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7C31B2" w14:textId="77777777" w:rsidR="008D502B" w:rsidRPr="00834D05" w:rsidRDefault="008D502B" w:rsidP="00834D05">
      <w:pPr>
        <w:spacing w:after="0" w:line="240" w:lineRule="auto"/>
        <w:ind w:left="6480"/>
        <w:rPr>
          <w:rFonts w:ascii="Times New Roman" w:hAnsi="Times New Roman" w:cs="Times New Roman"/>
          <w:sz w:val="24"/>
          <w:szCs w:val="24"/>
        </w:rPr>
      </w:pPr>
      <w:bookmarkStart w:id="0" w:name="_GoBack"/>
      <w:bookmarkEnd w:id="0"/>
      <w:r w:rsidRPr="00834D05">
        <w:rPr>
          <w:rFonts w:ascii="Times New Roman" w:hAnsi="Times New Roman" w:cs="Times New Roman"/>
          <w:sz w:val="24"/>
          <w:szCs w:val="24"/>
        </w:rPr>
        <w:t xml:space="preserve">2020 m.                   d. paslaugų viešojo pirkimo-pardavimo sutarties Nr. </w:t>
      </w:r>
    </w:p>
    <w:p w14:paraId="0E8B5801" w14:textId="77777777" w:rsidR="00BE55BA" w:rsidRPr="00834D05" w:rsidRDefault="008D502B" w:rsidP="00834D05">
      <w:pPr>
        <w:spacing w:after="0" w:line="240" w:lineRule="auto"/>
        <w:ind w:left="6480"/>
        <w:rPr>
          <w:rFonts w:ascii="Times New Roman" w:hAnsi="Times New Roman" w:cs="Times New Roman"/>
          <w:sz w:val="24"/>
          <w:szCs w:val="24"/>
        </w:rPr>
      </w:pPr>
      <w:r w:rsidRPr="00834D05">
        <w:rPr>
          <w:rFonts w:ascii="Times New Roman" w:hAnsi="Times New Roman" w:cs="Times New Roman"/>
          <w:sz w:val="24"/>
          <w:szCs w:val="24"/>
        </w:rPr>
        <w:t>1 priedas</w:t>
      </w:r>
    </w:p>
    <w:p w14:paraId="5229091C" w14:textId="77777777" w:rsidR="00834D05" w:rsidRPr="00834D05" w:rsidRDefault="00834D05" w:rsidP="00834D05">
      <w:pPr>
        <w:spacing w:after="0" w:line="240" w:lineRule="auto"/>
        <w:rPr>
          <w:rFonts w:ascii="Times New Roman" w:hAnsi="Times New Roman" w:cs="Times New Roman"/>
          <w:b/>
          <w:sz w:val="24"/>
          <w:szCs w:val="24"/>
        </w:rPr>
      </w:pPr>
      <w:bookmarkStart w:id="1" w:name="_Toc274814354"/>
      <w:bookmarkStart w:id="2" w:name="_Toc274815054"/>
      <w:bookmarkStart w:id="3" w:name="_Toc274815240"/>
      <w:bookmarkStart w:id="4" w:name="_Toc290968641"/>
      <w:bookmarkStart w:id="5" w:name="_Toc290971355"/>
      <w:bookmarkStart w:id="6" w:name="_Toc291470640"/>
      <w:bookmarkStart w:id="7" w:name="_Toc291480723"/>
      <w:bookmarkStart w:id="8" w:name="_Toc291596883"/>
      <w:bookmarkStart w:id="9" w:name="_Toc291597053"/>
      <w:bookmarkStart w:id="10" w:name="_Toc291597413"/>
      <w:bookmarkStart w:id="11" w:name="_Toc291597583"/>
      <w:bookmarkStart w:id="12" w:name="_Toc291597859"/>
      <w:bookmarkStart w:id="13" w:name="_Toc227602191"/>
      <w:bookmarkStart w:id="14" w:name="_Ref299914082"/>
      <w:bookmarkStart w:id="15" w:name="_Ref448409283"/>
    </w:p>
    <w:p w14:paraId="0B4F5D61" w14:textId="77777777" w:rsidR="00834D05" w:rsidRPr="00834D05" w:rsidRDefault="00834D05" w:rsidP="00834D05">
      <w:pPr>
        <w:spacing w:after="0" w:line="240" w:lineRule="auto"/>
        <w:jc w:val="center"/>
        <w:rPr>
          <w:rFonts w:ascii="Times New Roman" w:hAnsi="Times New Roman" w:cs="Times New Roman"/>
          <w:b/>
          <w:sz w:val="24"/>
          <w:szCs w:val="24"/>
        </w:rPr>
      </w:pPr>
      <w:r w:rsidRPr="00834D05">
        <w:rPr>
          <w:rFonts w:ascii="Times New Roman" w:hAnsi="Times New Roman" w:cs="Times New Roman"/>
          <w:noProof/>
          <w:sz w:val="24"/>
          <w:szCs w:val="24"/>
          <w:lang w:eastAsia="lt-LT"/>
        </w:rPr>
        <w:drawing>
          <wp:inline distT="0" distB="0" distL="0" distR="0" wp14:anchorId="2A5E9635" wp14:editId="09B53983">
            <wp:extent cx="2028825" cy="866775"/>
            <wp:effectExtent l="0" t="0" r="0" b="9525"/>
            <wp:docPr id="2" name="Paveikslėlis 2" descr="E:\VSF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VSF_logo.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028825" cy="866775"/>
                    </a:xfrm>
                    <a:prstGeom prst="rect">
                      <a:avLst/>
                    </a:prstGeom>
                    <a:noFill/>
                    <a:ln>
                      <a:noFill/>
                    </a:ln>
                  </pic:spPr>
                </pic:pic>
              </a:graphicData>
            </a:graphic>
          </wp:inline>
        </w:drawing>
      </w:r>
    </w:p>
    <w:p w14:paraId="7EBDFC6B" w14:textId="77777777" w:rsidR="00834D05" w:rsidRPr="00834D05" w:rsidRDefault="00834D05" w:rsidP="00834D05">
      <w:pPr>
        <w:spacing w:after="0" w:line="240" w:lineRule="auto"/>
        <w:jc w:val="center"/>
        <w:rPr>
          <w:rFonts w:ascii="Times New Roman" w:hAnsi="Times New Roman" w:cs="Times New Roman"/>
          <w:b/>
          <w:sz w:val="24"/>
          <w:szCs w:val="24"/>
        </w:rPr>
      </w:pPr>
    </w:p>
    <w:p w14:paraId="59899F30" w14:textId="77777777" w:rsidR="00834D05" w:rsidRPr="00834D05" w:rsidRDefault="00834D05" w:rsidP="00834D05">
      <w:pPr>
        <w:pBdr>
          <w:bottom w:val="single" w:sz="6" w:space="1" w:color="auto"/>
        </w:pBdr>
        <w:tabs>
          <w:tab w:val="left" w:pos="720"/>
          <w:tab w:val="center" w:pos="4819"/>
          <w:tab w:val="right" w:pos="9638"/>
        </w:tabs>
        <w:spacing w:after="0" w:line="240" w:lineRule="auto"/>
        <w:ind w:right="-5"/>
        <w:jc w:val="center"/>
        <w:rPr>
          <w:rFonts w:ascii="Times New Roman" w:eastAsia="Calibri" w:hAnsi="Times New Roman" w:cs="Times New Roman"/>
          <w:b/>
          <w:bCs/>
          <w:sz w:val="24"/>
          <w:szCs w:val="24"/>
          <w:lang w:eastAsia="lt-LT"/>
        </w:rPr>
      </w:pPr>
      <w:r w:rsidRPr="00834D05">
        <w:rPr>
          <w:rFonts w:ascii="Times New Roman" w:eastAsia="Times New Roman" w:hAnsi="Times New Roman" w:cs="Times New Roman"/>
          <w:sz w:val="24"/>
          <w:szCs w:val="24"/>
        </w:rPr>
        <w:t>Nacionalinės Vidaus saugumo fondo 2014-2020 metų programos lėšomis finansuojamas projektas „</w:t>
      </w:r>
      <w:r w:rsidRPr="00834D05">
        <w:rPr>
          <w:rFonts w:ascii="Times New Roman" w:eastAsia="Times New Roman" w:hAnsi="Times New Roman" w:cs="Times New Roman"/>
          <w:sz w:val="24"/>
          <w:szCs w:val="24"/>
          <w:lang w:eastAsia="lt-LT"/>
        </w:rPr>
        <w:t xml:space="preserve">Nacionalinės VIS plėtojimas“, Nr. </w:t>
      </w:r>
      <w:r w:rsidRPr="00834D05">
        <w:rPr>
          <w:rFonts w:ascii="Times New Roman" w:eastAsia="Times New Roman" w:hAnsi="Times New Roman" w:cs="Times New Roman"/>
          <w:sz w:val="24"/>
          <w:szCs w:val="24"/>
        </w:rPr>
        <w:t>LT/2018/VSF/1.1.1.2</w:t>
      </w:r>
    </w:p>
    <w:p w14:paraId="25B61ABA" w14:textId="77777777" w:rsidR="008D07DE" w:rsidRDefault="008D07DE" w:rsidP="00834D05">
      <w:pPr>
        <w:pBdr>
          <w:bottom w:val="single" w:sz="6" w:space="1" w:color="auto"/>
        </w:pBdr>
        <w:tabs>
          <w:tab w:val="left" w:pos="720"/>
          <w:tab w:val="center" w:pos="4819"/>
          <w:tab w:val="right" w:pos="9638"/>
        </w:tabs>
        <w:spacing w:after="0" w:line="240" w:lineRule="auto"/>
        <w:ind w:right="-5"/>
        <w:jc w:val="center"/>
        <w:rPr>
          <w:rFonts w:ascii="Times New Roman" w:eastAsia="Calibri" w:hAnsi="Times New Roman" w:cs="Times New Roman"/>
          <w:b/>
          <w:bCs/>
          <w:sz w:val="24"/>
          <w:szCs w:val="24"/>
          <w:lang w:eastAsia="lt-LT"/>
        </w:rPr>
      </w:pPr>
    </w:p>
    <w:p w14:paraId="0FACDA45" w14:textId="77777777" w:rsidR="00834D05" w:rsidRPr="00834D05" w:rsidRDefault="00834D05" w:rsidP="00834D05">
      <w:pPr>
        <w:pBdr>
          <w:bottom w:val="single" w:sz="6" w:space="1" w:color="auto"/>
        </w:pBdr>
        <w:tabs>
          <w:tab w:val="left" w:pos="720"/>
          <w:tab w:val="center" w:pos="4819"/>
          <w:tab w:val="right" w:pos="9638"/>
        </w:tabs>
        <w:spacing w:after="0" w:line="240" w:lineRule="auto"/>
        <w:ind w:right="-5"/>
        <w:jc w:val="center"/>
        <w:rPr>
          <w:rFonts w:ascii="Times New Roman" w:eastAsia="Calibri" w:hAnsi="Times New Roman" w:cs="Times New Roman"/>
          <w:b/>
          <w:bCs/>
          <w:sz w:val="24"/>
          <w:szCs w:val="24"/>
          <w:lang w:eastAsia="lt-LT"/>
        </w:rPr>
      </w:pPr>
      <w:r w:rsidRPr="00834D05">
        <w:rPr>
          <w:rFonts w:ascii="Times New Roman" w:eastAsia="Calibri" w:hAnsi="Times New Roman" w:cs="Times New Roman"/>
          <w:b/>
          <w:bCs/>
          <w:sz w:val="24"/>
          <w:szCs w:val="24"/>
          <w:lang w:eastAsia="lt-LT"/>
        </w:rPr>
        <w:t>TECHNINĖ SPECIFIKACIJA</w:t>
      </w:r>
    </w:p>
    <w:p w14:paraId="753E36C5" w14:textId="77777777" w:rsidR="00834D05" w:rsidRPr="00834D05" w:rsidRDefault="00834D05" w:rsidP="00834D05">
      <w:pPr>
        <w:numPr>
          <w:ilvl w:val="0"/>
          <w:numId w:val="1"/>
        </w:numPr>
        <w:spacing w:after="0" w:line="240" w:lineRule="auto"/>
        <w:contextualSpacing/>
        <w:jc w:val="center"/>
        <w:rPr>
          <w:rFonts w:ascii="Times New Roman" w:hAnsi="Times New Roman" w:cs="Times New Roman"/>
          <w:b/>
          <w:sz w:val="24"/>
          <w:szCs w:val="24"/>
        </w:rPr>
      </w:pPr>
      <w:r w:rsidRPr="00834D05">
        <w:rPr>
          <w:rFonts w:ascii="Times New Roman" w:hAnsi="Times New Roman" w:cs="Times New Roman"/>
          <w:b/>
          <w:sz w:val="24"/>
          <w:szCs w:val="24"/>
        </w:rPr>
        <w:t>Bendra informacija</w:t>
      </w:r>
    </w:p>
    <w:p w14:paraId="6EC81C20" w14:textId="77777777" w:rsidR="00834D05" w:rsidRPr="00834D05" w:rsidRDefault="00834D05" w:rsidP="00834D05">
      <w:pPr>
        <w:spacing w:after="0" w:line="240" w:lineRule="auto"/>
        <w:rPr>
          <w:rFonts w:ascii="Times New Roman" w:hAnsi="Times New Roman" w:cs="Times New Roman"/>
          <w:b/>
          <w:sz w:val="24"/>
          <w:szCs w:val="24"/>
        </w:rPr>
      </w:pPr>
    </w:p>
    <w:p w14:paraId="0DEBDB82" w14:textId="77777777" w:rsidR="00834D05" w:rsidRPr="00834D05" w:rsidRDefault="00834D05" w:rsidP="00834D05">
      <w:pPr>
        <w:pStyle w:val="Sraopastraipa"/>
        <w:numPr>
          <w:ilvl w:val="1"/>
          <w:numId w:val="1"/>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Informatikos ir ryšių departamentas prie Lietuvos Respublikos vidaus reikalų ministerijos (toliau – Perkančioji organizacija arba Informatikos ir ryšių departamentas), Šventaragio g. 2, LT-01510 Vilnius, įmonės kodas 188774822 numato įsigyti Nacionalinės vizų informacinės sistemos (toliau – N.VIS) programinės įrangos plėtojimo pagal pakeitimus Centrinėje vizų informacinėje sistemoje (toliau – C.VIS) ir N.VIS naudojančių institucijų veikloje paslaugas.</w:t>
      </w:r>
    </w:p>
    <w:p w14:paraId="2C50C2A6" w14:textId="77777777" w:rsidR="00834D05" w:rsidRPr="00834D05" w:rsidRDefault="00834D05" w:rsidP="00834D05">
      <w:pPr>
        <w:pStyle w:val="Sraopastraipa"/>
        <w:numPr>
          <w:ilvl w:val="1"/>
          <w:numId w:val="1"/>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Pirkimo objektas – Nacionalinės vizų informacinės sistemos programinės įrangos plėtojimo pagal pakeitimus C.VIS sistemoje ir N.VIS naudojančių institucijų veikloje paslaugos (toliau – paslaugos). </w:t>
      </w:r>
    </w:p>
    <w:p w14:paraId="31482B87" w14:textId="2F137033" w:rsidR="00834D05" w:rsidRPr="00834D05" w:rsidRDefault="005636C2" w:rsidP="00834D05">
      <w:pPr>
        <w:pStyle w:val="Sraopastraipa"/>
        <w:spacing w:after="0" w:line="240" w:lineRule="auto"/>
        <w:ind w:left="0" w:firstLine="993"/>
        <w:rPr>
          <w:rFonts w:ascii="Times New Roman" w:eastAsia="Calibri" w:hAnsi="Times New Roman" w:cs="Times New Roman"/>
          <w:sz w:val="24"/>
          <w:szCs w:val="24"/>
          <w:lang w:val="lt-LT"/>
        </w:rPr>
      </w:pPr>
      <w:r>
        <w:rPr>
          <w:rFonts w:ascii="Times New Roman" w:eastAsia="Calibri" w:hAnsi="Times New Roman" w:cs="Times New Roman"/>
          <w:sz w:val="24"/>
          <w:szCs w:val="24"/>
          <w:lang w:val="lt-LT"/>
        </w:rPr>
        <w:lastRenderedPageBreak/>
        <w:t>P</w:t>
      </w:r>
      <w:r w:rsidR="00834D05" w:rsidRPr="00834D05">
        <w:rPr>
          <w:rFonts w:ascii="Times New Roman" w:eastAsia="Calibri" w:hAnsi="Times New Roman" w:cs="Times New Roman"/>
          <w:sz w:val="24"/>
          <w:szCs w:val="24"/>
          <w:lang w:val="lt-LT"/>
        </w:rPr>
        <w:t>aslaugų apimtis:</w:t>
      </w:r>
    </w:p>
    <w:p w14:paraId="38BAAFFD" w14:textId="77777777" w:rsidR="00834D05" w:rsidRPr="00834D05" w:rsidRDefault="00834D05" w:rsidP="00834D05">
      <w:pPr>
        <w:pStyle w:val="Sraopastraipa"/>
        <w:numPr>
          <w:ilvl w:val="2"/>
          <w:numId w:val="1"/>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programinės įrangos plėtojimo pagal atsiradusius pakeitimus C.VIS ir N.VIS naudojančių institucijų veikloje paslaugos (toliau – PĮ plėtojimo paslaugos); </w:t>
      </w:r>
    </w:p>
    <w:p w14:paraId="6CFE3D7F" w14:textId="77777777" w:rsidR="00834D05" w:rsidRPr="00834D05" w:rsidRDefault="00834D05" w:rsidP="00834D05">
      <w:pPr>
        <w:pStyle w:val="Sraopastraipa"/>
        <w:numPr>
          <w:ilvl w:val="2"/>
          <w:numId w:val="1"/>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papildomos programavimo paslaugos. Pasikeitus teisės aktams, ar esant būtinybei užtikrinti tinkamą N.VIS funkcionavimą, N.VIS programinės įrangos pakeitimams numatoma įsigyti iki 2000 programavimo paslaugos teikimo valandų, kurias Perkančioji organizacija įsigys pagal poreikį ir neįsipareigoja įsigyti visos apimties valandų.</w:t>
      </w:r>
    </w:p>
    <w:p w14:paraId="708A2101" w14:textId="77777777" w:rsidR="00834D05" w:rsidRPr="00834D05" w:rsidRDefault="00834D05" w:rsidP="00834D05">
      <w:pPr>
        <w:pStyle w:val="2NUMarial"/>
        <w:numPr>
          <w:ilvl w:val="1"/>
          <w:numId w:val="1"/>
        </w:numPr>
        <w:tabs>
          <w:tab w:val="left" w:pos="993"/>
        </w:tabs>
        <w:spacing w:line="240" w:lineRule="auto"/>
        <w:ind w:left="0" w:firstLine="993"/>
        <w:rPr>
          <w:rFonts w:ascii="Times New Roman" w:eastAsiaTheme="minorHAnsi" w:hAnsi="Times New Roman" w:cs="Times New Roman"/>
          <w:color w:val="auto"/>
          <w:sz w:val="24"/>
          <w:szCs w:val="24"/>
          <w:lang w:bidi="en-US"/>
        </w:rPr>
      </w:pPr>
      <w:r w:rsidRPr="00834D05">
        <w:rPr>
          <w:rFonts w:ascii="Times New Roman" w:hAnsi="Times New Roman" w:cs="Times New Roman"/>
          <w:color w:val="auto"/>
          <w:sz w:val="24"/>
          <w:szCs w:val="24"/>
        </w:rPr>
        <w:t xml:space="preserve">PĮ plėtojimo paslaugos turės būti suteiktos nuo Sutarties įsigaliojimo dienos Sutartyje nustatytomis sąlygomis ir tvarka </w:t>
      </w:r>
      <w:r w:rsidRPr="00834D05">
        <w:rPr>
          <w:rFonts w:ascii="Times New Roman" w:eastAsiaTheme="minorHAnsi" w:hAnsi="Times New Roman" w:cs="Times New Roman"/>
          <w:color w:val="auto"/>
          <w:sz w:val="24"/>
          <w:szCs w:val="24"/>
          <w:lang w:bidi="en-US"/>
        </w:rPr>
        <w:t xml:space="preserve">per 12 mėnesių. </w:t>
      </w:r>
    </w:p>
    <w:p w14:paraId="7E21048B" w14:textId="77777777" w:rsidR="00834D05" w:rsidRPr="00834D05" w:rsidRDefault="00834D05" w:rsidP="00834D05">
      <w:pPr>
        <w:pStyle w:val="2NUMarial"/>
        <w:tabs>
          <w:tab w:val="left" w:pos="993"/>
        </w:tabs>
        <w:spacing w:line="240" w:lineRule="auto"/>
        <w:ind w:left="0" w:firstLine="993"/>
        <w:rPr>
          <w:rFonts w:ascii="Times New Roman" w:eastAsiaTheme="minorHAnsi" w:hAnsi="Times New Roman" w:cs="Times New Roman"/>
          <w:color w:val="auto"/>
          <w:sz w:val="24"/>
          <w:szCs w:val="24"/>
          <w:lang w:bidi="en-US"/>
        </w:rPr>
      </w:pPr>
      <w:r w:rsidRPr="00834D05">
        <w:rPr>
          <w:rFonts w:ascii="Times New Roman" w:eastAsiaTheme="minorHAnsi" w:hAnsi="Times New Roman" w:cs="Times New Roman"/>
          <w:color w:val="auto"/>
          <w:sz w:val="24"/>
          <w:szCs w:val="24"/>
          <w:lang w:bidi="en-US"/>
        </w:rPr>
        <w:t xml:space="preserve">Papildomos programavimo paslaugos turi būti </w:t>
      </w:r>
      <w:r w:rsidRPr="00834D05">
        <w:rPr>
          <w:rFonts w:ascii="Times New Roman" w:hAnsi="Times New Roman" w:cs="Times New Roman"/>
          <w:color w:val="auto"/>
          <w:sz w:val="24"/>
          <w:szCs w:val="24"/>
        </w:rPr>
        <w:t>teikiamos nuo Sutarties įsigaliojimo dienos Sutartyje nustatytomis sąlygomis ir tvarka</w:t>
      </w:r>
      <w:r w:rsidRPr="00834D05">
        <w:rPr>
          <w:rFonts w:ascii="Times New Roman" w:eastAsiaTheme="minorHAnsi" w:hAnsi="Times New Roman" w:cs="Times New Roman"/>
          <w:color w:val="auto"/>
          <w:sz w:val="24"/>
          <w:szCs w:val="24"/>
          <w:lang w:bidi="en-US"/>
        </w:rPr>
        <w:t xml:space="preserve"> iki 2022 m. birželio 30 d. </w:t>
      </w:r>
    </w:p>
    <w:p w14:paraId="5D6E27EE" w14:textId="77777777" w:rsidR="00834D05" w:rsidRDefault="00834D05" w:rsidP="00834D05">
      <w:pPr>
        <w:pStyle w:val="Sraopastraipa"/>
        <w:numPr>
          <w:ilvl w:val="1"/>
          <w:numId w:val="1"/>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Paslaugos turi būti suteiktos Informatikos ir ryšių departamente, adresu Šventaragio g. 2, Vilnius, Lietuva.</w:t>
      </w:r>
    </w:p>
    <w:p w14:paraId="65FECB3F" w14:textId="77777777" w:rsidR="005636C2" w:rsidRPr="00834D05" w:rsidRDefault="005636C2" w:rsidP="00AB35F4">
      <w:pPr>
        <w:pStyle w:val="Sraopastraipa"/>
        <w:spacing w:after="0" w:line="240" w:lineRule="auto"/>
        <w:ind w:left="993"/>
        <w:rPr>
          <w:rFonts w:ascii="Times New Roman" w:eastAsia="Calibri" w:hAnsi="Times New Roman" w:cs="Times New Roman"/>
          <w:sz w:val="24"/>
          <w:szCs w:val="24"/>
          <w:lang w:val="lt-LT"/>
        </w:rPr>
      </w:pPr>
    </w:p>
    <w:p w14:paraId="7AC81E67" w14:textId="77777777" w:rsidR="00834D05" w:rsidRPr="00834D05" w:rsidRDefault="00834D05" w:rsidP="00834D05">
      <w:pPr>
        <w:keepNext/>
        <w:autoSpaceDN w:val="0"/>
        <w:spacing w:after="0" w:line="240" w:lineRule="auto"/>
        <w:ind w:left="1440"/>
        <w:jc w:val="center"/>
        <w:outlineLvl w:val="0"/>
        <w:rPr>
          <w:rFonts w:ascii="Times New Roman" w:hAnsi="Times New Roman" w:cs="Times New Roman"/>
          <w:b/>
          <w:sz w:val="24"/>
          <w:szCs w:val="24"/>
          <w:lang w:val="pl-PL"/>
        </w:rPr>
      </w:pPr>
      <w:r w:rsidRPr="00834D05">
        <w:rPr>
          <w:rFonts w:ascii="Times New Roman" w:eastAsia="Calibri" w:hAnsi="Times New Roman" w:cs="Times New Roman"/>
          <w:b/>
          <w:sz w:val="24"/>
          <w:szCs w:val="24"/>
          <w:lang w:val="pl-PL"/>
        </w:rPr>
        <w:t xml:space="preserve">2. </w:t>
      </w:r>
      <w:r w:rsidRPr="00834D05">
        <w:rPr>
          <w:rFonts w:ascii="Times New Roman" w:hAnsi="Times New Roman" w:cs="Times New Roman"/>
          <w:b/>
          <w:sz w:val="24"/>
          <w:szCs w:val="24"/>
          <w:lang w:val="pl-PL"/>
        </w:rPr>
        <w:t>Teisės aktai, susiję su vykdomu projektu</w:t>
      </w:r>
    </w:p>
    <w:p w14:paraId="6A43528C" w14:textId="77777777" w:rsidR="00834D05" w:rsidRPr="00834D05" w:rsidRDefault="00834D05" w:rsidP="00834D05">
      <w:pPr>
        <w:pStyle w:val="Sraopastraipa"/>
        <w:spacing w:after="0" w:line="240" w:lineRule="auto"/>
        <w:ind w:left="993"/>
        <w:rPr>
          <w:rFonts w:ascii="Times New Roman" w:eastAsia="Calibri" w:hAnsi="Times New Roman" w:cs="Times New Roman"/>
          <w:sz w:val="24"/>
          <w:szCs w:val="24"/>
          <w:lang w:val="pl-PL"/>
        </w:rPr>
      </w:pPr>
    </w:p>
    <w:p w14:paraId="33C2ABE3"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1990 m. birželio 19 d. Konvencija dėl Šengeno susitarimo, 1985 m. birželio 14 d. sudaryto tarp Beniliukso ekonominės sąjungos valstybių, Vokietijos Federacinės Respublikos ir Prancūzijos Respublikos Vyriausybių, dėl laipsniško jų bendrų sienų kontrolės panaikinimo įgyvendinimo (OL 2004 m. specialusis leidimas, 19 skyrius, 2 tomas, p. 9). </w:t>
      </w:r>
    </w:p>
    <w:p w14:paraId="4E48F3F0" w14:textId="4DB5B7DA"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lastRenderedPageBreak/>
        <w:t xml:space="preserve">Lietuvos Respublikos įstatymas </w:t>
      </w:r>
      <w:r w:rsidR="00AA70A8">
        <w:rPr>
          <w:rFonts w:ascii="Times New Roman" w:eastAsia="Calibri" w:hAnsi="Times New Roman" w:cs="Times New Roman"/>
          <w:sz w:val="24"/>
          <w:szCs w:val="24"/>
          <w:lang w:val="lt-LT"/>
        </w:rPr>
        <w:t>d</w:t>
      </w:r>
      <w:r w:rsidRPr="00834D05">
        <w:rPr>
          <w:rFonts w:ascii="Times New Roman" w:eastAsia="Calibri" w:hAnsi="Times New Roman" w:cs="Times New Roman"/>
          <w:sz w:val="24"/>
          <w:szCs w:val="24"/>
          <w:lang w:val="lt-LT"/>
        </w:rPr>
        <w:t>ėl užsieniečių teisinės padėties.</w:t>
      </w:r>
    </w:p>
    <w:p w14:paraId="5FC31B2C" w14:textId="4F5B0E7F"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Sprendimų dėl užsieniečio įpareigojimo išvykti, išsiuntimo, grąžinimo ir vykimo tranzitu per Lietuvos Respublikos teritoriją priėmimo ir jų vykdymo tvarkos aprašas, patvirtintas Lietuvos Respublikos vidaus reikalų ministro 2004 m. gruodžio 24 d. įsakymu Nr. 1V-429 „Dėl </w:t>
      </w:r>
      <w:r w:rsidR="002E0694">
        <w:rPr>
          <w:rFonts w:ascii="Times New Roman" w:eastAsia="Calibri" w:hAnsi="Times New Roman" w:cs="Times New Roman"/>
          <w:sz w:val="24"/>
          <w:szCs w:val="24"/>
          <w:lang w:val="lt-LT"/>
        </w:rPr>
        <w:t>S</w:t>
      </w:r>
      <w:r w:rsidRPr="00834D05">
        <w:rPr>
          <w:rFonts w:ascii="Times New Roman" w:eastAsia="Calibri" w:hAnsi="Times New Roman" w:cs="Times New Roman"/>
          <w:sz w:val="24"/>
          <w:szCs w:val="24"/>
          <w:lang w:val="lt-LT"/>
        </w:rPr>
        <w:t>prendimų dėl užsieniečio įpareigojimo išvykti, išsiuntimo, grąžinimo ir vykimo tranzitu per Lietuvos Respublikos teritoriją priėmimo ir jų vykdymo tvarkos aprašo patvirtinimo“.</w:t>
      </w:r>
    </w:p>
    <w:p w14:paraId="5AF650C8"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2006 m. kovo 15 d. Europos Parlamento ir Tarybos reglamentas (EB) Nr. 562/2006, nustatantis taisyklių, reglamentuojančių asmenų judėjimą per sienas, Bendrijos kodeksą (Šengeno sienų kodeksas) (OL 2006 L 105, p. 1). </w:t>
      </w:r>
    </w:p>
    <w:p w14:paraId="3685F4C7" w14:textId="64D0745A"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2006 m. rugsėjo 22 d. Komisijos sprendimas 2006/648/EB</w:t>
      </w:r>
      <w:r w:rsidR="00EB3A57">
        <w:rPr>
          <w:rFonts w:ascii="Times New Roman" w:eastAsia="Calibri" w:hAnsi="Times New Roman" w:cs="Times New Roman"/>
          <w:sz w:val="24"/>
          <w:szCs w:val="24"/>
          <w:lang w:val="lt-LT"/>
        </w:rPr>
        <w:t>,</w:t>
      </w:r>
      <w:r w:rsidRPr="00834D05">
        <w:rPr>
          <w:rFonts w:ascii="Times New Roman" w:eastAsia="Calibri" w:hAnsi="Times New Roman" w:cs="Times New Roman"/>
          <w:sz w:val="24"/>
          <w:szCs w:val="24"/>
          <w:lang w:val="lt-LT"/>
        </w:rPr>
        <w:t xml:space="preserve"> nustatantis techninius biometrinių požymių standartų, susijusių su Vizų informacinės sistemos plėtojimu, reikalavimus (OL 2006 L 267, p. 41).</w:t>
      </w:r>
    </w:p>
    <w:p w14:paraId="4C0C5441"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2008 m. birželio 23 d. Tarybos sprendimas 2008/633/TVR dėl valstybių narių paskirtų institucijų ir Europolo prieigos prie Vizų informacinės sistemos (VIS) teroristinių ir kitų sunkių nusikaltimų prevencijos, atskleidimo ir tyrimo tikslais (OL 2008 L 218, p. 129).</w:t>
      </w:r>
    </w:p>
    <w:p w14:paraId="100912EA"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2008 m. liepos 9 d. Europos Parlamento ir Tarybos reglamentas (EB) Nr. 767/2008 dėl Vizų informacinės sistemos (VIS) ir apsikeitimo duomenimis apie trumpalaikes vizas tarp valstybių narių (VIS reglamentas) (OL 2008 L 218, p. 60). </w:t>
      </w:r>
    </w:p>
    <w:p w14:paraId="4727518E"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lastRenderedPageBreak/>
        <w:t>2009 m. liepos 13 d. Europos Parlamento ir Tarybos Reglamentas (EB) Nr. 810/2009, nustatantis Bendrijos vizų kodeksą (Vizų kodeksas).</w:t>
      </w:r>
    </w:p>
    <w:p w14:paraId="4A70976B" w14:textId="44C402A6"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2009 m. lapkričio 4 d. Lietuvos Respublikos Vyriausybės nutarimas Nr. 1456 „Dėl </w:t>
      </w:r>
      <w:r w:rsidR="007A00BC">
        <w:rPr>
          <w:rFonts w:ascii="Times New Roman" w:eastAsia="Calibri" w:hAnsi="Times New Roman" w:cs="Times New Roman"/>
          <w:sz w:val="24"/>
          <w:szCs w:val="24"/>
          <w:lang w:val="lt-LT"/>
        </w:rPr>
        <w:t xml:space="preserve">Lietuvos </w:t>
      </w:r>
      <w:r w:rsidRPr="00834D05">
        <w:rPr>
          <w:rFonts w:ascii="Times New Roman" w:eastAsia="Calibri" w:hAnsi="Times New Roman" w:cs="Times New Roman"/>
          <w:sz w:val="24"/>
          <w:szCs w:val="24"/>
          <w:lang w:val="lt-LT"/>
        </w:rPr>
        <w:t>nacionalinės vizų informacinės sistemos įsteigimo, jos nuostatų patvirtinimo ir veiklos pradžios nustatymo“.</w:t>
      </w:r>
    </w:p>
    <w:p w14:paraId="5C6DADC0"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Lietuvos nacionalinės vizų informacinės sistemos nuostatai, patvirtinti Lietuvos Respublikos Vyriausybės 2009 m. lapkričio 4 d. nutarimu Nr. 1456 „Dėl Lietuvos nacionalinės vizų informacinės sistemos įsteigimo, jos nuostatų patvirtinimo ir veiklos pradžios nustatymo“ (N.VIS nuostatai).</w:t>
      </w:r>
    </w:p>
    <w:p w14:paraId="76AF7C55"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2011 m. spalio 25 d. Europos Parlamento ir Tarybos sprendimas Nr. 1105/2011/ES dėl kelionės dokumentų, kurių turėtojui suteikiama teisė kirsti išorės sienas ir į kuriuos gali būti įklijuojama viza, sąrašo ir dėl šio sąrašo sudarymo mechanizmo sukūrimo.</w:t>
      </w:r>
    </w:p>
    <w:p w14:paraId="4541C410"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Europos Komisijos įgyvendinimo sprendimas, kuriuo priimamos „VIS Mail“ ryšių mechanizmo techninės specifikacijos, įgyvendinant Europos Parlamento ir Tarybos reglamentą (EB) Nr. 767/2008 dėl Vizų informacinės sistemos (VIS) ir apsikeitimo duomenimis apie trumpalaikes vizas tarp valstybių narių (VIS reglamentą) (2012 02 29, C(2012) 1301 final).</w:t>
      </w:r>
    </w:p>
    <w:p w14:paraId="070B64F8"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2013 m. rugsėjo 6 d. Europos Komisijos įgyvendinimo sprendimas, kuriuo iš dalies keičiamas Europos Komisijos sprendimo kuriuo priimamos „VIS Mail“ ryšių mechanizmo techninės specifikacijos, įgyvendinant Europos Parlamento ir Tarybos reglamentą (EB) Nr. </w:t>
      </w:r>
      <w:r w:rsidRPr="00834D05">
        <w:rPr>
          <w:rFonts w:ascii="Times New Roman" w:eastAsia="Calibri" w:hAnsi="Times New Roman" w:cs="Times New Roman"/>
          <w:sz w:val="24"/>
          <w:szCs w:val="24"/>
          <w:lang w:val="lt-LT"/>
        </w:rPr>
        <w:lastRenderedPageBreak/>
        <w:t>767/2008 dėl Vizų informacinės sistemos (VIS) ir apsikeitimo duomenimis apie trumpalaikes vizas tarp valstybių narių (VIS reglamentas), priedas.</w:t>
      </w:r>
    </w:p>
    <w:p w14:paraId="5B2D38B0"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Lietuvos Respublikos vidaus reikalų ministro ir Lietuvos Respublikos užsienio reikalų ministro 2011 m. rugsėjo 29 d. įsakymas Nr. 1V-714/V-191 „Dėl Lietuvos Respublikos valstybės institucijų ir įstaigų, kuriose užsieniečiams yra išduodamos vizos, sąrašo patvirtinimo“.</w:t>
      </w:r>
    </w:p>
    <w:p w14:paraId="70E4936C" w14:textId="7347F1FB"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Užsieniečių registro nuostatai, patvirtint</w:t>
      </w:r>
      <w:r w:rsidR="007A00BC">
        <w:rPr>
          <w:rFonts w:ascii="Times New Roman" w:eastAsia="Calibri" w:hAnsi="Times New Roman" w:cs="Times New Roman"/>
          <w:sz w:val="24"/>
          <w:szCs w:val="24"/>
          <w:lang w:val="lt-LT"/>
        </w:rPr>
        <w:t>i</w:t>
      </w:r>
      <w:r w:rsidRPr="00834D05">
        <w:rPr>
          <w:rFonts w:ascii="Times New Roman" w:eastAsia="Calibri" w:hAnsi="Times New Roman" w:cs="Times New Roman"/>
          <w:sz w:val="24"/>
          <w:szCs w:val="24"/>
          <w:lang w:val="lt-LT"/>
        </w:rPr>
        <w:t xml:space="preserve"> Lietuvos Respublikos Vyriausybės 2014 m. rugsėjo 17 d. nutarimu Nr. 968 „Dėl Užsieniečių registro reorganizavimo ir Užsieniečių registro nuostatų patvirtinimo“.</w:t>
      </w:r>
    </w:p>
    <w:p w14:paraId="0BF88E20"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Kvietimo patvirtinimo, dokumentų vizai gauti pateikimo, konsultacijų vykdymo, vizos išdavimo ar atsisakymo ją išduoti, jos pratęsimo ar atsisakymo ją pratęsti, jos panaikinimo ir Šengeno vizos atšaukimo, taip pat komercinių tarpininkų akreditavimo ir išorės paslaugų teikėjų pasirinkimo tvarkos aprašo patvirtinimo pakeitimas, patvirtintas Lietuvos Respublikos vidaus reikalų ministro ir Lietuvos Respublikos užsienio reikalų ministro 2016 m. gegužės 18 d. įsakymu Nr. 1V-369/V-144.</w:t>
      </w:r>
    </w:p>
    <w:p w14:paraId="597106B7" w14:textId="2A1B0DD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Lietuvos Respublikos Vyriausybės 2014 m. rugsėjo 17 d. nutarimas Nr.</w:t>
      </w:r>
      <w:r w:rsidR="00357CF4">
        <w:rPr>
          <w:rFonts w:ascii="Times New Roman" w:eastAsia="Calibri" w:hAnsi="Times New Roman" w:cs="Times New Roman"/>
          <w:sz w:val="24"/>
          <w:szCs w:val="24"/>
          <w:lang w:val="lt-LT"/>
        </w:rPr>
        <w:t xml:space="preserve"> </w:t>
      </w:r>
      <w:r w:rsidRPr="00834D05">
        <w:rPr>
          <w:rFonts w:ascii="Times New Roman" w:eastAsia="Calibri" w:hAnsi="Times New Roman" w:cs="Times New Roman"/>
          <w:sz w:val="24"/>
          <w:szCs w:val="24"/>
          <w:lang w:val="lt-LT"/>
        </w:rPr>
        <w:t xml:space="preserve">968 „Dėl Užsieniečių registro reorganizavimo ir </w:t>
      </w:r>
      <w:r w:rsidR="00357CF4">
        <w:rPr>
          <w:rFonts w:ascii="Times New Roman" w:eastAsia="Calibri" w:hAnsi="Times New Roman" w:cs="Times New Roman"/>
          <w:sz w:val="24"/>
          <w:szCs w:val="24"/>
          <w:lang w:val="lt-LT"/>
        </w:rPr>
        <w:t>U</w:t>
      </w:r>
      <w:r w:rsidRPr="00834D05">
        <w:rPr>
          <w:rFonts w:ascii="Times New Roman" w:eastAsia="Calibri" w:hAnsi="Times New Roman" w:cs="Times New Roman"/>
          <w:sz w:val="24"/>
          <w:szCs w:val="24"/>
          <w:lang w:val="lt-LT"/>
        </w:rPr>
        <w:t xml:space="preserve">žsieniečių registro nuostatų patvirtinimo“. </w:t>
      </w:r>
    </w:p>
    <w:p w14:paraId="601B70F2"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lastRenderedPageBreak/>
        <w:t>2016 m. balandžio 27 d. Europos Parlamento ir Tarybos reglamentas (ES) 2016/679 dėl fizinių asmenų apsaugos tvarkant asmens duomenis ir dėl laisvo tokių duomenų judėjimo ir kuriuo panaikinama Direktyva 95/46/EB (Bendrasis duomenų apsaugos reglamentas).</w:t>
      </w:r>
    </w:p>
    <w:p w14:paraId="17C8E549"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2017 m. liepos 4 d. Europos Parlamento ir Tarybos reglamentas (ES) 2017/1370, kuriuo iš dalies keičiamas Tarybos reglamentas (EB) Nr. 1683/95, nustatantis vienodą vizų formą.</w:t>
      </w:r>
    </w:p>
    <w:p w14:paraId="1110CE2E"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Lietuvos Respublikos vidaus reikalų ministro ir Lietuvos Respublikos užsienio reikalų ministro 2017 m. gruodžio 28 d. įsakymas Nr. 1V-899/V-330 „Dėl vizos išdavimo tvarkos aprašo patvirtinimo“.</w:t>
      </w:r>
    </w:p>
    <w:p w14:paraId="4CC27814" w14:textId="77777777" w:rsidR="00834D05" w:rsidRPr="00834D05" w:rsidRDefault="00834D05" w:rsidP="00834D05">
      <w:pPr>
        <w:pStyle w:val="Sraopastraipa"/>
        <w:spacing w:after="0" w:line="240" w:lineRule="auto"/>
        <w:ind w:left="1413"/>
        <w:rPr>
          <w:rFonts w:ascii="Times New Roman" w:eastAsia="Calibri" w:hAnsi="Times New Roman" w:cs="Times New Roman"/>
          <w:sz w:val="24"/>
          <w:szCs w:val="24"/>
          <w:lang w:val="lt-LT"/>
        </w:rPr>
      </w:pPr>
    </w:p>
    <w:p w14:paraId="5B856809"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Naudojamų technologijų aprašymas</w:t>
      </w:r>
    </w:p>
    <w:p w14:paraId="27F51A21" w14:textId="77777777" w:rsidR="00834D05" w:rsidRPr="00834D05" w:rsidRDefault="00834D05" w:rsidP="00834D05">
      <w:pPr>
        <w:pStyle w:val="Sraopastraipa"/>
        <w:spacing w:after="0" w:line="240" w:lineRule="auto"/>
        <w:ind w:left="993"/>
        <w:rPr>
          <w:rFonts w:ascii="Times New Roman" w:eastAsia="Calibri" w:hAnsi="Times New Roman" w:cs="Times New Roman"/>
          <w:sz w:val="24"/>
          <w:szCs w:val="24"/>
          <w:lang w:val="lt-LT"/>
        </w:rPr>
      </w:pPr>
    </w:p>
    <w:p w14:paraId="00F83D4F"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N.VIS paskirtis – sudaryti sąlygas Lietuvai su kitomis Europos Sąjungos (toliau – ES) valstybėmis narėmis keistis duomenimis apie prašymus išduoti vizą, su jais susijusius sprendimus ir vizų duomenimis.</w:t>
      </w:r>
    </w:p>
    <w:p w14:paraId="4E54A098" w14:textId="77777777" w:rsidR="00834D05" w:rsidRPr="00834D05" w:rsidRDefault="00834D05" w:rsidP="00834D05">
      <w:pPr>
        <w:pStyle w:val="Sraopastraipa"/>
        <w:numPr>
          <w:ilvl w:val="1"/>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N.VIS funkcijos: </w:t>
      </w:r>
    </w:p>
    <w:p w14:paraId="1FA1B719" w14:textId="77777777" w:rsidR="00834D05" w:rsidRPr="00834D05" w:rsidRDefault="00834D05" w:rsidP="00834D05">
      <w:pPr>
        <w:pStyle w:val="Sraopastraipa"/>
        <w:numPr>
          <w:ilvl w:val="2"/>
          <w:numId w:val="9"/>
        </w:numPr>
        <w:spacing w:after="0" w:line="240" w:lineRule="auto"/>
        <w:ind w:left="0" w:firstLine="993"/>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užtikrinti duomenų srautus tarp C.VIS, Užsieniečių registro (toliau – UR), Lietuvos nacionalinės Šengeno informacinės sistemos (toliau – N.SIS), Policijos informacinės sistemos (toliau – POLIS) ir Valstybės sienos apsaugos tarnybos prie Vidaus reikalų ministerijos informacinės sistemos (toliau – VSATIS); </w:t>
      </w:r>
    </w:p>
    <w:p w14:paraId="19F9EACA" w14:textId="77777777" w:rsidR="00834D05" w:rsidRPr="00834D05" w:rsidRDefault="00834D05" w:rsidP="00834D05">
      <w:pPr>
        <w:numPr>
          <w:ilvl w:val="2"/>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 xml:space="preserve">užtikrinti duomenų srautus tarp kompetentingų Lietuvos ir kitų ES valstybių narių institucijų, atliekant konsultacijas dėl prašymų pagal 1990 m. birželio 19 d. Konvencijos dėl Šengeno susitarimo, 1985 </w:t>
      </w:r>
      <w:r w:rsidRPr="00834D05">
        <w:rPr>
          <w:rFonts w:ascii="Times New Roman" w:eastAsia="Calibri" w:hAnsi="Times New Roman" w:cs="Times New Roman"/>
          <w:sz w:val="24"/>
          <w:szCs w:val="24"/>
        </w:rPr>
        <w:lastRenderedPageBreak/>
        <w:t>m. birželio 14 d. sudaryto tarp Beniliukso ekonominės sąjungos valstybių, Vokietijos Federacinės Respublikos ir Prancūzijos Respublikos vyriausybių, dėl laipsniško jų bendrų sienų kontrolės panaikinimo įgyvendinimo (OL 2004 m. specialusis leidimas, 19 skyrius, 2 tomas, p. 9) 17 straipsnio 2 dalį (toliau – N.VIS Mail funkcija).</w:t>
      </w:r>
    </w:p>
    <w:p w14:paraId="23B0FD68" w14:textId="77777777" w:rsidR="00834D05" w:rsidRPr="00834D05" w:rsidRDefault="00834D05" w:rsidP="00834D05">
      <w:pPr>
        <w:numPr>
          <w:ilvl w:val="1"/>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N.VIS valdytojas yra Lietuvos Respublikos vidaus reikalų ministerija, o N.VIS tvarkytojas – Informatikos ir ryšių departamentas.</w:t>
      </w:r>
    </w:p>
    <w:p w14:paraId="57F65732" w14:textId="77777777" w:rsidR="00834D05" w:rsidRPr="00834D05" w:rsidRDefault="00834D05" w:rsidP="00834D05">
      <w:pPr>
        <w:numPr>
          <w:ilvl w:val="1"/>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N.VIS organizacinę struktūrą sudaro N.VIS valdytojas, N.VIS tvarkytojas ir C.VIS, Įtariamųjų, kaltinamųjų ir nuteistųjų registro (toliau – ĮKNR), Administracinių nusižengimų registro (toliau – ANR), Ieškomų asmenų, neatpažintų lavonų ir nežinomų bejėgių asmenų žinybinio registro (toliau – IAŽR), Prevencinių poveikio priemonių taikymo registro (toliau – PPPTR), Interpolo generalinio sekretoriato duomenų bazės (toliau - Interpolo DB) duomenų per N.VIS gavėjai, ĮKNR, ANR, IAŽR, PPPTR, Interpolo DB duomenų teikėjai.</w:t>
      </w:r>
    </w:p>
    <w:p w14:paraId="207BFFE5" w14:textId="77777777" w:rsidR="00834D05" w:rsidRPr="00834D05" w:rsidRDefault="00834D05" w:rsidP="00834D05">
      <w:pPr>
        <w:numPr>
          <w:ilvl w:val="1"/>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N.VIS naudojama techninė įranga:</w:t>
      </w:r>
    </w:p>
    <w:p w14:paraId="5014A8CA" w14:textId="77777777" w:rsidR="00834D05" w:rsidRPr="00834D05" w:rsidRDefault="00834D05" w:rsidP="00834D05">
      <w:pPr>
        <w:numPr>
          <w:ilvl w:val="2"/>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N.VIS (WebMethods) serveris:</w:t>
      </w:r>
    </w:p>
    <w:p w14:paraId="439C3ADA" w14:textId="77777777" w:rsidR="00834D05" w:rsidRPr="00834D05" w:rsidRDefault="00834D05" w:rsidP="00834D05">
      <w:pPr>
        <w:numPr>
          <w:ilvl w:val="1"/>
          <w:numId w:val="2"/>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Modelis IBM 3650 M2</w:t>
      </w:r>
    </w:p>
    <w:p w14:paraId="5B8AA57E" w14:textId="77777777" w:rsidR="00834D05" w:rsidRPr="00834D05" w:rsidRDefault="00834D05" w:rsidP="00834D05">
      <w:pPr>
        <w:numPr>
          <w:ilvl w:val="1"/>
          <w:numId w:val="2"/>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CPU 2x Intel(R) Xeon(R) CPU 5160 3.00GHz</w:t>
      </w:r>
    </w:p>
    <w:p w14:paraId="70FBCCFB" w14:textId="77777777" w:rsidR="00834D05" w:rsidRPr="00834D05" w:rsidRDefault="00834D05" w:rsidP="00834D05">
      <w:pPr>
        <w:numPr>
          <w:ilvl w:val="1"/>
          <w:numId w:val="2"/>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Operatyvioji atmintis (RAM) 10 GB</w:t>
      </w:r>
    </w:p>
    <w:p w14:paraId="06F39CD8" w14:textId="77777777" w:rsidR="00834D05" w:rsidRPr="00834D05" w:rsidRDefault="00834D05" w:rsidP="00834D05">
      <w:pPr>
        <w:numPr>
          <w:ilvl w:val="1"/>
          <w:numId w:val="2"/>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Kietasis diskas (HDD) 146 GB</w:t>
      </w:r>
    </w:p>
    <w:p w14:paraId="4AD4AE0F" w14:textId="77777777" w:rsidR="00834D05" w:rsidRPr="00834D05" w:rsidRDefault="00834D05" w:rsidP="00834D05">
      <w:pPr>
        <w:numPr>
          <w:ilvl w:val="1"/>
          <w:numId w:val="2"/>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REDHAT 5u5 64bit</w:t>
      </w:r>
    </w:p>
    <w:p w14:paraId="5C265A00" w14:textId="77777777" w:rsidR="00834D05" w:rsidRPr="00834D05" w:rsidRDefault="00834D05" w:rsidP="00834D05">
      <w:pPr>
        <w:numPr>
          <w:ilvl w:val="2"/>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N.VIS aplikacijų serveris:</w:t>
      </w:r>
    </w:p>
    <w:p w14:paraId="4657A910" w14:textId="77777777" w:rsidR="00834D05" w:rsidRPr="00834D05" w:rsidRDefault="00834D05" w:rsidP="00834D05">
      <w:pPr>
        <w:numPr>
          <w:ilvl w:val="1"/>
          <w:numId w:val="3"/>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Virtuali mašina 8 vCPU</w:t>
      </w:r>
    </w:p>
    <w:p w14:paraId="2BFD9657" w14:textId="77777777" w:rsidR="00834D05" w:rsidRPr="00834D05" w:rsidRDefault="00834D05" w:rsidP="00834D05">
      <w:pPr>
        <w:numPr>
          <w:ilvl w:val="1"/>
          <w:numId w:val="3"/>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Operatyvioji atmintis (RAM): 6 GB</w:t>
      </w:r>
    </w:p>
    <w:p w14:paraId="3A7D650B" w14:textId="77777777" w:rsidR="00834D05" w:rsidRPr="00834D05" w:rsidRDefault="00834D05" w:rsidP="00834D05">
      <w:pPr>
        <w:numPr>
          <w:ilvl w:val="1"/>
          <w:numId w:val="3"/>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lastRenderedPageBreak/>
        <w:t>Kietasis diskas (HDD) 46 GB</w:t>
      </w:r>
    </w:p>
    <w:p w14:paraId="779A1DE0" w14:textId="77777777" w:rsidR="00834D05" w:rsidRPr="00834D05" w:rsidRDefault="00834D05" w:rsidP="00834D05">
      <w:pPr>
        <w:numPr>
          <w:ilvl w:val="1"/>
          <w:numId w:val="3"/>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Linux</w:t>
      </w:r>
    </w:p>
    <w:p w14:paraId="6E791422" w14:textId="77777777" w:rsidR="00834D05" w:rsidRPr="00834D05" w:rsidRDefault="00834D05" w:rsidP="00834D05">
      <w:pPr>
        <w:numPr>
          <w:ilvl w:val="1"/>
          <w:numId w:val="3"/>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Fizinis serveris naudojamas virtualizacijai - IBM 3850 M2; CPU 4 x Intel(R) Xeon(R) CPU X7460 @ 2.66GHz)</w:t>
      </w:r>
    </w:p>
    <w:p w14:paraId="36063CA3" w14:textId="77777777" w:rsidR="00834D05" w:rsidRPr="00834D05" w:rsidRDefault="00834D05" w:rsidP="00834D05">
      <w:pPr>
        <w:numPr>
          <w:ilvl w:val="2"/>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VISMail pašto serveris:</w:t>
      </w:r>
    </w:p>
    <w:p w14:paraId="2850FC6D" w14:textId="77777777" w:rsidR="00834D05" w:rsidRPr="00834D05" w:rsidRDefault="00834D05" w:rsidP="00834D05">
      <w:pPr>
        <w:numPr>
          <w:ilvl w:val="1"/>
          <w:numId w:val="4"/>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Redhat Linux, 4 Gb RAM, 20 Gb HDD</w:t>
      </w:r>
    </w:p>
    <w:p w14:paraId="45F0B8D0" w14:textId="77777777" w:rsidR="00834D05" w:rsidRPr="00834D05" w:rsidRDefault="00834D05" w:rsidP="00834D05">
      <w:pPr>
        <w:spacing w:after="0" w:line="240" w:lineRule="auto"/>
        <w:ind w:firstLine="993"/>
        <w:contextualSpacing/>
        <w:rPr>
          <w:rFonts w:ascii="Times New Roman" w:eastAsia="Calibri" w:hAnsi="Times New Roman" w:cs="Times New Roman"/>
          <w:sz w:val="24"/>
          <w:szCs w:val="24"/>
        </w:rPr>
      </w:pPr>
    </w:p>
    <w:p w14:paraId="3EEEEDE3" w14:textId="77777777" w:rsidR="00834D05" w:rsidRPr="00834D05" w:rsidRDefault="00834D05" w:rsidP="00834D05">
      <w:pPr>
        <w:spacing w:after="0" w:line="240" w:lineRule="auto"/>
        <w:ind w:firstLine="993"/>
        <w:rPr>
          <w:rFonts w:ascii="Times New Roman" w:eastAsia="Calibri" w:hAnsi="Times New Roman" w:cs="Times New Roman"/>
          <w:color w:val="103C5E"/>
          <w:sz w:val="24"/>
          <w:szCs w:val="24"/>
        </w:rPr>
      </w:pPr>
      <w:r w:rsidRPr="00834D05">
        <w:rPr>
          <w:rFonts w:ascii="Times New Roman" w:eastAsia="Calibri" w:hAnsi="Times New Roman" w:cs="Times New Roman"/>
          <w:noProof/>
          <w:color w:val="103C5E"/>
          <w:sz w:val="24"/>
          <w:szCs w:val="24"/>
          <w:lang w:eastAsia="lt-LT"/>
        </w:rPr>
        <mc:AlternateContent>
          <mc:Choice Requires="wpc">
            <w:drawing>
              <wp:inline distT="0" distB="0" distL="0" distR="0" wp14:anchorId="086C0A4B" wp14:editId="33D39F76">
                <wp:extent cx="5639435" cy="3990340"/>
                <wp:effectExtent l="0" t="0" r="0" b="0"/>
                <wp:docPr id="1715" name="Drobė 17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801" name="Group 205"/>
                        <wpg:cNvGrpSpPr>
                          <a:grpSpLocks/>
                        </wpg:cNvGrpSpPr>
                        <wpg:grpSpPr bwMode="auto">
                          <a:xfrm>
                            <a:off x="0" y="0"/>
                            <a:ext cx="5591175" cy="3945890"/>
                            <a:chOff x="20" y="20"/>
                            <a:chExt cx="8805" cy="6214"/>
                          </a:xfrm>
                        </wpg:grpSpPr>
                        <wps:wsp>
                          <wps:cNvPr id="802" name="Freeform 5"/>
                          <wps:cNvSpPr>
                            <a:spLocks/>
                          </wps:cNvSpPr>
                          <wps:spPr bwMode="auto">
                            <a:xfrm>
                              <a:off x="6906" y="710"/>
                              <a:ext cx="1919" cy="403"/>
                            </a:xfrm>
                            <a:custGeom>
                              <a:avLst/>
                              <a:gdLst>
                                <a:gd name="T0" fmla="*/ 1 w 1919"/>
                                <a:gd name="T1" fmla="*/ 403 h 403"/>
                                <a:gd name="T2" fmla="*/ 1917 w 1919"/>
                                <a:gd name="T3" fmla="*/ 403 h 403"/>
                                <a:gd name="T4" fmla="*/ 1917 w 1919"/>
                                <a:gd name="T5" fmla="*/ 123 h 403"/>
                                <a:gd name="T6" fmla="*/ 1919 w 1919"/>
                                <a:gd name="T7" fmla="*/ 112 h 403"/>
                                <a:gd name="T8" fmla="*/ 1919 w 1919"/>
                                <a:gd name="T9" fmla="*/ 100 h 403"/>
                                <a:gd name="T10" fmla="*/ 1917 w 1919"/>
                                <a:gd name="T11" fmla="*/ 90 h 403"/>
                                <a:gd name="T12" fmla="*/ 1915 w 1919"/>
                                <a:gd name="T13" fmla="*/ 80 h 403"/>
                                <a:gd name="T14" fmla="*/ 1912 w 1919"/>
                                <a:gd name="T15" fmla="*/ 70 h 403"/>
                                <a:gd name="T16" fmla="*/ 1908 w 1919"/>
                                <a:gd name="T17" fmla="*/ 60 h 403"/>
                                <a:gd name="T18" fmla="*/ 1903 w 1919"/>
                                <a:gd name="T19" fmla="*/ 51 h 403"/>
                                <a:gd name="T20" fmla="*/ 1898 w 1919"/>
                                <a:gd name="T21" fmla="*/ 43 h 403"/>
                                <a:gd name="T22" fmla="*/ 1890 w 1919"/>
                                <a:gd name="T23" fmla="*/ 35 h 403"/>
                                <a:gd name="T24" fmla="*/ 1883 w 1919"/>
                                <a:gd name="T25" fmla="*/ 27 h 403"/>
                                <a:gd name="T26" fmla="*/ 1875 w 1919"/>
                                <a:gd name="T27" fmla="*/ 20 h 403"/>
                                <a:gd name="T28" fmla="*/ 1867 w 1919"/>
                                <a:gd name="T29" fmla="*/ 15 h 403"/>
                                <a:gd name="T30" fmla="*/ 1857 w 1919"/>
                                <a:gd name="T31" fmla="*/ 10 h 403"/>
                                <a:gd name="T32" fmla="*/ 1848 w 1919"/>
                                <a:gd name="T33" fmla="*/ 6 h 403"/>
                                <a:gd name="T34" fmla="*/ 1837 w 1919"/>
                                <a:gd name="T35" fmla="*/ 2 h 403"/>
                                <a:gd name="T36" fmla="*/ 1827 w 1919"/>
                                <a:gd name="T37" fmla="*/ 1 h 403"/>
                                <a:gd name="T38" fmla="*/ 1811 w 1919"/>
                                <a:gd name="T39" fmla="*/ 0 h 403"/>
                                <a:gd name="T40" fmla="*/ 1796 w 1919"/>
                                <a:gd name="T41" fmla="*/ 1 h 403"/>
                                <a:gd name="T42" fmla="*/ 123 w 1919"/>
                                <a:gd name="T43" fmla="*/ 1 h 403"/>
                                <a:gd name="T44" fmla="*/ 112 w 1919"/>
                                <a:gd name="T45" fmla="*/ 0 h 403"/>
                                <a:gd name="T46" fmla="*/ 101 w 1919"/>
                                <a:gd name="T47" fmla="*/ 0 h 403"/>
                                <a:gd name="T48" fmla="*/ 90 w 1919"/>
                                <a:gd name="T49" fmla="*/ 1 h 403"/>
                                <a:gd name="T50" fmla="*/ 80 w 1919"/>
                                <a:gd name="T51" fmla="*/ 3 h 403"/>
                                <a:gd name="T52" fmla="*/ 71 w 1919"/>
                                <a:gd name="T53" fmla="*/ 6 h 403"/>
                                <a:gd name="T54" fmla="*/ 61 w 1919"/>
                                <a:gd name="T55" fmla="*/ 10 h 403"/>
                                <a:gd name="T56" fmla="*/ 51 w 1919"/>
                                <a:gd name="T57" fmla="*/ 15 h 403"/>
                                <a:gd name="T58" fmla="*/ 43 w 1919"/>
                                <a:gd name="T59" fmla="*/ 21 h 403"/>
                                <a:gd name="T60" fmla="*/ 35 w 1919"/>
                                <a:gd name="T61" fmla="*/ 27 h 403"/>
                                <a:gd name="T62" fmla="*/ 28 w 1919"/>
                                <a:gd name="T63" fmla="*/ 35 h 403"/>
                                <a:gd name="T64" fmla="*/ 21 w 1919"/>
                                <a:gd name="T65" fmla="*/ 43 h 403"/>
                                <a:gd name="T66" fmla="*/ 16 w 1919"/>
                                <a:gd name="T67" fmla="*/ 52 h 403"/>
                                <a:gd name="T68" fmla="*/ 10 w 1919"/>
                                <a:gd name="T69" fmla="*/ 60 h 403"/>
                                <a:gd name="T70" fmla="*/ 7 w 1919"/>
                                <a:gd name="T71" fmla="*/ 71 h 403"/>
                                <a:gd name="T72" fmla="*/ 3 w 1919"/>
                                <a:gd name="T73" fmla="*/ 81 h 403"/>
                                <a:gd name="T74" fmla="*/ 1 w 1919"/>
                                <a:gd name="T75" fmla="*/ 92 h 403"/>
                                <a:gd name="T76" fmla="*/ 0 w 1919"/>
                                <a:gd name="T77" fmla="*/ 107 h 403"/>
                                <a:gd name="T78" fmla="*/ 1 w 1919"/>
                                <a:gd name="T79" fmla="*/ 123 h 403"/>
                                <a:gd name="T80" fmla="*/ 1 w 1919"/>
                                <a:gd name="T81" fmla="*/ 403 h 403"/>
                                <a:gd name="T82" fmla="*/ 1 w 1919"/>
                                <a:gd name="T83" fmla="*/ 403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403">
                                  <a:moveTo>
                                    <a:pt x="1" y="403"/>
                                  </a:moveTo>
                                  <a:lnTo>
                                    <a:pt x="1917" y="403"/>
                                  </a:lnTo>
                                  <a:lnTo>
                                    <a:pt x="1917" y="123"/>
                                  </a:lnTo>
                                  <a:lnTo>
                                    <a:pt x="1919" y="112"/>
                                  </a:lnTo>
                                  <a:lnTo>
                                    <a:pt x="1919" y="100"/>
                                  </a:lnTo>
                                  <a:lnTo>
                                    <a:pt x="1917" y="90"/>
                                  </a:lnTo>
                                  <a:lnTo>
                                    <a:pt x="1915" y="80"/>
                                  </a:lnTo>
                                  <a:lnTo>
                                    <a:pt x="1912" y="70"/>
                                  </a:lnTo>
                                  <a:lnTo>
                                    <a:pt x="1908" y="60"/>
                                  </a:lnTo>
                                  <a:lnTo>
                                    <a:pt x="1903" y="51"/>
                                  </a:lnTo>
                                  <a:lnTo>
                                    <a:pt x="1898" y="43"/>
                                  </a:lnTo>
                                  <a:lnTo>
                                    <a:pt x="1890" y="35"/>
                                  </a:lnTo>
                                  <a:lnTo>
                                    <a:pt x="1883" y="27"/>
                                  </a:lnTo>
                                  <a:lnTo>
                                    <a:pt x="1875" y="20"/>
                                  </a:lnTo>
                                  <a:lnTo>
                                    <a:pt x="1867" y="15"/>
                                  </a:lnTo>
                                  <a:lnTo>
                                    <a:pt x="1857" y="10"/>
                                  </a:lnTo>
                                  <a:lnTo>
                                    <a:pt x="1848" y="6"/>
                                  </a:lnTo>
                                  <a:lnTo>
                                    <a:pt x="1837" y="2"/>
                                  </a:lnTo>
                                  <a:lnTo>
                                    <a:pt x="1827" y="1"/>
                                  </a:lnTo>
                                  <a:lnTo>
                                    <a:pt x="1811" y="0"/>
                                  </a:lnTo>
                                  <a:lnTo>
                                    <a:pt x="1796" y="1"/>
                                  </a:lnTo>
                                  <a:lnTo>
                                    <a:pt x="123" y="1"/>
                                  </a:lnTo>
                                  <a:lnTo>
                                    <a:pt x="112" y="0"/>
                                  </a:lnTo>
                                  <a:lnTo>
                                    <a:pt x="101" y="0"/>
                                  </a:lnTo>
                                  <a:lnTo>
                                    <a:pt x="90" y="1"/>
                                  </a:lnTo>
                                  <a:lnTo>
                                    <a:pt x="80" y="3"/>
                                  </a:lnTo>
                                  <a:lnTo>
                                    <a:pt x="71" y="6"/>
                                  </a:lnTo>
                                  <a:lnTo>
                                    <a:pt x="61" y="10"/>
                                  </a:lnTo>
                                  <a:lnTo>
                                    <a:pt x="51" y="15"/>
                                  </a:lnTo>
                                  <a:lnTo>
                                    <a:pt x="43" y="21"/>
                                  </a:lnTo>
                                  <a:lnTo>
                                    <a:pt x="35" y="27"/>
                                  </a:lnTo>
                                  <a:lnTo>
                                    <a:pt x="28" y="35"/>
                                  </a:lnTo>
                                  <a:lnTo>
                                    <a:pt x="21" y="43"/>
                                  </a:lnTo>
                                  <a:lnTo>
                                    <a:pt x="16" y="52"/>
                                  </a:lnTo>
                                  <a:lnTo>
                                    <a:pt x="10" y="60"/>
                                  </a:lnTo>
                                  <a:lnTo>
                                    <a:pt x="7" y="71"/>
                                  </a:lnTo>
                                  <a:lnTo>
                                    <a:pt x="3" y="81"/>
                                  </a:lnTo>
                                  <a:lnTo>
                                    <a:pt x="1" y="92"/>
                                  </a:lnTo>
                                  <a:lnTo>
                                    <a:pt x="0" y="107"/>
                                  </a:lnTo>
                                  <a:lnTo>
                                    <a:pt x="1" y="123"/>
                                  </a:lnTo>
                                  <a:lnTo>
                                    <a:pt x="1" y="403"/>
                                  </a:lnTo>
                                  <a:lnTo>
                                    <a:pt x="1" y="403"/>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3" name="Freeform 6"/>
                          <wps:cNvSpPr>
                            <a:spLocks/>
                          </wps:cNvSpPr>
                          <wps:spPr bwMode="auto">
                            <a:xfrm>
                              <a:off x="6906" y="710"/>
                              <a:ext cx="1919" cy="403"/>
                            </a:xfrm>
                            <a:custGeom>
                              <a:avLst/>
                              <a:gdLst>
                                <a:gd name="T0" fmla="*/ 1 w 1919"/>
                                <a:gd name="T1" fmla="*/ 403 h 403"/>
                                <a:gd name="T2" fmla="*/ 1917 w 1919"/>
                                <a:gd name="T3" fmla="*/ 403 h 403"/>
                                <a:gd name="T4" fmla="*/ 1917 w 1919"/>
                                <a:gd name="T5" fmla="*/ 123 h 403"/>
                                <a:gd name="T6" fmla="*/ 1919 w 1919"/>
                                <a:gd name="T7" fmla="*/ 112 h 403"/>
                                <a:gd name="T8" fmla="*/ 1919 w 1919"/>
                                <a:gd name="T9" fmla="*/ 100 h 403"/>
                                <a:gd name="T10" fmla="*/ 1917 w 1919"/>
                                <a:gd name="T11" fmla="*/ 90 h 403"/>
                                <a:gd name="T12" fmla="*/ 1915 w 1919"/>
                                <a:gd name="T13" fmla="*/ 80 h 403"/>
                                <a:gd name="T14" fmla="*/ 1912 w 1919"/>
                                <a:gd name="T15" fmla="*/ 70 h 403"/>
                                <a:gd name="T16" fmla="*/ 1908 w 1919"/>
                                <a:gd name="T17" fmla="*/ 60 h 403"/>
                                <a:gd name="T18" fmla="*/ 1903 w 1919"/>
                                <a:gd name="T19" fmla="*/ 51 h 403"/>
                                <a:gd name="T20" fmla="*/ 1898 w 1919"/>
                                <a:gd name="T21" fmla="*/ 43 h 403"/>
                                <a:gd name="T22" fmla="*/ 1890 w 1919"/>
                                <a:gd name="T23" fmla="*/ 35 h 403"/>
                                <a:gd name="T24" fmla="*/ 1883 w 1919"/>
                                <a:gd name="T25" fmla="*/ 27 h 403"/>
                                <a:gd name="T26" fmla="*/ 1875 w 1919"/>
                                <a:gd name="T27" fmla="*/ 20 h 403"/>
                                <a:gd name="T28" fmla="*/ 1867 w 1919"/>
                                <a:gd name="T29" fmla="*/ 15 h 403"/>
                                <a:gd name="T30" fmla="*/ 1857 w 1919"/>
                                <a:gd name="T31" fmla="*/ 10 h 403"/>
                                <a:gd name="T32" fmla="*/ 1848 w 1919"/>
                                <a:gd name="T33" fmla="*/ 6 h 403"/>
                                <a:gd name="T34" fmla="*/ 1837 w 1919"/>
                                <a:gd name="T35" fmla="*/ 2 h 403"/>
                                <a:gd name="T36" fmla="*/ 1827 w 1919"/>
                                <a:gd name="T37" fmla="*/ 1 h 403"/>
                                <a:gd name="T38" fmla="*/ 1811 w 1919"/>
                                <a:gd name="T39" fmla="*/ 0 h 403"/>
                                <a:gd name="T40" fmla="*/ 1796 w 1919"/>
                                <a:gd name="T41" fmla="*/ 1 h 403"/>
                                <a:gd name="T42" fmla="*/ 123 w 1919"/>
                                <a:gd name="T43" fmla="*/ 1 h 403"/>
                                <a:gd name="T44" fmla="*/ 112 w 1919"/>
                                <a:gd name="T45" fmla="*/ 0 h 403"/>
                                <a:gd name="T46" fmla="*/ 101 w 1919"/>
                                <a:gd name="T47" fmla="*/ 0 h 403"/>
                                <a:gd name="T48" fmla="*/ 90 w 1919"/>
                                <a:gd name="T49" fmla="*/ 1 h 403"/>
                                <a:gd name="T50" fmla="*/ 80 w 1919"/>
                                <a:gd name="T51" fmla="*/ 3 h 403"/>
                                <a:gd name="T52" fmla="*/ 71 w 1919"/>
                                <a:gd name="T53" fmla="*/ 6 h 403"/>
                                <a:gd name="T54" fmla="*/ 61 w 1919"/>
                                <a:gd name="T55" fmla="*/ 10 h 403"/>
                                <a:gd name="T56" fmla="*/ 51 w 1919"/>
                                <a:gd name="T57" fmla="*/ 15 h 403"/>
                                <a:gd name="T58" fmla="*/ 43 w 1919"/>
                                <a:gd name="T59" fmla="*/ 21 h 403"/>
                                <a:gd name="T60" fmla="*/ 35 w 1919"/>
                                <a:gd name="T61" fmla="*/ 27 h 403"/>
                                <a:gd name="T62" fmla="*/ 28 w 1919"/>
                                <a:gd name="T63" fmla="*/ 35 h 403"/>
                                <a:gd name="T64" fmla="*/ 21 w 1919"/>
                                <a:gd name="T65" fmla="*/ 43 h 403"/>
                                <a:gd name="T66" fmla="*/ 16 w 1919"/>
                                <a:gd name="T67" fmla="*/ 52 h 403"/>
                                <a:gd name="T68" fmla="*/ 10 w 1919"/>
                                <a:gd name="T69" fmla="*/ 60 h 403"/>
                                <a:gd name="T70" fmla="*/ 7 w 1919"/>
                                <a:gd name="T71" fmla="*/ 71 h 403"/>
                                <a:gd name="T72" fmla="*/ 3 w 1919"/>
                                <a:gd name="T73" fmla="*/ 81 h 403"/>
                                <a:gd name="T74" fmla="*/ 1 w 1919"/>
                                <a:gd name="T75" fmla="*/ 92 h 403"/>
                                <a:gd name="T76" fmla="*/ 0 w 1919"/>
                                <a:gd name="T77" fmla="*/ 107 h 403"/>
                                <a:gd name="T78" fmla="*/ 1 w 1919"/>
                                <a:gd name="T79" fmla="*/ 123 h 403"/>
                                <a:gd name="T80" fmla="*/ 1 w 1919"/>
                                <a:gd name="T81" fmla="*/ 403 h 403"/>
                                <a:gd name="T82" fmla="*/ 1 w 1919"/>
                                <a:gd name="T83" fmla="*/ 403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403">
                                  <a:moveTo>
                                    <a:pt x="1" y="403"/>
                                  </a:moveTo>
                                  <a:lnTo>
                                    <a:pt x="1917" y="403"/>
                                  </a:lnTo>
                                  <a:lnTo>
                                    <a:pt x="1917" y="123"/>
                                  </a:lnTo>
                                  <a:lnTo>
                                    <a:pt x="1919" y="112"/>
                                  </a:lnTo>
                                  <a:lnTo>
                                    <a:pt x="1919" y="100"/>
                                  </a:lnTo>
                                  <a:lnTo>
                                    <a:pt x="1917" y="90"/>
                                  </a:lnTo>
                                  <a:lnTo>
                                    <a:pt x="1915" y="80"/>
                                  </a:lnTo>
                                  <a:lnTo>
                                    <a:pt x="1912" y="70"/>
                                  </a:lnTo>
                                  <a:lnTo>
                                    <a:pt x="1908" y="60"/>
                                  </a:lnTo>
                                  <a:lnTo>
                                    <a:pt x="1903" y="51"/>
                                  </a:lnTo>
                                  <a:lnTo>
                                    <a:pt x="1898" y="43"/>
                                  </a:lnTo>
                                  <a:lnTo>
                                    <a:pt x="1890" y="35"/>
                                  </a:lnTo>
                                  <a:lnTo>
                                    <a:pt x="1883" y="27"/>
                                  </a:lnTo>
                                  <a:lnTo>
                                    <a:pt x="1875" y="20"/>
                                  </a:lnTo>
                                  <a:lnTo>
                                    <a:pt x="1867" y="15"/>
                                  </a:lnTo>
                                  <a:lnTo>
                                    <a:pt x="1857" y="10"/>
                                  </a:lnTo>
                                  <a:lnTo>
                                    <a:pt x="1848" y="6"/>
                                  </a:lnTo>
                                  <a:lnTo>
                                    <a:pt x="1837" y="2"/>
                                  </a:lnTo>
                                  <a:lnTo>
                                    <a:pt x="1827" y="1"/>
                                  </a:lnTo>
                                  <a:lnTo>
                                    <a:pt x="1811" y="0"/>
                                  </a:lnTo>
                                  <a:lnTo>
                                    <a:pt x="1796" y="1"/>
                                  </a:lnTo>
                                  <a:lnTo>
                                    <a:pt x="123" y="1"/>
                                  </a:lnTo>
                                  <a:lnTo>
                                    <a:pt x="112" y="0"/>
                                  </a:lnTo>
                                  <a:lnTo>
                                    <a:pt x="101" y="0"/>
                                  </a:lnTo>
                                  <a:lnTo>
                                    <a:pt x="90" y="1"/>
                                  </a:lnTo>
                                  <a:lnTo>
                                    <a:pt x="80" y="3"/>
                                  </a:lnTo>
                                  <a:lnTo>
                                    <a:pt x="71" y="6"/>
                                  </a:lnTo>
                                  <a:lnTo>
                                    <a:pt x="61" y="10"/>
                                  </a:lnTo>
                                  <a:lnTo>
                                    <a:pt x="51" y="15"/>
                                  </a:lnTo>
                                  <a:lnTo>
                                    <a:pt x="43" y="21"/>
                                  </a:lnTo>
                                  <a:lnTo>
                                    <a:pt x="35" y="27"/>
                                  </a:lnTo>
                                  <a:lnTo>
                                    <a:pt x="28" y="35"/>
                                  </a:lnTo>
                                  <a:lnTo>
                                    <a:pt x="21" y="43"/>
                                  </a:lnTo>
                                  <a:lnTo>
                                    <a:pt x="16" y="52"/>
                                  </a:lnTo>
                                  <a:lnTo>
                                    <a:pt x="10" y="60"/>
                                  </a:lnTo>
                                  <a:lnTo>
                                    <a:pt x="7" y="71"/>
                                  </a:lnTo>
                                  <a:lnTo>
                                    <a:pt x="3" y="81"/>
                                  </a:lnTo>
                                  <a:lnTo>
                                    <a:pt x="1" y="92"/>
                                  </a:lnTo>
                                  <a:lnTo>
                                    <a:pt x="0" y="107"/>
                                  </a:lnTo>
                                  <a:lnTo>
                                    <a:pt x="1" y="123"/>
                                  </a:lnTo>
                                  <a:lnTo>
                                    <a:pt x="1" y="403"/>
                                  </a:lnTo>
                                  <a:lnTo>
                                    <a:pt x="1" y="403"/>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4" name="Rectangle 7"/>
                          <wps:cNvSpPr>
                            <a:spLocks noChangeArrowheads="1"/>
                          </wps:cNvSpPr>
                          <wps:spPr bwMode="auto">
                            <a:xfrm>
                              <a:off x="7543" y="805"/>
                              <a:ext cx="63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F48AA" w14:textId="77777777" w:rsidR="00092665" w:rsidRDefault="00092665" w:rsidP="00834D05">
                                <w:r>
                                  <w:rPr>
                                    <w:rFonts w:ascii="Calibri" w:hAnsi="Calibri" w:cs="Calibri"/>
                                    <w:b/>
                                    <w:bCs/>
                                    <w:color w:val="000000"/>
                                    <w:sz w:val="16"/>
                                    <w:szCs w:val="16"/>
                                  </w:rPr>
                                  <w:t>VRM CDB</w:t>
                                </w:r>
                              </w:p>
                            </w:txbxContent>
                          </wps:txbx>
                          <wps:bodyPr rot="0" vert="horz" wrap="none" lIns="0" tIns="0" rIns="0" bIns="0" anchor="t" anchorCtr="0">
                            <a:spAutoFit/>
                          </wps:bodyPr>
                        </wps:wsp>
                        <wps:wsp>
                          <wps:cNvPr id="805" name="Freeform 8"/>
                          <wps:cNvSpPr>
                            <a:spLocks/>
                          </wps:cNvSpPr>
                          <wps:spPr bwMode="auto">
                            <a:xfrm>
                              <a:off x="6906" y="1076"/>
                              <a:ext cx="1919" cy="2141"/>
                            </a:xfrm>
                            <a:custGeom>
                              <a:avLst/>
                              <a:gdLst>
                                <a:gd name="T0" fmla="*/ 1 w 1919"/>
                                <a:gd name="T1" fmla="*/ 2018 h 2141"/>
                                <a:gd name="T2" fmla="*/ 0 w 1919"/>
                                <a:gd name="T3" fmla="*/ 2030 h 2141"/>
                                <a:gd name="T4" fmla="*/ 0 w 1919"/>
                                <a:gd name="T5" fmla="*/ 2041 h 2141"/>
                                <a:gd name="T6" fmla="*/ 2 w 1919"/>
                                <a:gd name="T7" fmla="*/ 2051 h 2141"/>
                                <a:gd name="T8" fmla="*/ 3 w 1919"/>
                                <a:gd name="T9" fmla="*/ 2061 h 2141"/>
                                <a:gd name="T10" fmla="*/ 7 w 1919"/>
                                <a:gd name="T11" fmla="*/ 2071 h 2141"/>
                                <a:gd name="T12" fmla="*/ 11 w 1919"/>
                                <a:gd name="T13" fmla="*/ 2081 h 2141"/>
                                <a:gd name="T14" fmla="*/ 16 w 1919"/>
                                <a:gd name="T15" fmla="*/ 2090 h 2141"/>
                                <a:gd name="T16" fmla="*/ 21 w 1919"/>
                                <a:gd name="T17" fmla="*/ 2099 h 2141"/>
                                <a:gd name="T18" fmla="*/ 28 w 1919"/>
                                <a:gd name="T19" fmla="*/ 2106 h 2141"/>
                                <a:gd name="T20" fmla="*/ 35 w 1919"/>
                                <a:gd name="T21" fmla="*/ 2114 h 2141"/>
                                <a:gd name="T22" fmla="*/ 44 w 1919"/>
                                <a:gd name="T23" fmla="*/ 2121 h 2141"/>
                                <a:gd name="T24" fmla="*/ 52 w 1919"/>
                                <a:gd name="T25" fmla="*/ 2126 h 2141"/>
                                <a:gd name="T26" fmla="*/ 62 w 1919"/>
                                <a:gd name="T27" fmla="*/ 2131 h 2141"/>
                                <a:gd name="T28" fmla="*/ 71 w 1919"/>
                                <a:gd name="T29" fmla="*/ 2135 h 2141"/>
                                <a:gd name="T30" fmla="*/ 81 w 1919"/>
                                <a:gd name="T31" fmla="*/ 2139 h 2141"/>
                                <a:gd name="T32" fmla="*/ 92 w 1919"/>
                                <a:gd name="T33" fmla="*/ 2140 h 2141"/>
                                <a:gd name="T34" fmla="*/ 108 w 1919"/>
                                <a:gd name="T35" fmla="*/ 2141 h 2141"/>
                                <a:gd name="T36" fmla="*/ 123 w 1919"/>
                                <a:gd name="T37" fmla="*/ 2140 h 2141"/>
                                <a:gd name="T38" fmla="*/ 1796 w 1919"/>
                                <a:gd name="T39" fmla="*/ 2140 h 2141"/>
                                <a:gd name="T40" fmla="*/ 1807 w 1919"/>
                                <a:gd name="T41" fmla="*/ 2141 h 2141"/>
                                <a:gd name="T42" fmla="*/ 1818 w 1919"/>
                                <a:gd name="T43" fmla="*/ 2141 h 2141"/>
                                <a:gd name="T44" fmla="*/ 1829 w 1919"/>
                                <a:gd name="T45" fmla="*/ 2140 h 2141"/>
                                <a:gd name="T46" fmla="*/ 1839 w 1919"/>
                                <a:gd name="T47" fmla="*/ 2138 h 2141"/>
                                <a:gd name="T48" fmla="*/ 1848 w 1919"/>
                                <a:gd name="T49" fmla="*/ 2135 h 2141"/>
                                <a:gd name="T50" fmla="*/ 1858 w 1919"/>
                                <a:gd name="T51" fmla="*/ 2131 h 2141"/>
                                <a:gd name="T52" fmla="*/ 1867 w 1919"/>
                                <a:gd name="T53" fmla="*/ 2126 h 2141"/>
                                <a:gd name="T54" fmla="*/ 1876 w 1919"/>
                                <a:gd name="T55" fmla="*/ 2120 h 2141"/>
                                <a:gd name="T56" fmla="*/ 1883 w 1919"/>
                                <a:gd name="T57" fmla="*/ 2114 h 2141"/>
                                <a:gd name="T58" fmla="*/ 1891 w 1919"/>
                                <a:gd name="T59" fmla="*/ 2106 h 2141"/>
                                <a:gd name="T60" fmla="*/ 1898 w 1919"/>
                                <a:gd name="T61" fmla="*/ 2099 h 2141"/>
                                <a:gd name="T62" fmla="*/ 1903 w 1919"/>
                                <a:gd name="T63" fmla="*/ 2090 h 2141"/>
                                <a:gd name="T64" fmla="*/ 1908 w 1919"/>
                                <a:gd name="T65" fmla="*/ 2081 h 2141"/>
                                <a:gd name="T66" fmla="*/ 1912 w 1919"/>
                                <a:gd name="T67" fmla="*/ 2070 h 2141"/>
                                <a:gd name="T68" fmla="*/ 1915 w 1919"/>
                                <a:gd name="T69" fmla="*/ 2060 h 2141"/>
                                <a:gd name="T70" fmla="*/ 1917 w 1919"/>
                                <a:gd name="T71" fmla="*/ 2049 h 2141"/>
                                <a:gd name="T72" fmla="*/ 1919 w 1919"/>
                                <a:gd name="T73" fmla="*/ 2034 h 2141"/>
                                <a:gd name="T74" fmla="*/ 1917 w 1919"/>
                                <a:gd name="T75" fmla="*/ 2018 h 2141"/>
                                <a:gd name="T76" fmla="*/ 1917 w 1919"/>
                                <a:gd name="T77" fmla="*/ 0 h 2141"/>
                                <a:gd name="T78" fmla="*/ 1 w 1919"/>
                                <a:gd name="T79" fmla="*/ 0 h 2141"/>
                                <a:gd name="T80" fmla="*/ 1 w 1919"/>
                                <a:gd name="T81" fmla="*/ 2018 h 2141"/>
                                <a:gd name="T82" fmla="*/ 1 w 1919"/>
                                <a:gd name="T83" fmla="*/ 2018 h 2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2141">
                                  <a:moveTo>
                                    <a:pt x="1" y="2018"/>
                                  </a:moveTo>
                                  <a:lnTo>
                                    <a:pt x="0" y="2030"/>
                                  </a:lnTo>
                                  <a:lnTo>
                                    <a:pt x="0" y="2041"/>
                                  </a:lnTo>
                                  <a:lnTo>
                                    <a:pt x="2" y="2051"/>
                                  </a:lnTo>
                                  <a:lnTo>
                                    <a:pt x="3" y="2061"/>
                                  </a:lnTo>
                                  <a:lnTo>
                                    <a:pt x="7" y="2071"/>
                                  </a:lnTo>
                                  <a:lnTo>
                                    <a:pt x="11" y="2081"/>
                                  </a:lnTo>
                                  <a:lnTo>
                                    <a:pt x="16" y="2090"/>
                                  </a:lnTo>
                                  <a:lnTo>
                                    <a:pt x="21" y="2099"/>
                                  </a:lnTo>
                                  <a:lnTo>
                                    <a:pt x="28" y="2106"/>
                                  </a:lnTo>
                                  <a:lnTo>
                                    <a:pt x="35" y="2114"/>
                                  </a:lnTo>
                                  <a:lnTo>
                                    <a:pt x="44" y="2121"/>
                                  </a:lnTo>
                                  <a:lnTo>
                                    <a:pt x="52" y="2126"/>
                                  </a:lnTo>
                                  <a:lnTo>
                                    <a:pt x="62" y="2131"/>
                                  </a:lnTo>
                                  <a:lnTo>
                                    <a:pt x="71" y="2135"/>
                                  </a:lnTo>
                                  <a:lnTo>
                                    <a:pt x="81" y="2139"/>
                                  </a:lnTo>
                                  <a:lnTo>
                                    <a:pt x="92" y="2140"/>
                                  </a:lnTo>
                                  <a:lnTo>
                                    <a:pt x="108" y="2141"/>
                                  </a:lnTo>
                                  <a:lnTo>
                                    <a:pt x="123" y="2140"/>
                                  </a:lnTo>
                                  <a:lnTo>
                                    <a:pt x="1796" y="2140"/>
                                  </a:lnTo>
                                  <a:lnTo>
                                    <a:pt x="1807" y="2141"/>
                                  </a:lnTo>
                                  <a:lnTo>
                                    <a:pt x="1818" y="2141"/>
                                  </a:lnTo>
                                  <a:lnTo>
                                    <a:pt x="1829" y="2140"/>
                                  </a:lnTo>
                                  <a:lnTo>
                                    <a:pt x="1839" y="2138"/>
                                  </a:lnTo>
                                  <a:lnTo>
                                    <a:pt x="1848" y="2135"/>
                                  </a:lnTo>
                                  <a:lnTo>
                                    <a:pt x="1858" y="2131"/>
                                  </a:lnTo>
                                  <a:lnTo>
                                    <a:pt x="1867" y="2126"/>
                                  </a:lnTo>
                                  <a:lnTo>
                                    <a:pt x="1876" y="2120"/>
                                  </a:lnTo>
                                  <a:lnTo>
                                    <a:pt x="1883" y="2114"/>
                                  </a:lnTo>
                                  <a:lnTo>
                                    <a:pt x="1891" y="2106"/>
                                  </a:lnTo>
                                  <a:lnTo>
                                    <a:pt x="1898" y="2099"/>
                                  </a:lnTo>
                                  <a:lnTo>
                                    <a:pt x="1903" y="2090"/>
                                  </a:lnTo>
                                  <a:lnTo>
                                    <a:pt x="1908" y="2081"/>
                                  </a:lnTo>
                                  <a:lnTo>
                                    <a:pt x="1912" y="2070"/>
                                  </a:lnTo>
                                  <a:lnTo>
                                    <a:pt x="1915" y="2060"/>
                                  </a:lnTo>
                                  <a:lnTo>
                                    <a:pt x="1917" y="2049"/>
                                  </a:lnTo>
                                  <a:lnTo>
                                    <a:pt x="1919" y="2034"/>
                                  </a:lnTo>
                                  <a:lnTo>
                                    <a:pt x="1917" y="2018"/>
                                  </a:lnTo>
                                  <a:lnTo>
                                    <a:pt x="1917" y="0"/>
                                  </a:lnTo>
                                  <a:lnTo>
                                    <a:pt x="1" y="0"/>
                                  </a:lnTo>
                                  <a:lnTo>
                                    <a:pt x="1" y="2018"/>
                                  </a:lnTo>
                                  <a:lnTo>
                                    <a:pt x="1" y="20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6" name="Freeform 9"/>
                          <wps:cNvSpPr>
                            <a:spLocks/>
                          </wps:cNvSpPr>
                          <wps:spPr bwMode="auto">
                            <a:xfrm>
                              <a:off x="6906" y="1076"/>
                              <a:ext cx="1919" cy="2141"/>
                            </a:xfrm>
                            <a:custGeom>
                              <a:avLst/>
                              <a:gdLst>
                                <a:gd name="T0" fmla="*/ 1 w 1919"/>
                                <a:gd name="T1" fmla="*/ 2018 h 2141"/>
                                <a:gd name="T2" fmla="*/ 0 w 1919"/>
                                <a:gd name="T3" fmla="*/ 2030 h 2141"/>
                                <a:gd name="T4" fmla="*/ 0 w 1919"/>
                                <a:gd name="T5" fmla="*/ 2041 h 2141"/>
                                <a:gd name="T6" fmla="*/ 2 w 1919"/>
                                <a:gd name="T7" fmla="*/ 2051 h 2141"/>
                                <a:gd name="T8" fmla="*/ 3 w 1919"/>
                                <a:gd name="T9" fmla="*/ 2061 h 2141"/>
                                <a:gd name="T10" fmla="*/ 7 w 1919"/>
                                <a:gd name="T11" fmla="*/ 2071 h 2141"/>
                                <a:gd name="T12" fmla="*/ 11 w 1919"/>
                                <a:gd name="T13" fmla="*/ 2081 h 2141"/>
                                <a:gd name="T14" fmla="*/ 16 w 1919"/>
                                <a:gd name="T15" fmla="*/ 2090 h 2141"/>
                                <a:gd name="T16" fmla="*/ 21 w 1919"/>
                                <a:gd name="T17" fmla="*/ 2099 h 2141"/>
                                <a:gd name="T18" fmla="*/ 28 w 1919"/>
                                <a:gd name="T19" fmla="*/ 2106 h 2141"/>
                                <a:gd name="T20" fmla="*/ 35 w 1919"/>
                                <a:gd name="T21" fmla="*/ 2114 h 2141"/>
                                <a:gd name="T22" fmla="*/ 44 w 1919"/>
                                <a:gd name="T23" fmla="*/ 2121 h 2141"/>
                                <a:gd name="T24" fmla="*/ 52 w 1919"/>
                                <a:gd name="T25" fmla="*/ 2126 h 2141"/>
                                <a:gd name="T26" fmla="*/ 62 w 1919"/>
                                <a:gd name="T27" fmla="*/ 2131 h 2141"/>
                                <a:gd name="T28" fmla="*/ 71 w 1919"/>
                                <a:gd name="T29" fmla="*/ 2135 h 2141"/>
                                <a:gd name="T30" fmla="*/ 81 w 1919"/>
                                <a:gd name="T31" fmla="*/ 2139 h 2141"/>
                                <a:gd name="T32" fmla="*/ 92 w 1919"/>
                                <a:gd name="T33" fmla="*/ 2140 h 2141"/>
                                <a:gd name="T34" fmla="*/ 108 w 1919"/>
                                <a:gd name="T35" fmla="*/ 2141 h 2141"/>
                                <a:gd name="T36" fmla="*/ 123 w 1919"/>
                                <a:gd name="T37" fmla="*/ 2140 h 2141"/>
                                <a:gd name="T38" fmla="*/ 1796 w 1919"/>
                                <a:gd name="T39" fmla="*/ 2140 h 2141"/>
                                <a:gd name="T40" fmla="*/ 1807 w 1919"/>
                                <a:gd name="T41" fmla="*/ 2141 h 2141"/>
                                <a:gd name="T42" fmla="*/ 1818 w 1919"/>
                                <a:gd name="T43" fmla="*/ 2141 h 2141"/>
                                <a:gd name="T44" fmla="*/ 1829 w 1919"/>
                                <a:gd name="T45" fmla="*/ 2140 h 2141"/>
                                <a:gd name="T46" fmla="*/ 1839 w 1919"/>
                                <a:gd name="T47" fmla="*/ 2138 h 2141"/>
                                <a:gd name="T48" fmla="*/ 1848 w 1919"/>
                                <a:gd name="T49" fmla="*/ 2135 h 2141"/>
                                <a:gd name="T50" fmla="*/ 1858 w 1919"/>
                                <a:gd name="T51" fmla="*/ 2131 h 2141"/>
                                <a:gd name="T52" fmla="*/ 1867 w 1919"/>
                                <a:gd name="T53" fmla="*/ 2126 h 2141"/>
                                <a:gd name="T54" fmla="*/ 1876 w 1919"/>
                                <a:gd name="T55" fmla="*/ 2120 h 2141"/>
                                <a:gd name="T56" fmla="*/ 1883 w 1919"/>
                                <a:gd name="T57" fmla="*/ 2114 h 2141"/>
                                <a:gd name="T58" fmla="*/ 1891 w 1919"/>
                                <a:gd name="T59" fmla="*/ 2106 h 2141"/>
                                <a:gd name="T60" fmla="*/ 1898 w 1919"/>
                                <a:gd name="T61" fmla="*/ 2099 h 2141"/>
                                <a:gd name="T62" fmla="*/ 1903 w 1919"/>
                                <a:gd name="T63" fmla="*/ 2090 h 2141"/>
                                <a:gd name="T64" fmla="*/ 1908 w 1919"/>
                                <a:gd name="T65" fmla="*/ 2081 h 2141"/>
                                <a:gd name="T66" fmla="*/ 1912 w 1919"/>
                                <a:gd name="T67" fmla="*/ 2070 h 2141"/>
                                <a:gd name="T68" fmla="*/ 1915 w 1919"/>
                                <a:gd name="T69" fmla="*/ 2060 h 2141"/>
                                <a:gd name="T70" fmla="*/ 1917 w 1919"/>
                                <a:gd name="T71" fmla="*/ 2049 h 2141"/>
                                <a:gd name="T72" fmla="*/ 1919 w 1919"/>
                                <a:gd name="T73" fmla="*/ 2034 h 2141"/>
                                <a:gd name="T74" fmla="*/ 1917 w 1919"/>
                                <a:gd name="T75" fmla="*/ 2018 h 2141"/>
                                <a:gd name="T76" fmla="*/ 1917 w 1919"/>
                                <a:gd name="T77" fmla="*/ 0 h 2141"/>
                                <a:gd name="T78" fmla="*/ 1 w 1919"/>
                                <a:gd name="T79" fmla="*/ 0 h 2141"/>
                                <a:gd name="T80" fmla="*/ 1 w 1919"/>
                                <a:gd name="T81" fmla="*/ 2018 h 2141"/>
                                <a:gd name="T82" fmla="*/ 1 w 1919"/>
                                <a:gd name="T83" fmla="*/ 2018 h 2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2141">
                                  <a:moveTo>
                                    <a:pt x="1" y="2018"/>
                                  </a:moveTo>
                                  <a:lnTo>
                                    <a:pt x="0" y="2030"/>
                                  </a:lnTo>
                                  <a:lnTo>
                                    <a:pt x="0" y="2041"/>
                                  </a:lnTo>
                                  <a:lnTo>
                                    <a:pt x="2" y="2051"/>
                                  </a:lnTo>
                                  <a:lnTo>
                                    <a:pt x="3" y="2061"/>
                                  </a:lnTo>
                                  <a:lnTo>
                                    <a:pt x="7" y="2071"/>
                                  </a:lnTo>
                                  <a:lnTo>
                                    <a:pt x="11" y="2081"/>
                                  </a:lnTo>
                                  <a:lnTo>
                                    <a:pt x="16" y="2090"/>
                                  </a:lnTo>
                                  <a:lnTo>
                                    <a:pt x="21" y="2099"/>
                                  </a:lnTo>
                                  <a:lnTo>
                                    <a:pt x="28" y="2106"/>
                                  </a:lnTo>
                                  <a:lnTo>
                                    <a:pt x="35" y="2114"/>
                                  </a:lnTo>
                                  <a:lnTo>
                                    <a:pt x="44" y="2121"/>
                                  </a:lnTo>
                                  <a:lnTo>
                                    <a:pt x="52" y="2126"/>
                                  </a:lnTo>
                                  <a:lnTo>
                                    <a:pt x="62" y="2131"/>
                                  </a:lnTo>
                                  <a:lnTo>
                                    <a:pt x="71" y="2135"/>
                                  </a:lnTo>
                                  <a:lnTo>
                                    <a:pt x="81" y="2139"/>
                                  </a:lnTo>
                                  <a:lnTo>
                                    <a:pt x="92" y="2140"/>
                                  </a:lnTo>
                                  <a:lnTo>
                                    <a:pt x="108" y="2141"/>
                                  </a:lnTo>
                                  <a:lnTo>
                                    <a:pt x="123" y="2140"/>
                                  </a:lnTo>
                                  <a:lnTo>
                                    <a:pt x="1796" y="2140"/>
                                  </a:lnTo>
                                  <a:lnTo>
                                    <a:pt x="1807" y="2141"/>
                                  </a:lnTo>
                                  <a:lnTo>
                                    <a:pt x="1818" y="2141"/>
                                  </a:lnTo>
                                  <a:lnTo>
                                    <a:pt x="1829" y="2140"/>
                                  </a:lnTo>
                                  <a:lnTo>
                                    <a:pt x="1839" y="2138"/>
                                  </a:lnTo>
                                  <a:lnTo>
                                    <a:pt x="1848" y="2135"/>
                                  </a:lnTo>
                                  <a:lnTo>
                                    <a:pt x="1858" y="2131"/>
                                  </a:lnTo>
                                  <a:lnTo>
                                    <a:pt x="1867" y="2126"/>
                                  </a:lnTo>
                                  <a:lnTo>
                                    <a:pt x="1876" y="2120"/>
                                  </a:lnTo>
                                  <a:lnTo>
                                    <a:pt x="1883" y="2114"/>
                                  </a:lnTo>
                                  <a:lnTo>
                                    <a:pt x="1891" y="2106"/>
                                  </a:lnTo>
                                  <a:lnTo>
                                    <a:pt x="1898" y="2099"/>
                                  </a:lnTo>
                                  <a:lnTo>
                                    <a:pt x="1903" y="2090"/>
                                  </a:lnTo>
                                  <a:lnTo>
                                    <a:pt x="1908" y="2081"/>
                                  </a:lnTo>
                                  <a:lnTo>
                                    <a:pt x="1912" y="2070"/>
                                  </a:lnTo>
                                  <a:lnTo>
                                    <a:pt x="1915" y="2060"/>
                                  </a:lnTo>
                                  <a:lnTo>
                                    <a:pt x="1917" y="2049"/>
                                  </a:lnTo>
                                  <a:lnTo>
                                    <a:pt x="1919" y="2034"/>
                                  </a:lnTo>
                                  <a:lnTo>
                                    <a:pt x="1917" y="2018"/>
                                  </a:lnTo>
                                  <a:lnTo>
                                    <a:pt x="1917" y="0"/>
                                  </a:lnTo>
                                  <a:lnTo>
                                    <a:pt x="1" y="0"/>
                                  </a:lnTo>
                                  <a:lnTo>
                                    <a:pt x="1" y="2018"/>
                                  </a:lnTo>
                                  <a:lnTo>
                                    <a:pt x="1" y="2018"/>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7" name="Freeform 10"/>
                          <wps:cNvSpPr>
                            <a:spLocks/>
                          </wps:cNvSpPr>
                          <wps:spPr bwMode="auto">
                            <a:xfrm>
                              <a:off x="20" y="710"/>
                              <a:ext cx="6543" cy="423"/>
                            </a:xfrm>
                            <a:custGeom>
                              <a:avLst/>
                              <a:gdLst>
                                <a:gd name="T0" fmla="*/ 1 w 6543"/>
                                <a:gd name="T1" fmla="*/ 423 h 423"/>
                                <a:gd name="T2" fmla="*/ 6542 w 6543"/>
                                <a:gd name="T3" fmla="*/ 423 h 423"/>
                                <a:gd name="T4" fmla="*/ 6542 w 6543"/>
                                <a:gd name="T5" fmla="*/ 123 h 423"/>
                                <a:gd name="T6" fmla="*/ 6543 w 6543"/>
                                <a:gd name="T7" fmla="*/ 112 h 423"/>
                                <a:gd name="T8" fmla="*/ 6543 w 6543"/>
                                <a:gd name="T9" fmla="*/ 100 h 423"/>
                                <a:gd name="T10" fmla="*/ 6542 w 6543"/>
                                <a:gd name="T11" fmla="*/ 90 h 423"/>
                                <a:gd name="T12" fmla="*/ 6540 w 6543"/>
                                <a:gd name="T13" fmla="*/ 80 h 423"/>
                                <a:gd name="T14" fmla="*/ 6537 w 6543"/>
                                <a:gd name="T15" fmla="*/ 70 h 423"/>
                                <a:gd name="T16" fmla="*/ 6532 w 6543"/>
                                <a:gd name="T17" fmla="*/ 60 h 423"/>
                                <a:gd name="T18" fmla="*/ 6528 w 6543"/>
                                <a:gd name="T19" fmla="*/ 51 h 423"/>
                                <a:gd name="T20" fmla="*/ 6522 w 6543"/>
                                <a:gd name="T21" fmla="*/ 43 h 423"/>
                                <a:gd name="T22" fmla="*/ 6515 w 6543"/>
                                <a:gd name="T23" fmla="*/ 35 h 423"/>
                                <a:gd name="T24" fmla="*/ 6508 w 6543"/>
                                <a:gd name="T25" fmla="*/ 27 h 423"/>
                                <a:gd name="T26" fmla="*/ 6500 w 6543"/>
                                <a:gd name="T27" fmla="*/ 20 h 423"/>
                                <a:gd name="T28" fmla="*/ 6491 w 6543"/>
                                <a:gd name="T29" fmla="*/ 15 h 423"/>
                                <a:gd name="T30" fmla="*/ 6482 w 6543"/>
                                <a:gd name="T31" fmla="*/ 10 h 423"/>
                                <a:gd name="T32" fmla="*/ 6472 w 6543"/>
                                <a:gd name="T33" fmla="*/ 6 h 423"/>
                                <a:gd name="T34" fmla="*/ 6462 w 6543"/>
                                <a:gd name="T35" fmla="*/ 2 h 423"/>
                                <a:gd name="T36" fmla="*/ 6451 w 6543"/>
                                <a:gd name="T37" fmla="*/ 1 h 423"/>
                                <a:gd name="T38" fmla="*/ 6436 w 6543"/>
                                <a:gd name="T39" fmla="*/ 0 h 423"/>
                                <a:gd name="T40" fmla="*/ 6421 w 6543"/>
                                <a:gd name="T41" fmla="*/ 1 h 423"/>
                                <a:gd name="T42" fmla="*/ 123 w 6543"/>
                                <a:gd name="T43" fmla="*/ 1 h 423"/>
                                <a:gd name="T44" fmla="*/ 112 w 6543"/>
                                <a:gd name="T45" fmla="*/ 0 h 423"/>
                                <a:gd name="T46" fmla="*/ 101 w 6543"/>
                                <a:gd name="T47" fmla="*/ 0 h 423"/>
                                <a:gd name="T48" fmla="*/ 91 w 6543"/>
                                <a:gd name="T49" fmla="*/ 1 h 423"/>
                                <a:gd name="T50" fmla="*/ 80 w 6543"/>
                                <a:gd name="T51" fmla="*/ 3 h 423"/>
                                <a:gd name="T52" fmla="*/ 71 w 6543"/>
                                <a:gd name="T53" fmla="*/ 6 h 423"/>
                                <a:gd name="T54" fmla="*/ 61 w 6543"/>
                                <a:gd name="T55" fmla="*/ 10 h 423"/>
                                <a:gd name="T56" fmla="*/ 52 w 6543"/>
                                <a:gd name="T57" fmla="*/ 15 h 423"/>
                                <a:gd name="T58" fmla="*/ 43 w 6543"/>
                                <a:gd name="T59" fmla="*/ 21 h 423"/>
                                <a:gd name="T60" fmla="*/ 36 w 6543"/>
                                <a:gd name="T61" fmla="*/ 27 h 423"/>
                                <a:gd name="T62" fmla="*/ 28 w 6543"/>
                                <a:gd name="T63" fmla="*/ 35 h 423"/>
                                <a:gd name="T64" fmla="*/ 22 w 6543"/>
                                <a:gd name="T65" fmla="*/ 43 h 423"/>
                                <a:gd name="T66" fmla="*/ 16 w 6543"/>
                                <a:gd name="T67" fmla="*/ 52 h 423"/>
                                <a:gd name="T68" fmla="*/ 11 w 6543"/>
                                <a:gd name="T69" fmla="*/ 60 h 423"/>
                                <a:gd name="T70" fmla="*/ 7 w 6543"/>
                                <a:gd name="T71" fmla="*/ 71 h 423"/>
                                <a:gd name="T72" fmla="*/ 4 w 6543"/>
                                <a:gd name="T73" fmla="*/ 81 h 423"/>
                                <a:gd name="T74" fmla="*/ 1 w 6543"/>
                                <a:gd name="T75" fmla="*/ 92 h 423"/>
                                <a:gd name="T76" fmla="*/ 0 w 6543"/>
                                <a:gd name="T77" fmla="*/ 107 h 423"/>
                                <a:gd name="T78" fmla="*/ 1 w 6543"/>
                                <a:gd name="T79" fmla="*/ 123 h 423"/>
                                <a:gd name="T80" fmla="*/ 1 w 6543"/>
                                <a:gd name="T81" fmla="*/ 423 h 423"/>
                                <a:gd name="T82" fmla="*/ 1 w 6543"/>
                                <a:gd name="T83" fmla="*/ 423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543" h="423">
                                  <a:moveTo>
                                    <a:pt x="1" y="423"/>
                                  </a:moveTo>
                                  <a:lnTo>
                                    <a:pt x="6542" y="423"/>
                                  </a:lnTo>
                                  <a:lnTo>
                                    <a:pt x="6542" y="123"/>
                                  </a:lnTo>
                                  <a:lnTo>
                                    <a:pt x="6543" y="112"/>
                                  </a:lnTo>
                                  <a:lnTo>
                                    <a:pt x="6543" y="100"/>
                                  </a:lnTo>
                                  <a:lnTo>
                                    <a:pt x="6542" y="90"/>
                                  </a:lnTo>
                                  <a:lnTo>
                                    <a:pt x="6540" y="80"/>
                                  </a:lnTo>
                                  <a:lnTo>
                                    <a:pt x="6537" y="70"/>
                                  </a:lnTo>
                                  <a:lnTo>
                                    <a:pt x="6532" y="60"/>
                                  </a:lnTo>
                                  <a:lnTo>
                                    <a:pt x="6528" y="51"/>
                                  </a:lnTo>
                                  <a:lnTo>
                                    <a:pt x="6522" y="43"/>
                                  </a:lnTo>
                                  <a:lnTo>
                                    <a:pt x="6515" y="35"/>
                                  </a:lnTo>
                                  <a:lnTo>
                                    <a:pt x="6508" y="27"/>
                                  </a:lnTo>
                                  <a:lnTo>
                                    <a:pt x="6500" y="20"/>
                                  </a:lnTo>
                                  <a:lnTo>
                                    <a:pt x="6491" y="15"/>
                                  </a:lnTo>
                                  <a:lnTo>
                                    <a:pt x="6482" y="10"/>
                                  </a:lnTo>
                                  <a:lnTo>
                                    <a:pt x="6472" y="6"/>
                                  </a:lnTo>
                                  <a:lnTo>
                                    <a:pt x="6462" y="2"/>
                                  </a:lnTo>
                                  <a:lnTo>
                                    <a:pt x="6451" y="1"/>
                                  </a:lnTo>
                                  <a:lnTo>
                                    <a:pt x="6436" y="0"/>
                                  </a:lnTo>
                                  <a:lnTo>
                                    <a:pt x="6421" y="1"/>
                                  </a:lnTo>
                                  <a:lnTo>
                                    <a:pt x="123" y="1"/>
                                  </a:lnTo>
                                  <a:lnTo>
                                    <a:pt x="112" y="0"/>
                                  </a:lnTo>
                                  <a:lnTo>
                                    <a:pt x="101" y="0"/>
                                  </a:lnTo>
                                  <a:lnTo>
                                    <a:pt x="91" y="1"/>
                                  </a:lnTo>
                                  <a:lnTo>
                                    <a:pt x="80" y="3"/>
                                  </a:lnTo>
                                  <a:lnTo>
                                    <a:pt x="71" y="6"/>
                                  </a:lnTo>
                                  <a:lnTo>
                                    <a:pt x="61" y="10"/>
                                  </a:lnTo>
                                  <a:lnTo>
                                    <a:pt x="52" y="15"/>
                                  </a:lnTo>
                                  <a:lnTo>
                                    <a:pt x="43" y="21"/>
                                  </a:lnTo>
                                  <a:lnTo>
                                    <a:pt x="36" y="27"/>
                                  </a:lnTo>
                                  <a:lnTo>
                                    <a:pt x="28" y="35"/>
                                  </a:lnTo>
                                  <a:lnTo>
                                    <a:pt x="22" y="43"/>
                                  </a:lnTo>
                                  <a:lnTo>
                                    <a:pt x="16" y="52"/>
                                  </a:lnTo>
                                  <a:lnTo>
                                    <a:pt x="11" y="60"/>
                                  </a:lnTo>
                                  <a:lnTo>
                                    <a:pt x="7" y="71"/>
                                  </a:lnTo>
                                  <a:lnTo>
                                    <a:pt x="4" y="81"/>
                                  </a:lnTo>
                                  <a:lnTo>
                                    <a:pt x="1" y="92"/>
                                  </a:lnTo>
                                  <a:lnTo>
                                    <a:pt x="0" y="107"/>
                                  </a:lnTo>
                                  <a:lnTo>
                                    <a:pt x="1" y="123"/>
                                  </a:lnTo>
                                  <a:lnTo>
                                    <a:pt x="1" y="423"/>
                                  </a:lnTo>
                                  <a:lnTo>
                                    <a:pt x="1" y="423"/>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8" name="Freeform 11"/>
                          <wps:cNvSpPr>
                            <a:spLocks/>
                          </wps:cNvSpPr>
                          <wps:spPr bwMode="auto">
                            <a:xfrm>
                              <a:off x="20" y="710"/>
                              <a:ext cx="6543" cy="423"/>
                            </a:xfrm>
                            <a:custGeom>
                              <a:avLst/>
                              <a:gdLst>
                                <a:gd name="T0" fmla="*/ 1 w 6543"/>
                                <a:gd name="T1" fmla="*/ 423 h 423"/>
                                <a:gd name="T2" fmla="*/ 6542 w 6543"/>
                                <a:gd name="T3" fmla="*/ 423 h 423"/>
                                <a:gd name="T4" fmla="*/ 6542 w 6543"/>
                                <a:gd name="T5" fmla="*/ 123 h 423"/>
                                <a:gd name="T6" fmla="*/ 6543 w 6543"/>
                                <a:gd name="T7" fmla="*/ 112 h 423"/>
                                <a:gd name="T8" fmla="*/ 6543 w 6543"/>
                                <a:gd name="T9" fmla="*/ 100 h 423"/>
                                <a:gd name="T10" fmla="*/ 6542 w 6543"/>
                                <a:gd name="T11" fmla="*/ 90 h 423"/>
                                <a:gd name="T12" fmla="*/ 6540 w 6543"/>
                                <a:gd name="T13" fmla="*/ 80 h 423"/>
                                <a:gd name="T14" fmla="*/ 6537 w 6543"/>
                                <a:gd name="T15" fmla="*/ 70 h 423"/>
                                <a:gd name="T16" fmla="*/ 6532 w 6543"/>
                                <a:gd name="T17" fmla="*/ 60 h 423"/>
                                <a:gd name="T18" fmla="*/ 6528 w 6543"/>
                                <a:gd name="T19" fmla="*/ 51 h 423"/>
                                <a:gd name="T20" fmla="*/ 6522 w 6543"/>
                                <a:gd name="T21" fmla="*/ 43 h 423"/>
                                <a:gd name="T22" fmla="*/ 6515 w 6543"/>
                                <a:gd name="T23" fmla="*/ 35 h 423"/>
                                <a:gd name="T24" fmla="*/ 6508 w 6543"/>
                                <a:gd name="T25" fmla="*/ 27 h 423"/>
                                <a:gd name="T26" fmla="*/ 6500 w 6543"/>
                                <a:gd name="T27" fmla="*/ 20 h 423"/>
                                <a:gd name="T28" fmla="*/ 6491 w 6543"/>
                                <a:gd name="T29" fmla="*/ 15 h 423"/>
                                <a:gd name="T30" fmla="*/ 6482 w 6543"/>
                                <a:gd name="T31" fmla="*/ 10 h 423"/>
                                <a:gd name="T32" fmla="*/ 6472 w 6543"/>
                                <a:gd name="T33" fmla="*/ 6 h 423"/>
                                <a:gd name="T34" fmla="*/ 6462 w 6543"/>
                                <a:gd name="T35" fmla="*/ 2 h 423"/>
                                <a:gd name="T36" fmla="*/ 6451 w 6543"/>
                                <a:gd name="T37" fmla="*/ 1 h 423"/>
                                <a:gd name="T38" fmla="*/ 6436 w 6543"/>
                                <a:gd name="T39" fmla="*/ 0 h 423"/>
                                <a:gd name="T40" fmla="*/ 6421 w 6543"/>
                                <a:gd name="T41" fmla="*/ 1 h 423"/>
                                <a:gd name="T42" fmla="*/ 123 w 6543"/>
                                <a:gd name="T43" fmla="*/ 1 h 423"/>
                                <a:gd name="T44" fmla="*/ 112 w 6543"/>
                                <a:gd name="T45" fmla="*/ 0 h 423"/>
                                <a:gd name="T46" fmla="*/ 101 w 6543"/>
                                <a:gd name="T47" fmla="*/ 0 h 423"/>
                                <a:gd name="T48" fmla="*/ 91 w 6543"/>
                                <a:gd name="T49" fmla="*/ 1 h 423"/>
                                <a:gd name="T50" fmla="*/ 80 w 6543"/>
                                <a:gd name="T51" fmla="*/ 3 h 423"/>
                                <a:gd name="T52" fmla="*/ 71 w 6543"/>
                                <a:gd name="T53" fmla="*/ 6 h 423"/>
                                <a:gd name="T54" fmla="*/ 61 w 6543"/>
                                <a:gd name="T55" fmla="*/ 10 h 423"/>
                                <a:gd name="T56" fmla="*/ 52 w 6543"/>
                                <a:gd name="T57" fmla="*/ 15 h 423"/>
                                <a:gd name="T58" fmla="*/ 43 w 6543"/>
                                <a:gd name="T59" fmla="*/ 21 h 423"/>
                                <a:gd name="T60" fmla="*/ 36 w 6543"/>
                                <a:gd name="T61" fmla="*/ 27 h 423"/>
                                <a:gd name="T62" fmla="*/ 28 w 6543"/>
                                <a:gd name="T63" fmla="*/ 35 h 423"/>
                                <a:gd name="T64" fmla="*/ 22 w 6543"/>
                                <a:gd name="T65" fmla="*/ 43 h 423"/>
                                <a:gd name="T66" fmla="*/ 16 w 6543"/>
                                <a:gd name="T67" fmla="*/ 52 h 423"/>
                                <a:gd name="T68" fmla="*/ 11 w 6543"/>
                                <a:gd name="T69" fmla="*/ 60 h 423"/>
                                <a:gd name="T70" fmla="*/ 7 w 6543"/>
                                <a:gd name="T71" fmla="*/ 71 h 423"/>
                                <a:gd name="T72" fmla="*/ 4 w 6543"/>
                                <a:gd name="T73" fmla="*/ 81 h 423"/>
                                <a:gd name="T74" fmla="*/ 1 w 6543"/>
                                <a:gd name="T75" fmla="*/ 92 h 423"/>
                                <a:gd name="T76" fmla="*/ 0 w 6543"/>
                                <a:gd name="T77" fmla="*/ 107 h 423"/>
                                <a:gd name="T78" fmla="*/ 1 w 6543"/>
                                <a:gd name="T79" fmla="*/ 123 h 423"/>
                                <a:gd name="T80" fmla="*/ 1 w 6543"/>
                                <a:gd name="T81" fmla="*/ 423 h 423"/>
                                <a:gd name="T82" fmla="*/ 1 w 6543"/>
                                <a:gd name="T83" fmla="*/ 423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543" h="423">
                                  <a:moveTo>
                                    <a:pt x="1" y="423"/>
                                  </a:moveTo>
                                  <a:lnTo>
                                    <a:pt x="6542" y="423"/>
                                  </a:lnTo>
                                  <a:lnTo>
                                    <a:pt x="6542" y="123"/>
                                  </a:lnTo>
                                  <a:lnTo>
                                    <a:pt x="6543" y="112"/>
                                  </a:lnTo>
                                  <a:lnTo>
                                    <a:pt x="6543" y="100"/>
                                  </a:lnTo>
                                  <a:lnTo>
                                    <a:pt x="6542" y="90"/>
                                  </a:lnTo>
                                  <a:lnTo>
                                    <a:pt x="6540" y="80"/>
                                  </a:lnTo>
                                  <a:lnTo>
                                    <a:pt x="6537" y="70"/>
                                  </a:lnTo>
                                  <a:lnTo>
                                    <a:pt x="6532" y="60"/>
                                  </a:lnTo>
                                  <a:lnTo>
                                    <a:pt x="6528" y="51"/>
                                  </a:lnTo>
                                  <a:lnTo>
                                    <a:pt x="6522" y="43"/>
                                  </a:lnTo>
                                  <a:lnTo>
                                    <a:pt x="6515" y="35"/>
                                  </a:lnTo>
                                  <a:lnTo>
                                    <a:pt x="6508" y="27"/>
                                  </a:lnTo>
                                  <a:lnTo>
                                    <a:pt x="6500" y="20"/>
                                  </a:lnTo>
                                  <a:lnTo>
                                    <a:pt x="6491" y="15"/>
                                  </a:lnTo>
                                  <a:lnTo>
                                    <a:pt x="6482" y="10"/>
                                  </a:lnTo>
                                  <a:lnTo>
                                    <a:pt x="6472" y="6"/>
                                  </a:lnTo>
                                  <a:lnTo>
                                    <a:pt x="6462" y="2"/>
                                  </a:lnTo>
                                  <a:lnTo>
                                    <a:pt x="6451" y="1"/>
                                  </a:lnTo>
                                  <a:lnTo>
                                    <a:pt x="6436" y="0"/>
                                  </a:lnTo>
                                  <a:lnTo>
                                    <a:pt x="6421" y="1"/>
                                  </a:lnTo>
                                  <a:lnTo>
                                    <a:pt x="123" y="1"/>
                                  </a:lnTo>
                                  <a:lnTo>
                                    <a:pt x="112" y="0"/>
                                  </a:lnTo>
                                  <a:lnTo>
                                    <a:pt x="101" y="0"/>
                                  </a:lnTo>
                                  <a:lnTo>
                                    <a:pt x="91" y="1"/>
                                  </a:lnTo>
                                  <a:lnTo>
                                    <a:pt x="80" y="3"/>
                                  </a:lnTo>
                                  <a:lnTo>
                                    <a:pt x="71" y="6"/>
                                  </a:lnTo>
                                  <a:lnTo>
                                    <a:pt x="61" y="10"/>
                                  </a:lnTo>
                                  <a:lnTo>
                                    <a:pt x="52" y="15"/>
                                  </a:lnTo>
                                  <a:lnTo>
                                    <a:pt x="43" y="21"/>
                                  </a:lnTo>
                                  <a:lnTo>
                                    <a:pt x="36" y="27"/>
                                  </a:lnTo>
                                  <a:lnTo>
                                    <a:pt x="28" y="35"/>
                                  </a:lnTo>
                                  <a:lnTo>
                                    <a:pt x="22" y="43"/>
                                  </a:lnTo>
                                  <a:lnTo>
                                    <a:pt x="16" y="52"/>
                                  </a:lnTo>
                                  <a:lnTo>
                                    <a:pt x="11" y="60"/>
                                  </a:lnTo>
                                  <a:lnTo>
                                    <a:pt x="7" y="71"/>
                                  </a:lnTo>
                                  <a:lnTo>
                                    <a:pt x="4" y="81"/>
                                  </a:lnTo>
                                  <a:lnTo>
                                    <a:pt x="1" y="92"/>
                                  </a:lnTo>
                                  <a:lnTo>
                                    <a:pt x="0" y="107"/>
                                  </a:lnTo>
                                  <a:lnTo>
                                    <a:pt x="1" y="123"/>
                                  </a:lnTo>
                                  <a:lnTo>
                                    <a:pt x="1" y="423"/>
                                  </a:lnTo>
                                  <a:lnTo>
                                    <a:pt x="1" y="423"/>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9" name="Rectangle 12"/>
                          <wps:cNvSpPr>
                            <a:spLocks noChangeArrowheads="1"/>
                          </wps:cNvSpPr>
                          <wps:spPr bwMode="auto">
                            <a:xfrm>
                              <a:off x="3080" y="819"/>
                              <a:ext cx="106"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F99D3" w14:textId="77777777" w:rsidR="00092665" w:rsidRDefault="00092665" w:rsidP="00834D05">
                                <w:r>
                                  <w:rPr>
                                    <w:b/>
                                    <w:bCs/>
                                    <w:color w:val="000000"/>
                                    <w:sz w:val="16"/>
                                    <w:szCs w:val="16"/>
                                  </w:rPr>
                                  <w:t>N</w:t>
                                </w:r>
                              </w:p>
                            </w:txbxContent>
                          </wps:txbx>
                          <wps:bodyPr rot="0" vert="horz" wrap="none" lIns="0" tIns="0" rIns="0" bIns="0" anchor="t" anchorCtr="0">
                            <a:spAutoFit/>
                          </wps:bodyPr>
                        </wps:wsp>
                        <wps:wsp>
                          <wps:cNvPr id="810" name="Rectangle 13"/>
                          <wps:cNvSpPr>
                            <a:spLocks noChangeArrowheads="1"/>
                          </wps:cNvSpPr>
                          <wps:spPr bwMode="auto">
                            <a:xfrm>
                              <a:off x="3197" y="819"/>
                              <a:ext cx="4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DA1" w14:textId="77777777" w:rsidR="00092665" w:rsidRDefault="00092665" w:rsidP="00834D05">
                                <w:r>
                                  <w:rPr>
                                    <w:b/>
                                    <w:bCs/>
                                    <w:color w:val="000000"/>
                                    <w:sz w:val="16"/>
                                    <w:szCs w:val="16"/>
                                  </w:rPr>
                                  <w:t>.</w:t>
                                </w:r>
                              </w:p>
                            </w:txbxContent>
                          </wps:txbx>
                          <wps:bodyPr rot="0" vert="horz" wrap="none" lIns="0" tIns="0" rIns="0" bIns="0" anchor="t" anchorCtr="0">
                            <a:spAutoFit/>
                          </wps:bodyPr>
                        </wps:wsp>
                        <wps:wsp>
                          <wps:cNvPr id="811" name="Rectangle 14"/>
                          <wps:cNvSpPr>
                            <a:spLocks noChangeArrowheads="1"/>
                          </wps:cNvSpPr>
                          <wps:spPr bwMode="auto">
                            <a:xfrm>
                              <a:off x="3242" y="819"/>
                              <a:ext cx="21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508DF" w14:textId="77777777" w:rsidR="00092665" w:rsidRDefault="00092665" w:rsidP="00834D05">
                                <w:r>
                                  <w:rPr>
                                    <w:b/>
                                    <w:bCs/>
                                    <w:color w:val="000000"/>
                                    <w:sz w:val="16"/>
                                    <w:szCs w:val="16"/>
                                  </w:rPr>
                                  <w:t>VIS</w:t>
                                </w:r>
                              </w:p>
                            </w:txbxContent>
                          </wps:txbx>
                          <wps:bodyPr rot="0" vert="horz" wrap="none" lIns="0" tIns="0" rIns="0" bIns="0" anchor="t" anchorCtr="0">
                            <a:spAutoFit/>
                          </wps:bodyPr>
                        </wps:wsp>
                        <wps:wsp>
                          <wps:cNvPr id="812" name="Freeform 15"/>
                          <wps:cNvSpPr>
                            <a:spLocks/>
                          </wps:cNvSpPr>
                          <wps:spPr bwMode="auto">
                            <a:xfrm>
                              <a:off x="20" y="1133"/>
                              <a:ext cx="6543" cy="5101"/>
                            </a:xfrm>
                            <a:custGeom>
                              <a:avLst/>
                              <a:gdLst>
                                <a:gd name="T0" fmla="*/ 1 w 6543"/>
                                <a:gd name="T1" fmla="*/ 4978 h 5101"/>
                                <a:gd name="T2" fmla="*/ 0 w 6543"/>
                                <a:gd name="T3" fmla="*/ 4989 h 5101"/>
                                <a:gd name="T4" fmla="*/ 0 w 6543"/>
                                <a:gd name="T5" fmla="*/ 5000 h 5101"/>
                                <a:gd name="T6" fmla="*/ 2 w 6543"/>
                                <a:gd name="T7" fmla="*/ 5011 h 5101"/>
                                <a:gd name="T8" fmla="*/ 4 w 6543"/>
                                <a:gd name="T9" fmla="*/ 5021 h 5101"/>
                                <a:gd name="T10" fmla="*/ 7 w 6543"/>
                                <a:gd name="T11" fmla="*/ 5031 h 5101"/>
                                <a:gd name="T12" fmla="*/ 11 w 6543"/>
                                <a:gd name="T13" fmla="*/ 5041 h 5101"/>
                                <a:gd name="T14" fmla="*/ 16 w 6543"/>
                                <a:gd name="T15" fmla="*/ 5049 h 5101"/>
                                <a:gd name="T16" fmla="*/ 22 w 6543"/>
                                <a:gd name="T17" fmla="*/ 5058 h 5101"/>
                                <a:gd name="T18" fmla="*/ 29 w 6543"/>
                                <a:gd name="T19" fmla="*/ 5066 h 5101"/>
                                <a:gd name="T20" fmla="*/ 36 w 6543"/>
                                <a:gd name="T21" fmla="*/ 5073 h 5101"/>
                                <a:gd name="T22" fmla="*/ 44 w 6543"/>
                                <a:gd name="T23" fmla="*/ 5080 h 5101"/>
                                <a:gd name="T24" fmla="*/ 52 w 6543"/>
                                <a:gd name="T25" fmla="*/ 5086 h 5101"/>
                                <a:gd name="T26" fmla="*/ 62 w 6543"/>
                                <a:gd name="T27" fmla="*/ 5091 h 5101"/>
                                <a:gd name="T28" fmla="*/ 71 w 6543"/>
                                <a:gd name="T29" fmla="*/ 5095 h 5101"/>
                                <a:gd name="T30" fmla="*/ 82 w 6543"/>
                                <a:gd name="T31" fmla="*/ 5098 h 5101"/>
                                <a:gd name="T32" fmla="*/ 92 w 6543"/>
                                <a:gd name="T33" fmla="*/ 5100 h 5101"/>
                                <a:gd name="T34" fmla="*/ 108 w 6543"/>
                                <a:gd name="T35" fmla="*/ 5101 h 5101"/>
                                <a:gd name="T36" fmla="*/ 123 w 6543"/>
                                <a:gd name="T37" fmla="*/ 5100 h 5101"/>
                                <a:gd name="T38" fmla="*/ 6421 w 6543"/>
                                <a:gd name="T39" fmla="*/ 5100 h 5101"/>
                                <a:gd name="T40" fmla="*/ 6431 w 6543"/>
                                <a:gd name="T41" fmla="*/ 5101 h 5101"/>
                                <a:gd name="T42" fmla="*/ 6442 w 6543"/>
                                <a:gd name="T43" fmla="*/ 5101 h 5101"/>
                                <a:gd name="T44" fmla="*/ 6453 w 6543"/>
                                <a:gd name="T45" fmla="*/ 5100 h 5101"/>
                                <a:gd name="T46" fmla="*/ 6463 w 6543"/>
                                <a:gd name="T47" fmla="*/ 5098 h 5101"/>
                                <a:gd name="T48" fmla="*/ 6473 w 6543"/>
                                <a:gd name="T49" fmla="*/ 5094 h 5101"/>
                                <a:gd name="T50" fmla="*/ 6483 w 6543"/>
                                <a:gd name="T51" fmla="*/ 5091 h 5101"/>
                                <a:gd name="T52" fmla="*/ 6491 w 6543"/>
                                <a:gd name="T53" fmla="*/ 5086 h 5101"/>
                                <a:gd name="T54" fmla="*/ 6500 w 6543"/>
                                <a:gd name="T55" fmla="*/ 5080 h 5101"/>
                                <a:gd name="T56" fmla="*/ 6508 w 6543"/>
                                <a:gd name="T57" fmla="*/ 5073 h 5101"/>
                                <a:gd name="T58" fmla="*/ 6516 w 6543"/>
                                <a:gd name="T59" fmla="*/ 5066 h 5101"/>
                                <a:gd name="T60" fmla="*/ 6522 w 6543"/>
                                <a:gd name="T61" fmla="*/ 5058 h 5101"/>
                                <a:gd name="T62" fmla="*/ 6528 w 6543"/>
                                <a:gd name="T63" fmla="*/ 5049 h 5101"/>
                                <a:gd name="T64" fmla="*/ 6533 w 6543"/>
                                <a:gd name="T65" fmla="*/ 5040 h 5101"/>
                                <a:gd name="T66" fmla="*/ 6537 w 6543"/>
                                <a:gd name="T67" fmla="*/ 5030 h 5101"/>
                                <a:gd name="T68" fmla="*/ 6540 w 6543"/>
                                <a:gd name="T69" fmla="*/ 5019 h 5101"/>
                                <a:gd name="T70" fmla="*/ 6542 w 6543"/>
                                <a:gd name="T71" fmla="*/ 5009 h 5101"/>
                                <a:gd name="T72" fmla="*/ 6543 w 6543"/>
                                <a:gd name="T73" fmla="*/ 4994 h 5101"/>
                                <a:gd name="T74" fmla="*/ 6542 w 6543"/>
                                <a:gd name="T75" fmla="*/ 4978 h 5101"/>
                                <a:gd name="T76" fmla="*/ 6542 w 6543"/>
                                <a:gd name="T77" fmla="*/ 0 h 5101"/>
                                <a:gd name="T78" fmla="*/ 1 w 6543"/>
                                <a:gd name="T79" fmla="*/ 0 h 5101"/>
                                <a:gd name="T80" fmla="*/ 1 w 6543"/>
                                <a:gd name="T81" fmla="*/ 4978 h 5101"/>
                                <a:gd name="T82" fmla="*/ 1 w 6543"/>
                                <a:gd name="T83" fmla="*/ 4978 h 5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543" h="5101">
                                  <a:moveTo>
                                    <a:pt x="1" y="4978"/>
                                  </a:moveTo>
                                  <a:lnTo>
                                    <a:pt x="0" y="4989"/>
                                  </a:lnTo>
                                  <a:lnTo>
                                    <a:pt x="0" y="5000"/>
                                  </a:lnTo>
                                  <a:lnTo>
                                    <a:pt x="2" y="5011"/>
                                  </a:lnTo>
                                  <a:lnTo>
                                    <a:pt x="4" y="5021"/>
                                  </a:lnTo>
                                  <a:lnTo>
                                    <a:pt x="7" y="5031"/>
                                  </a:lnTo>
                                  <a:lnTo>
                                    <a:pt x="11" y="5041"/>
                                  </a:lnTo>
                                  <a:lnTo>
                                    <a:pt x="16" y="5049"/>
                                  </a:lnTo>
                                  <a:lnTo>
                                    <a:pt x="22" y="5058"/>
                                  </a:lnTo>
                                  <a:lnTo>
                                    <a:pt x="29" y="5066"/>
                                  </a:lnTo>
                                  <a:lnTo>
                                    <a:pt x="36" y="5073"/>
                                  </a:lnTo>
                                  <a:lnTo>
                                    <a:pt x="44" y="5080"/>
                                  </a:lnTo>
                                  <a:lnTo>
                                    <a:pt x="52" y="5086"/>
                                  </a:lnTo>
                                  <a:lnTo>
                                    <a:pt x="62" y="5091"/>
                                  </a:lnTo>
                                  <a:lnTo>
                                    <a:pt x="71" y="5095"/>
                                  </a:lnTo>
                                  <a:lnTo>
                                    <a:pt x="82" y="5098"/>
                                  </a:lnTo>
                                  <a:lnTo>
                                    <a:pt x="92" y="5100"/>
                                  </a:lnTo>
                                  <a:lnTo>
                                    <a:pt x="108" y="5101"/>
                                  </a:lnTo>
                                  <a:lnTo>
                                    <a:pt x="123" y="5100"/>
                                  </a:lnTo>
                                  <a:lnTo>
                                    <a:pt x="6421" y="5100"/>
                                  </a:lnTo>
                                  <a:lnTo>
                                    <a:pt x="6431" y="5101"/>
                                  </a:lnTo>
                                  <a:lnTo>
                                    <a:pt x="6442" y="5101"/>
                                  </a:lnTo>
                                  <a:lnTo>
                                    <a:pt x="6453" y="5100"/>
                                  </a:lnTo>
                                  <a:lnTo>
                                    <a:pt x="6463" y="5098"/>
                                  </a:lnTo>
                                  <a:lnTo>
                                    <a:pt x="6473" y="5094"/>
                                  </a:lnTo>
                                  <a:lnTo>
                                    <a:pt x="6483" y="5091"/>
                                  </a:lnTo>
                                  <a:lnTo>
                                    <a:pt x="6491" y="5086"/>
                                  </a:lnTo>
                                  <a:lnTo>
                                    <a:pt x="6500" y="5080"/>
                                  </a:lnTo>
                                  <a:lnTo>
                                    <a:pt x="6508" y="5073"/>
                                  </a:lnTo>
                                  <a:lnTo>
                                    <a:pt x="6516" y="5066"/>
                                  </a:lnTo>
                                  <a:lnTo>
                                    <a:pt x="6522" y="5058"/>
                                  </a:lnTo>
                                  <a:lnTo>
                                    <a:pt x="6528" y="5049"/>
                                  </a:lnTo>
                                  <a:lnTo>
                                    <a:pt x="6533" y="5040"/>
                                  </a:lnTo>
                                  <a:lnTo>
                                    <a:pt x="6537" y="5030"/>
                                  </a:lnTo>
                                  <a:lnTo>
                                    <a:pt x="6540" y="5019"/>
                                  </a:lnTo>
                                  <a:lnTo>
                                    <a:pt x="6542" y="5009"/>
                                  </a:lnTo>
                                  <a:lnTo>
                                    <a:pt x="6543" y="4994"/>
                                  </a:lnTo>
                                  <a:lnTo>
                                    <a:pt x="6542" y="4978"/>
                                  </a:lnTo>
                                  <a:lnTo>
                                    <a:pt x="6542" y="0"/>
                                  </a:lnTo>
                                  <a:lnTo>
                                    <a:pt x="1" y="0"/>
                                  </a:lnTo>
                                  <a:lnTo>
                                    <a:pt x="1" y="4978"/>
                                  </a:lnTo>
                                  <a:lnTo>
                                    <a:pt x="1" y="49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3" name="Freeform 16"/>
                          <wps:cNvSpPr>
                            <a:spLocks/>
                          </wps:cNvSpPr>
                          <wps:spPr bwMode="auto">
                            <a:xfrm>
                              <a:off x="20" y="1133"/>
                              <a:ext cx="6543" cy="5101"/>
                            </a:xfrm>
                            <a:custGeom>
                              <a:avLst/>
                              <a:gdLst>
                                <a:gd name="T0" fmla="*/ 1 w 6543"/>
                                <a:gd name="T1" fmla="*/ 4978 h 5101"/>
                                <a:gd name="T2" fmla="*/ 0 w 6543"/>
                                <a:gd name="T3" fmla="*/ 4989 h 5101"/>
                                <a:gd name="T4" fmla="*/ 0 w 6543"/>
                                <a:gd name="T5" fmla="*/ 5000 h 5101"/>
                                <a:gd name="T6" fmla="*/ 2 w 6543"/>
                                <a:gd name="T7" fmla="*/ 5011 h 5101"/>
                                <a:gd name="T8" fmla="*/ 4 w 6543"/>
                                <a:gd name="T9" fmla="*/ 5021 h 5101"/>
                                <a:gd name="T10" fmla="*/ 7 w 6543"/>
                                <a:gd name="T11" fmla="*/ 5031 h 5101"/>
                                <a:gd name="T12" fmla="*/ 11 w 6543"/>
                                <a:gd name="T13" fmla="*/ 5041 h 5101"/>
                                <a:gd name="T14" fmla="*/ 16 w 6543"/>
                                <a:gd name="T15" fmla="*/ 5049 h 5101"/>
                                <a:gd name="T16" fmla="*/ 22 w 6543"/>
                                <a:gd name="T17" fmla="*/ 5058 h 5101"/>
                                <a:gd name="T18" fmla="*/ 29 w 6543"/>
                                <a:gd name="T19" fmla="*/ 5066 h 5101"/>
                                <a:gd name="T20" fmla="*/ 36 w 6543"/>
                                <a:gd name="T21" fmla="*/ 5073 h 5101"/>
                                <a:gd name="T22" fmla="*/ 44 w 6543"/>
                                <a:gd name="T23" fmla="*/ 5080 h 5101"/>
                                <a:gd name="T24" fmla="*/ 52 w 6543"/>
                                <a:gd name="T25" fmla="*/ 5086 h 5101"/>
                                <a:gd name="T26" fmla="*/ 62 w 6543"/>
                                <a:gd name="T27" fmla="*/ 5091 h 5101"/>
                                <a:gd name="T28" fmla="*/ 71 w 6543"/>
                                <a:gd name="T29" fmla="*/ 5095 h 5101"/>
                                <a:gd name="T30" fmla="*/ 82 w 6543"/>
                                <a:gd name="T31" fmla="*/ 5098 h 5101"/>
                                <a:gd name="T32" fmla="*/ 92 w 6543"/>
                                <a:gd name="T33" fmla="*/ 5100 h 5101"/>
                                <a:gd name="T34" fmla="*/ 108 w 6543"/>
                                <a:gd name="T35" fmla="*/ 5101 h 5101"/>
                                <a:gd name="T36" fmla="*/ 123 w 6543"/>
                                <a:gd name="T37" fmla="*/ 5100 h 5101"/>
                                <a:gd name="T38" fmla="*/ 6421 w 6543"/>
                                <a:gd name="T39" fmla="*/ 5100 h 5101"/>
                                <a:gd name="T40" fmla="*/ 6431 w 6543"/>
                                <a:gd name="T41" fmla="*/ 5101 h 5101"/>
                                <a:gd name="T42" fmla="*/ 6442 w 6543"/>
                                <a:gd name="T43" fmla="*/ 5101 h 5101"/>
                                <a:gd name="T44" fmla="*/ 6453 w 6543"/>
                                <a:gd name="T45" fmla="*/ 5100 h 5101"/>
                                <a:gd name="T46" fmla="*/ 6463 w 6543"/>
                                <a:gd name="T47" fmla="*/ 5098 h 5101"/>
                                <a:gd name="T48" fmla="*/ 6473 w 6543"/>
                                <a:gd name="T49" fmla="*/ 5094 h 5101"/>
                                <a:gd name="T50" fmla="*/ 6483 w 6543"/>
                                <a:gd name="T51" fmla="*/ 5091 h 5101"/>
                                <a:gd name="T52" fmla="*/ 6491 w 6543"/>
                                <a:gd name="T53" fmla="*/ 5086 h 5101"/>
                                <a:gd name="T54" fmla="*/ 6500 w 6543"/>
                                <a:gd name="T55" fmla="*/ 5080 h 5101"/>
                                <a:gd name="T56" fmla="*/ 6508 w 6543"/>
                                <a:gd name="T57" fmla="*/ 5073 h 5101"/>
                                <a:gd name="T58" fmla="*/ 6516 w 6543"/>
                                <a:gd name="T59" fmla="*/ 5066 h 5101"/>
                                <a:gd name="T60" fmla="*/ 6522 w 6543"/>
                                <a:gd name="T61" fmla="*/ 5058 h 5101"/>
                                <a:gd name="T62" fmla="*/ 6528 w 6543"/>
                                <a:gd name="T63" fmla="*/ 5049 h 5101"/>
                                <a:gd name="T64" fmla="*/ 6533 w 6543"/>
                                <a:gd name="T65" fmla="*/ 5040 h 5101"/>
                                <a:gd name="T66" fmla="*/ 6537 w 6543"/>
                                <a:gd name="T67" fmla="*/ 5030 h 5101"/>
                                <a:gd name="T68" fmla="*/ 6540 w 6543"/>
                                <a:gd name="T69" fmla="*/ 5019 h 5101"/>
                                <a:gd name="T70" fmla="*/ 6542 w 6543"/>
                                <a:gd name="T71" fmla="*/ 5009 h 5101"/>
                                <a:gd name="T72" fmla="*/ 6543 w 6543"/>
                                <a:gd name="T73" fmla="*/ 4994 h 5101"/>
                                <a:gd name="T74" fmla="*/ 6542 w 6543"/>
                                <a:gd name="T75" fmla="*/ 4978 h 5101"/>
                                <a:gd name="T76" fmla="*/ 6542 w 6543"/>
                                <a:gd name="T77" fmla="*/ 0 h 5101"/>
                                <a:gd name="T78" fmla="*/ 1 w 6543"/>
                                <a:gd name="T79" fmla="*/ 0 h 5101"/>
                                <a:gd name="T80" fmla="*/ 1 w 6543"/>
                                <a:gd name="T81" fmla="*/ 4978 h 5101"/>
                                <a:gd name="T82" fmla="*/ 1 w 6543"/>
                                <a:gd name="T83" fmla="*/ 4978 h 5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543" h="5101">
                                  <a:moveTo>
                                    <a:pt x="1" y="4978"/>
                                  </a:moveTo>
                                  <a:lnTo>
                                    <a:pt x="0" y="4989"/>
                                  </a:lnTo>
                                  <a:lnTo>
                                    <a:pt x="0" y="5000"/>
                                  </a:lnTo>
                                  <a:lnTo>
                                    <a:pt x="2" y="5011"/>
                                  </a:lnTo>
                                  <a:lnTo>
                                    <a:pt x="4" y="5021"/>
                                  </a:lnTo>
                                  <a:lnTo>
                                    <a:pt x="7" y="5031"/>
                                  </a:lnTo>
                                  <a:lnTo>
                                    <a:pt x="11" y="5041"/>
                                  </a:lnTo>
                                  <a:lnTo>
                                    <a:pt x="16" y="5049"/>
                                  </a:lnTo>
                                  <a:lnTo>
                                    <a:pt x="22" y="5058"/>
                                  </a:lnTo>
                                  <a:lnTo>
                                    <a:pt x="29" y="5066"/>
                                  </a:lnTo>
                                  <a:lnTo>
                                    <a:pt x="36" y="5073"/>
                                  </a:lnTo>
                                  <a:lnTo>
                                    <a:pt x="44" y="5080"/>
                                  </a:lnTo>
                                  <a:lnTo>
                                    <a:pt x="52" y="5086"/>
                                  </a:lnTo>
                                  <a:lnTo>
                                    <a:pt x="62" y="5091"/>
                                  </a:lnTo>
                                  <a:lnTo>
                                    <a:pt x="71" y="5095"/>
                                  </a:lnTo>
                                  <a:lnTo>
                                    <a:pt x="82" y="5098"/>
                                  </a:lnTo>
                                  <a:lnTo>
                                    <a:pt x="92" y="5100"/>
                                  </a:lnTo>
                                  <a:lnTo>
                                    <a:pt x="108" y="5101"/>
                                  </a:lnTo>
                                  <a:lnTo>
                                    <a:pt x="123" y="5100"/>
                                  </a:lnTo>
                                  <a:lnTo>
                                    <a:pt x="6421" y="5100"/>
                                  </a:lnTo>
                                  <a:lnTo>
                                    <a:pt x="6431" y="5101"/>
                                  </a:lnTo>
                                  <a:lnTo>
                                    <a:pt x="6442" y="5101"/>
                                  </a:lnTo>
                                  <a:lnTo>
                                    <a:pt x="6453" y="5100"/>
                                  </a:lnTo>
                                  <a:lnTo>
                                    <a:pt x="6463" y="5098"/>
                                  </a:lnTo>
                                  <a:lnTo>
                                    <a:pt x="6473" y="5094"/>
                                  </a:lnTo>
                                  <a:lnTo>
                                    <a:pt x="6483" y="5091"/>
                                  </a:lnTo>
                                  <a:lnTo>
                                    <a:pt x="6491" y="5086"/>
                                  </a:lnTo>
                                  <a:lnTo>
                                    <a:pt x="6500" y="5080"/>
                                  </a:lnTo>
                                  <a:lnTo>
                                    <a:pt x="6508" y="5073"/>
                                  </a:lnTo>
                                  <a:lnTo>
                                    <a:pt x="6516" y="5066"/>
                                  </a:lnTo>
                                  <a:lnTo>
                                    <a:pt x="6522" y="5058"/>
                                  </a:lnTo>
                                  <a:lnTo>
                                    <a:pt x="6528" y="5049"/>
                                  </a:lnTo>
                                  <a:lnTo>
                                    <a:pt x="6533" y="5040"/>
                                  </a:lnTo>
                                  <a:lnTo>
                                    <a:pt x="6537" y="5030"/>
                                  </a:lnTo>
                                  <a:lnTo>
                                    <a:pt x="6540" y="5019"/>
                                  </a:lnTo>
                                  <a:lnTo>
                                    <a:pt x="6542" y="5009"/>
                                  </a:lnTo>
                                  <a:lnTo>
                                    <a:pt x="6543" y="4994"/>
                                  </a:lnTo>
                                  <a:lnTo>
                                    <a:pt x="6542" y="4978"/>
                                  </a:lnTo>
                                  <a:lnTo>
                                    <a:pt x="6542" y="0"/>
                                  </a:lnTo>
                                  <a:lnTo>
                                    <a:pt x="1" y="0"/>
                                  </a:lnTo>
                                  <a:lnTo>
                                    <a:pt x="1" y="4978"/>
                                  </a:lnTo>
                                  <a:lnTo>
                                    <a:pt x="1" y="4978"/>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4" name="Rectangle 17"/>
                          <wps:cNvSpPr>
                            <a:spLocks noChangeArrowheads="1"/>
                          </wps:cNvSpPr>
                          <wps:spPr bwMode="auto">
                            <a:xfrm>
                              <a:off x="4272" y="1361"/>
                              <a:ext cx="959" cy="36"/>
                            </a:xfrm>
                            <a:prstGeom prst="rect">
                              <a:avLst/>
                            </a:prstGeom>
                            <a:solidFill>
                              <a:srgbClr val="E1D8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5" name="Rectangle 18"/>
                          <wps:cNvSpPr>
                            <a:spLocks noChangeArrowheads="1"/>
                          </wps:cNvSpPr>
                          <wps:spPr bwMode="auto">
                            <a:xfrm>
                              <a:off x="4272" y="1397"/>
                              <a:ext cx="959" cy="30"/>
                            </a:xfrm>
                            <a:prstGeom prst="rect">
                              <a:avLst/>
                            </a:prstGeom>
                            <a:solidFill>
                              <a:srgbClr val="E2D9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19"/>
                          <wps:cNvSpPr>
                            <a:spLocks noChangeArrowheads="1"/>
                          </wps:cNvSpPr>
                          <wps:spPr bwMode="auto">
                            <a:xfrm>
                              <a:off x="4272" y="1427"/>
                              <a:ext cx="959" cy="23"/>
                            </a:xfrm>
                            <a:prstGeom prst="rect">
                              <a:avLst/>
                            </a:prstGeom>
                            <a:solidFill>
                              <a:srgbClr val="E3DA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7" name="Rectangle 20"/>
                          <wps:cNvSpPr>
                            <a:spLocks noChangeArrowheads="1"/>
                          </wps:cNvSpPr>
                          <wps:spPr bwMode="auto">
                            <a:xfrm>
                              <a:off x="4272" y="1450"/>
                              <a:ext cx="959" cy="20"/>
                            </a:xfrm>
                            <a:prstGeom prst="rect">
                              <a:avLst/>
                            </a:prstGeom>
                            <a:solidFill>
                              <a:srgbClr val="E3DB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8" name="Rectangle 21"/>
                          <wps:cNvSpPr>
                            <a:spLocks noChangeArrowheads="1"/>
                          </wps:cNvSpPr>
                          <wps:spPr bwMode="auto">
                            <a:xfrm>
                              <a:off x="4272" y="1470"/>
                              <a:ext cx="959" cy="17"/>
                            </a:xfrm>
                            <a:prstGeom prst="rect">
                              <a:avLst/>
                            </a:prstGeom>
                            <a:solidFill>
                              <a:srgbClr val="E4DD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22"/>
                          <wps:cNvSpPr>
                            <a:spLocks noChangeArrowheads="1"/>
                          </wps:cNvSpPr>
                          <wps:spPr bwMode="auto">
                            <a:xfrm>
                              <a:off x="4272" y="1487"/>
                              <a:ext cx="959" cy="14"/>
                            </a:xfrm>
                            <a:prstGeom prst="rect">
                              <a:avLst/>
                            </a:prstGeom>
                            <a:solidFill>
                              <a:srgbClr val="E5DE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0" name="Rectangle 23"/>
                          <wps:cNvSpPr>
                            <a:spLocks noChangeArrowheads="1"/>
                          </wps:cNvSpPr>
                          <wps:spPr bwMode="auto">
                            <a:xfrm>
                              <a:off x="4272" y="1501"/>
                              <a:ext cx="959" cy="14"/>
                            </a:xfrm>
                            <a:prstGeom prst="rect">
                              <a:avLst/>
                            </a:prstGeom>
                            <a:solidFill>
                              <a:srgbClr val="E6DF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1" name="Rectangle 24"/>
                          <wps:cNvSpPr>
                            <a:spLocks noChangeArrowheads="1"/>
                          </wps:cNvSpPr>
                          <wps:spPr bwMode="auto">
                            <a:xfrm>
                              <a:off x="4272" y="1515"/>
                              <a:ext cx="959" cy="10"/>
                            </a:xfrm>
                            <a:prstGeom prst="rect">
                              <a:avLst/>
                            </a:prstGeom>
                            <a:solidFill>
                              <a:srgbClr val="E7E0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25"/>
                          <wps:cNvSpPr>
                            <a:spLocks noChangeArrowheads="1"/>
                          </wps:cNvSpPr>
                          <wps:spPr bwMode="auto">
                            <a:xfrm>
                              <a:off x="4272" y="1525"/>
                              <a:ext cx="959" cy="12"/>
                            </a:xfrm>
                            <a:prstGeom prst="rect">
                              <a:avLst/>
                            </a:prstGeom>
                            <a:solidFill>
                              <a:srgbClr val="E8E1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3" name="Rectangle 26"/>
                          <wps:cNvSpPr>
                            <a:spLocks noChangeArrowheads="1"/>
                          </wps:cNvSpPr>
                          <wps:spPr bwMode="auto">
                            <a:xfrm>
                              <a:off x="4272" y="1537"/>
                              <a:ext cx="959" cy="11"/>
                            </a:xfrm>
                            <a:prstGeom prst="rect">
                              <a:avLst/>
                            </a:prstGeom>
                            <a:solidFill>
                              <a:srgbClr val="E9E2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4" name="Rectangle 27"/>
                          <wps:cNvSpPr>
                            <a:spLocks noChangeArrowheads="1"/>
                          </wps:cNvSpPr>
                          <wps:spPr bwMode="auto">
                            <a:xfrm>
                              <a:off x="4272" y="1548"/>
                              <a:ext cx="959" cy="8"/>
                            </a:xfrm>
                            <a:prstGeom prst="rect">
                              <a:avLst/>
                            </a:prstGeom>
                            <a:solidFill>
                              <a:srgbClr val="EAE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28"/>
                          <wps:cNvSpPr>
                            <a:spLocks noChangeArrowheads="1"/>
                          </wps:cNvSpPr>
                          <wps:spPr bwMode="auto">
                            <a:xfrm>
                              <a:off x="4272" y="1556"/>
                              <a:ext cx="959" cy="10"/>
                            </a:xfrm>
                            <a:prstGeom prst="rect">
                              <a:avLst/>
                            </a:prstGeom>
                            <a:solidFill>
                              <a:srgbClr val="EAE5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6" name="Rectangle 29"/>
                          <wps:cNvSpPr>
                            <a:spLocks noChangeArrowheads="1"/>
                          </wps:cNvSpPr>
                          <wps:spPr bwMode="auto">
                            <a:xfrm>
                              <a:off x="4272" y="1566"/>
                              <a:ext cx="959" cy="11"/>
                            </a:xfrm>
                            <a:prstGeom prst="rect">
                              <a:avLst/>
                            </a:prstGeom>
                            <a:solidFill>
                              <a:srgbClr val="EBE6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7" name="Rectangle 30"/>
                          <wps:cNvSpPr>
                            <a:spLocks noChangeArrowheads="1"/>
                          </wps:cNvSpPr>
                          <wps:spPr bwMode="auto">
                            <a:xfrm>
                              <a:off x="4272" y="1577"/>
                              <a:ext cx="959" cy="10"/>
                            </a:xfrm>
                            <a:prstGeom prst="rect">
                              <a:avLst/>
                            </a:prstGeom>
                            <a:solidFill>
                              <a:srgbClr val="ECE7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31"/>
                          <wps:cNvSpPr>
                            <a:spLocks noChangeArrowheads="1"/>
                          </wps:cNvSpPr>
                          <wps:spPr bwMode="auto">
                            <a:xfrm>
                              <a:off x="4272" y="1587"/>
                              <a:ext cx="959" cy="10"/>
                            </a:xfrm>
                            <a:prstGeom prst="rect">
                              <a:avLst/>
                            </a:prstGeom>
                            <a:solidFill>
                              <a:srgbClr val="EDE8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9" name="Rectangle 32"/>
                          <wps:cNvSpPr>
                            <a:spLocks noChangeArrowheads="1"/>
                          </wps:cNvSpPr>
                          <wps:spPr bwMode="auto">
                            <a:xfrm>
                              <a:off x="4272" y="1597"/>
                              <a:ext cx="959" cy="9"/>
                            </a:xfrm>
                            <a:prstGeom prst="rect">
                              <a:avLst/>
                            </a:prstGeom>
                            <a:solidFill>
                              <a:srgbClr val="EEE9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0" name="Rectangle 33"/>
                          <wps:cNvSpPr>
                            <a:spLocks noChangeArrowheads="1"/>
                          </wps:cNvSpPr>
                          <wps:spPr bwMode="auto">
                            <a:xfrm>
                              <a:off x="4272" y="1606"/>
                              <a:ext cx="959" cy="11"/>
                            </a:xfrm>
                            <a:prstGeom prst="rect">
                              <a:avLst/>
                            </a:prstGeom>
                            <a:solidFill>
                              <a:srgbClr val="EFEB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34"/>
                          <wps:cNvSpPr>
                            <a:spLocks noChangeArrowheads="1"/>
                          </wps:cNvSpPr>
                          <wps:spPr bwMode="auto">
                            <a:xfrm>
                              <a:off x="4272" y="1617"/>
                              <a:ext cx="959" cy="10"/>
                            </a:xfrm>
                            <a:prstGeom prst="rect">
                              <a:avLst/>
                            </a:prstGeom>
                            <a:solidFill>
                              <a:srgbClr val="F0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2" name="Rectangle 35"/>
                          <wps:cNvSpPr>
                            <a:spLocks noChangeArrowheads="1"/>
                          </wps:cNvSpPr>
                          <wps:spPr bwMode="auto">
                            <a:xfrm>
                              <a:off x="4272" y="1627"/>
                              <a:ext cx="959" cy="10"/>
                            </a:xfrm>
                            <a:prstGeom prst="rect">
                              <a:avLst/>
                            </a:prstGeom>
                            <a:solidFill>
                              <a:srgbClr val="F1E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3" name="Rectangle 36"/>
                          <wps:cNvSpPr>
                            <a:spLocks noChangeArrowheads="1"/>
                          </wps:cNvSpPr>
                          <wps:spPr bwMode="auto">
                            <a:xfrm>
                              <a:off x="4272" y="1637"/>
                              <a:ext cx="959" cy="10"/>
                            </a:xfrm>
                            <a:prstGeom prst="rect">
                              <a:avLst/>
                            </a:prstGeom>
                            <a:solidFill>
                              <a:srgbClr val="F2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37"/>
                          <wps:cNvSpPr>
                            <a:spLocks noChangeArrowheads="1"/>
                          </wps:cNvSpPr>
                          <wps:spPr bwMode="auto">
                            <a:xfrm>
                              <a:off x="4272" y="1647"/>
                              <a:ext cx="959" cy="11"/>
                            </a:xfrm>
                            <a:prstGeom prst="rect">
                              <a:avLst/>
                            </a:prstGeom>
                            <a:solidFill>
                              <a:srgbClr val="F3F0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5" name="Rectangle 38"/>
                          <wps:cNvSpPr>
                            <a:spLocks noChangeArrowheads="1"/>
                          </wps:cNvSpPr>
                          <wps:spPr bwMode="auto">
                            <a:xfrm>
                              <a:off x="4272" y="1658"/>
                              <a:ext cx="959" cy="12"/>
                            </a:xfrm>
                            <a:prstGeom prst="rect">
                              <a:avLst/>
                            </a:prstGeom>
                            <a:solidFill>
                              <a:srgbClr val="F4F1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6" name="Rectangle 39"/>
                          <wps:cNvSpPr>
                            <a:spLocks noChangeArrowheads="1"/>
                          </wps:cNvSpPr>
                          <wps:spPr bwMode="auto">
                            <a:xfrm>
                              <a:off x="4272" y="1670"/>
                              <a:ext cx="959" cy="12"/>
                            </a:xfrm>
                            <a:prstGeom prst="rect">
                              <a:avLst/>
                            </a:prstGeom>
                            <a:solidFill>
                              <a:srgbClr val="F5F2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40"/>
                          <wps:cNvSpPr>
                            <a:spLocks noChangeArrowheads="1"/>
                          </wps:cNvSpPr>
                          <wps:spPr bwMode="auto">
                            <a:xfrm>
                              <a:off x="4272" y="1682"/>
                              <a:ext cx="959" cy="12"/>
                            </a:xfrm>
                            <a:prstGeom prst="rect">
                              <a:avLst/>
                            </a:prstGeom>
                            <a:solidFill>
                              <a:srgbClr val="F6F4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8" name="Rectangle 41"/>
                          <wps:cNvSpPr>
                            <a:spLocks noChangeArrowheads="1"/>
                          </wps:cNvSpPr>
                          <wps:spPr bwMode="auto">
                            <a:xfrm>
                              <a:off x="4272" y="1694"/>
                              <a:ext cx="959" cy="13"/>
                            </a:xfrm>
                            <a:prstGeom prst="rect">
                              <a:avLst/>
                            </a:prstGeom>
                            <a:solidFill>
                              <a:srgbClr val="F7F5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 name="Rectangle 42"/>
                          <wps:cNvSpPr>
                            <a:spLocks noChangeArrowheads="1"/>
                          </wps:cNvSpPr>
                          <wps:spPr bwMode="auto">
                            <a:xfrm>
                              <a:off x="4272" y="1707"/>
                              <a:ext cx="959" cy="14"/>
                            </a:xfrm>
                            <a:prstGeom prst="rect">
                              <a:avLst/>
                            </a:prstGeom>
                            <a:solidFill>
                              <a:srgbClr val="F8F6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43"/>
                          <wps:cNvSpPr>
                            <a:spLocks noChangeArrowheads="1"/>
                          </wps:cNvSpPr>
                          <wps:spPr bwMode="auto">
                            <a:xfrm>
                              <a:off x="4272" y="1721"/>
                              <a:ext cx="959" cy="16"/>
                            </a:xfrm>
                            <a:prstGeom prst="rect">
                              <a:avLst/>
                            </a:prstGeom>
                            <a:solidFill>
                              <a:srgbClr val="F9F8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1" name="Rectangle 44"/>
                          <wps:cNvSpPr>
                            <a:spLocks noChangeArrowheads="1"/>
                          </wps:cNvSpPr>
                          <wps:spPr bwMode="auto">
                            <a:xfrm>
                              <a:off x="4272" y="1737"/>
                              <a:ext cx="959" cy="16"/>
                            </a:xfrm>
                            <a:prstGeom prst="rect">
                              <a:avLst/>
                            </a:prstGeom>
                            <a:solidFill>
                              <a:srgbClr val="FAF9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2" name="Rectangle 45"/>
                          <wps:cNvSpPr>
                            <a:spLocks noChangeArrowheads="1"/>
                          </wps:cNvSpPr>
                          <wps:spPr bwMode="auto">
                            <a:xfrm>
                              <a:off x="4272" y="1753"/>
                              <a:ext cx="959" cy="23"/>
                            </a:xfrm>
                            <a:prstGeom prst="rect">
                              <a:avLst/>
                            </a:prstGeom>
                            <a:solidFill>
                              <a:srgbClr val="FBFA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Rectangle 46"/>
                          <wps:cNvSpPr>
                            <a:spLocks noChangeArrowheads="1"/>
                          </wps:cNvSpPr>
                          <wps:spPr bwMode="auto">
                            <a:xfrm>
                              <a:off x="4272" y="1776"/>
                              <a:ext cx="959" cy="22"/>
                            </a:xfrm>
                            <a:prstGeom prst="rect">
                              <a:avLst/>
                            </a:prstGeom>
                            <a:solidFill>
                              <a:srgbClr val="FCFB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4" name="Rectangle 47"/>
                          <wps:cNvSpPr>
                            <a:spLocks noChangeArrowheads="1"/>
                          </wps:cNvSpPr>
                          <wps:spPr bwMode="auto">
                            <a:xfrm>
                              <a:off x="4272" y="1798"/>
                              <a:ext cx="959" cy="21"/>
                            </a:xfrm>
                            <a:prstGeom prst="rect">
                              <a:avLst/>
                            </a:prstGeom>
                            <a:solidFill>
                              <a:srgbClr val="FDFD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5" name="Rectangle 48"/>
                          <wps:cNvSpPr>
                            <a:spLocks noChangeArrowheads="1"/>
                          </wps:cNvSpPr>
                          <wps:spPr bwMode="auto">
                            <a:xfrm>
                              <a:off x="4272" y="1819"/>
                              <a:ext cx="959" cy="36"/>
                            </a:xfrm>
                            <a:prstGeom prst="rect">
                              <a:avLst/>
                            </a:prstGeom>
                            <a:solidFill>
                              <a:srgbClr val="FE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6" name="Rectangle 49"/>
                          <wps:cNvSpPr>
                            <a:spLocks noChangeArrowheads="1"/>
                          </wps:cNvSpPr>
                          <wps:spPr bwMode="auto">
                            <a:xfrm>
                              <a:off x="4272" y="1855"/>
                              <a:ext cx="959" cy="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7" name="Freeform 50"/>
                          <wps:cNvSpPr>
                            <a:spLocks/>
                          </wps:cNvSpPr>
                          <wps:spPr bwMode="auto">
                            <a:xfrm>
                              <a:off x="4272" y="1362"/>
                              <a:ext cx="958" cy="521"/>
                            </a:xfrm>
                            <a:custGeom>
                              <a:avLst/>
                              <a:gdLst>
                                <a:gd name="T0" fmla="*/ 364 w 958"/>
                                <a:gd name="T1" fmla="*/ 521 h 521"/>
                                <a:gd name="T2" fmla="*/ 958 w 958"/>
                                <a:gd name="T3" fmla="*/ 198 h 521"/>
                                <a:gd name="T4" fmla="*/ 590 w 958"/>
                                <a:gd name="T5" fmla="*/ 0 h 521"/>
                                <a:gd name="T6" fmla="*/ 0 w 958"/>
                                <a:gd name="T7" fmla="*/ 321 h 521"/>
                                <a:gd name="T8" fmla="*/ 18 w 958"/>
                                <a:gd name="T9" fmla="*/ 341 h 521"/>
                                <a:gd name="T10" fmla="*/ 37 w 958"/>
                                <a:gd name="T11" fmla="*/ 359 h 521"/>
                                <a:gd name="T12" fmla="*/ 56 w 958"/>
                                <a:gd name="T13" fmla="*/ 376 h 521"/>
                                <a:gd name="T14" fmla="*/ 76 w 958"/>
                                <a:gd name="T15" fmla="*/ 393 h 521"/>
                                <a:gd name="T16" fmla="*/ 97 w 958"/>
                                <a:gd name="T17" fmla="*/ 408 h 521"/>
                                <a:gd name="T18" fmla="*/ 119 w 958"/>
                                <a:gd name="T19" fmla="*/ 423 h 521"/>
                                <a:gd name="T20" fmla="*/ 141 w 958"/>
                                <a:gd name="T21" fmla="*/ 437 h 521"/>
                                <a:gd name="T22" fmla="*/ 164 w 958"/>
                                <a:gd name="T23" fmla="*/ 450 h 521"/>
                                <a:gd name="T24" fmla="*/ 188 w 958"/>
                                <a:gd name="T25" fmla="*/ 463 h 521"/>
                                <a:gd name="T26" fmla="*/ 211 w 958"/>
                                <a:gd name="T27" fmla="*/ 474 h 521"/>
                                <a:gd name="T28" fmla="*/ 235 w 958"/>
                                <a:gd name="T29" fmla="*/ 484 h 521"/>
                                <a:gd name="T30" fmla="*/ 260 w 958"/>
                                <a:gd name="T31" fmla="*/ 493 h 521"/>
                                <a:gd name="T32" fmla="*/ 286 w 958"/>
                                <a:gd name="T33" fmla="*/ 502 h 521"/>
                                <a:gd name="T34" fmla="*/ 311 w 958"/>
                                <a:gd name="T35" fmla="*/ 509 h 521"/>
                                <a:gd name="T36" fmla="*/ 338 w 958"/>
                                <a:gd name="T37" fmla="*/ 515 h 521"/>
                                <a:gd name="T38" fmla="*/ 364 w 958"/>
                                <a:gd name="T39" fmla="*/ 521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58" h="521">
                                  <a:moveTo>
                                    <a:pt x="364" y="521"/>
                                  </a:moveTo>
                                  <a:lnTo>
                                    <a:pt x="958" y="198"/>
                                  </a:lnTo>
                                  <a:lnTo>
                                    <a:pt x="590" y="0"/>
                                  </a:lnTo>
                                  <a:lnTo>
                                    <a:pt x="0" y="321"/>
                                  </a:lnTo>
                                  <a:lnTo>
                                    <a:pt x="18" y="341"/>
                                  </a:lnTo>
                                  <a:lnTo>
                                    <a:pt x="37" y="359"/>
                                  </a:lnTo>
                                  <a:lnTo>
                                    <a:pt x="56" y="376"/>
                                  </a:lnTo>
                                  <a:lnTo>
                                    <a:pt x="76" y="393"/>
                                  </a:lnTo>
                                  <a:lnTo>
                                    <a:pt x="97" y="408"/>
                                  </a:lnTo>
                                  <a:lnTo>
                                    <a:pt x="119" y="423"/>
                                  </a:lnTo>
                                  <a:lnTo>
                                    <a:pt x="141" y="437"/>
                                  </a:lnTo>
                                  <a:lnTo>
                                    <a:pt x="164" y="450"/>
                                  </a:lnTo>
                                  <a:lnTo>
                                    <a:pt x="188" y="463"/>
                                  </a:lnTo>
                                  <a:lnTo>
                                    <a:pt x="211" y="474"/>
                                  </a:lnTo>
                                  <a:lnTo>
                                    <a:pt x="235" y="484"/>
                                  </a:lnTo>
                                  <a:lnTo>
                                    <a:pt x="260" y="493"/>
                                  </a:lnTo>
                                  <a:lnTo>
                                    <a:pt x="286" y="502"/>
                                  </a:lnTo>
                                  <a:lnTo>
                                    <a:pt x="311" y="509"/>
                                  </a:lnTo>
                                  <a:lnTo>
                                    <a:pt x="338" y="515"/>
                                  </a:lnTo>
                                  <a:lnTo>
                                    <a:pt x="364" y="521"/>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48" name="Picture 5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72" y="1681"/>
                              <a:ext cx="36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9" name="Freeform 52"/>
                          <wps:cNvSpPr>
                            <a:spLocks/>
                          </wps:cNvSpPr>
                          <wps:spPr bwMode="auto">
                            <a:xfrm>
                              <a:off x="4272" y="1682"/>
                              <a:ext cx="364" cy="1011"/>
                            </a:xfrm>
                            <a:custGeom>
                              <a:avLst/>
                              <a:gdLst>
                                <a:gd name="T0" fmla="*/ 364 w 364"/>
                                <a:gd name="T1" fmla="*/ 201 h 1011"/>
                                <a:gd name="T2" fmla="*/ 337 w 364"/>
                                <a:gd name="T3" fmla="*/ 195 h 1011"/>
                                <a:gd name="T4" fmla="*/ 311 w 364"/>
                                <a:gd name="T5" fmla="*/ 189 h 1011"/>
                                <a:gd name="T6" fmla="*/ 285 w 364"/>
                                <a:gd name="T7" fmla="*/ 182 h 1011"/>
                                <a:gd name="T8" fmla="*/ 260 w 364"/>
                                <a:gd name="T9" fmla="*/ 173 h 1011"/>
                                <a:gd name="T10" fmla="*/ 235 w 364"/>
                                <a:gd name="T11" fmla="*/ 164 h 1011"/>
                                <a:gd name="T12" fmla="*/ 211 w 364"/>
                                <a:gd name="T13" fmla="*/ 154 h 1011"/>
                                <a:gd name="T14" fmla="*/ 187 w 364"/>
                                <a:gd name="T15" fmla="*/ 142 h 1011"/>
                                <a:gd name="T16" fmla="*/ 163 w 364"/>
                                <a:gd name="T17" fmla="*/ 130 h 1011"/>
                                <a:gd name="T18" fmla="*/ 141 w 364"/>
                                <a:gd name="T19" fmla="*/ 116 h 1011"/>
                                <a:gd name="T20" fmla="*/ 119 w 364"/>
                                <a:gd name="T21" fmla="*/ 103 h 1011"/>
                                <a:gd name="T22" fmla="*/ 97 w 364"/>
                                <a:gd name="T23" fmla="*/ 87 h 1011"/>
                                <a:gd name="T24" fmla="*/ 76 w 364"/>
                                <a:gd name="T25" fmla="*/ 72 h 1011"/>
                                <a:gd name="T26" fmla="*/ 56 w 364"/>
                                <a:gd name="T27" fmla="*/ 55 h 1011"/>
                                <a:gd name="T28" fmla="*/ 37 w 364"/>
                                <a:gd name="T29" fmla="*/ 38 h 1011"/>
                                <a:gd name="T30" fmla="*/ 18 w 364"/>
                                <a:gd name="T31" fmla="*/ 19 h 1011"/>
                                <a:gd name="T32" fmla="*/ 0 w 364"/>
                                <a:gd name="T33" fmla="*/ 0 h 1011"/>
                                <a:gd name="T34" fmla="*/ 0 w 364"/>
                                <a:gd name="T35" fmla="*/ 827 h 1011"/>
                                <a:gd name="T36" fmla="*/ 18 w 364"/>
                                <a:gd name="T37" fmla="*/ 845 h 1011"/>
                                <a:gd name="T38" fmla="*/ 37 w 364"/>
                                <a:gd name="T39" fmla="*/ 862 h 1011"/>
                                <a:gd name="T40" fmla="*/ 57 w 364"/>
                                <a:gd name="T41" fmla="*/ 879 h 1011"/>
                                <a:gd name="T42" fmla="*/ 77 w 364"/>
                                <a:gd name="T43" fmla="*/ 894 h 1011"/>
                                <a:gd name="T44" fmla="*/ 98 w 364"/>
                                <a:gd name="T45" fmla="*/ 909 h 1011"/>
                                <a:gd name="T46" fmla="*/ 120 w 364"/>
                                <a:gd name="T47" fmla="*/ 923 h 1011"/>
                                <a:gd name="T48" fmla="*/ 142 w 364"/>
                                <a:gd name="T49" fmla="*/ 936 h 1011"/>
                                <a:gd name="T50" fmla="*/ 165 w 364"/>
                                <a:gd name="T51" fmla="*/ 948 h 1011"/>
                                <a:gd name="T52" fmla="*/ 188 w 364"/>
                                <a:gd name="T53" fmla="*/ 959 h 1011"/>
                                <a:gd name="T54" fmla="*/ 212 w 364"/>
                                <a:gd name="T55" fmla="*/ 970 h 1011"/>
                                <a:gd name="T56" fmla="*/ 236 w 364"/>
                                <a:gd name="T57" fmla="*/ 980 h 1011"/>
                                <a:gd name="T58" fmla="*/ 261 w 364"/>
                                <a:gd name="T59" fmla="*/ 987 h 1011"/>
                                <a:gd name="T60" fmla="*/ 287 w 364"/>
                                <a:gd name="T61" fmla="*/ 995 h 1011"/>
                                <a:gd name="T62" fmla="*/ 311 w 364"/>
                                <a:gd name="T63" fmla="*/ 1002 h 1011"/>
                                <a:gd name="T64" fmla="*/ 338 w 364"/>
                                <a:gd name="T65" fmla="*/ 1007 h 1011"/>
                                <a:gd name="T66" fmla="*/ 364 w 364"/>
                                <a:gd name="T67" fmla="*/ 1011 h 1011"/>
                                <a:gd name="T68" fmla="*/ 363 w 364"/>
                                <a:gd name="T69" fmla="*/ 201 h 1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4" h="1011">
                                  <a:moveTo>
                                    <a:pt x="364" y="201"/>
                                  </a:moveTo>
                                  <a:lnTo>
                                    <a:pt x="337" y="195"/>
                                  </a:lnTo>
                                  <a:lnTo>
                                    <a:pt x="311" y="189"/>
                                  </a:lnTo>
                                  <a:lnTo>
                                    <a:pt x="285" y="182"/>
                                  </a:lnTo>
                                  <a:lnTo>
                                    <a:pt x="260" y="173"/>
                                  </a:lnTo>
                                  <a:lnTo>
                                    <a:pt x="235" y="164"/>
                                  </a:lnTo>
                                  <a:lnTo>
                                    <a:pt x="211" y="154"/>
                                  </a:lnTo>
                                  <a:lnTo>
                                    <a:pt x="187" y="142"/>
                                  </a:lnTo>
                                  <a:lnTo>
                                    <a:pt x="163" y="130"/>
                                  </a:lnTo>
                                  <a:lnTo>
                                    <a:pt x="141" y="116"/>
                                  </a:lnTo>
                                  <a:lnTo>
                                    <a:pt x="119" y="103"/>
                                  </a:lnTo>
                                  <a:lnTo>
                                    <a:pt x="97" y="87"/>
                                  </a:lnTo>
                                  <a:lnTo>
                                    <a:pt x="76" y="72"/>
                                  </a:lnTo>
                                  <a:lnTo>
                                    <a:pt x="56" y="55"/>
                                  </a:lnTo>
                                  <a:lnTo>
                                    <a:pt x="37" y="38"/>
                                  </a:lnTo>
                                  <a:lnTo>
                                    <a:pt x="18" y="19"/>
                                  </a:lnTo>
                                  <a:lnTo>
                                    <a:pt x="0" y="0"/>
                                  </a:lnTo>
                                  <a:lnTo>
                                    <a:pt x="0" y="827"/>
                                  </a:lnTo>
                                  <a:lnTo>
                                    <a:pt x="18" y="845"/>
                                  </a:lnTo>
                                  <a:lnTo>
                                    <a:pt x="37" y="862"/>
                                  </a:lnTo>
                                  <a:lnTo>
                                    <a:pt x="57" y="879"/>
                                  </a:lnTo>
                                  <a:lnTo>
                                    <a:pt x="77" y="894"/>
                                  </a:lnTo>
                                  <a:lnTo>
                                    <a:pt x="98" y="909"/>
                                  </a:lnTo>
                                  <a:lnTo>
                                    <a:pt x="120" y="923"/>
                                  </a:lnTo>
                                  <a:lnTo>
                                    <a:pt x="142" y="936"/>
                                  </a:lnTo>
                                  <a:lnTo>
                                    <a:pt x="165" y="948"/>
                                  </a:lnTo>
                                  <a:lnTo>
                                    <a:pt x="188" y="959"/>
                                  </a:lnTo>
                                  <a:lnTo>
                                    <a:pt x="212" y="970"/>
                                  </a:lnTo>
                                  <a:lnTo>
                                    <a:pt x="236" y="980"/>
                                  </a:lnTo>
                                  <a:lnTo>
                                    <a:pt x="261" y="987"/>
                                  </a:lnTo>
                                  <a:lnTo>
                                    <a:pt x="287" y="995"/>
                                  </a:lnTo>
                                  <a:lnTo>
                                    <a:pt x="311" y="1002"/>
                                  </a:lnTo>
                                  <a:lnTo>
                                    <a:pt x="338" y="1007"/>
                                  </a:lnTo>
                                  <a:lnTo>
                                    <a:pt x="364" y="1011"/>
                                  </a:lnTo>
                                  <a:lnTo>
                                    <a:pt x="363" y="201"/>
                                  </a:lnTo>
                                </a:path>
                              </a:pathLst>
                            </a:custGeom>
                            <a:noFill/>
                            <a:ln w="3175">
                              <a:solidFill>
                                <a:srgbClr val="A7845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50" name="Picture 5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635" y="1559"/>
                              <a:ext cx="596"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1" name="Freeform 54"/>
                          <wps:cNvSpPr>
                            <a:spLocks/>
                          </wps:cNvSpPr>
                          <wps:spPr bwMode="auto">
                            <a:xfrm>
                              <a:off x="4636" y="1560"/>
                              <a:ext cx="594" cy="1133"/>
                            </a:xfrm>
                            <a:custGeom>
                              <a:avLst/>
                              <a:gdLst>
                                <a:gd name="T0" fmla="*/ 0 w 594"/>
                                <a:gd name="T1" fmla="*/ 323 h 1133"/>
                                <a:gd name="T2" fmla="*/ 0 w 594"/>
                                <a:gd name="T3" fmla="*/ 1133 h 1133"/>
                                <a:gd name="T4" fmla="*/ 594 w 594"/>
                                <a:gd name="T5" fmla="*/ 812 h 1133"/>
                                <a:gd name="T6" fmla="*/ 594 w 594"/>
                                <a:gd name="T7" fmla="*/ 0 h 1133"/>
                                <a:gd name="T8" fmla="*/ 0 w 594"/>
                                <a:gd name="T9" fmla="*/ 323 h 1133"/>
                              </a:gdLst>
                              <a:ahLst/>
                              <a:cxnLst>
                                <a:cxn ang="0">
                                  <a:pos x="T0" y="T1"/>
                                </a:cxn>
                                <a:cxn ang="0">
                                  <a:pos x="T2" y="T3"/>
                                </a:cxn>
                                <a:cxn ang="0">
                                  <a:pos x="T4" y="T5"/>
                                </a:cxn>
                                <a:cxn ang="0">
                                  <a:pos x="T6" y="T7"/>
                                </a:cxn>
                                <a:cxn ang="0">
                                  <a:pos x="T8" y="T9"/>
                                </a:cxn>
                              </a:cxnLst>
                              <a:rect l="0" t="0" r="r" b="b"/>
                              <a:pathLst>
                                <a:path w="594" h="1133">
                                  <a:moveTo>
                                    <a:pt x="0" y="323"/>
                                  </a:moveTo>
                                  <a:lnTo>
                                    <a:pt x="0" y="1133"/>
                                  </a:lnTo>
                                  <a:lnTo>
                                    <a:pt x="594" y="812"/>
                                  </a:lnTo>
                                  <a:lnTo>
                                    <a:pt x="594" y="0"/>
                                  </a:lnTo>
                                  <a:lnTo>
                                    <a:pt x="0" y="323"/>
                                  </a:lnTo>
                                  <a:close/>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2" name="Freeform 55"/>
                          <wps:cNvSpPr>
                            <a:spLocks/>
                          </wps:cNvSpPr>
                          <wps:spPr bwMode="auto">
                            <a:xfrm>
                              <a:off x="4272" y="1362"/>
                              <a:ext cx="958" cy="1332"/>
                            </a:xfrm>
                            <a:custGeom>
                              <a:avLst/>
                              <a:gdLst>
                                <a:gd name="T0" fmla="*/ 958 w 958"/>
                                <a:gd name="T1" fmla="*/ 198 h 1332"/>
                                <a:gd name="T2" fmla="*/ 590 w 958"/>
                                <a:gd name="T3" fmla="*/ 0 h 1332"/>
                                <a:gd name="T4" fmla="*/ 0 w 958"/>
                                <a:gd name="T5" fmla="*/ 321 h 1332"/>
                                <a:gd name="T6" fmla="*/ 0 w 958"/>
                                <a:gd name="T7" fmla="*/ 1147 h 1332"/>
                                <a:gd name="T8" fmla="*/ 18 w 958"/>
                                <a:gd name="T9" fmla="*/ 1165 h 1332"/>
                                <a:gd name="T10" fmla="*/ 37 w 958"/>
                                <a:gd name="T11" fmla="*/ 1182 h 1332"/>
                                <a:gd name="T12" fmla="*/ 57 w 958"/>
                                <a:gd name="T13" fmla="*/ 1199 h 1332"/>
                                <a:gd name="T14" fmla="*/ 78 w 958"/>
                                <a:gd name="T15" fmla="*/ 1214 h 1332"/>
                                <a:gd name="T16" fmla="*/ 99 w 958"/>
                                <a:gd name="T17" fmla="*/ 1230 h 1332"/>
                                <a:gd name="T18" fmla="*/ 120 w 958"/>
                                <a:gd name="T19" fmla="*/ 1243 h 1332"/>
                                <a:gd name="T20" fmla="*/ 142 w 958"/>
                                <a:gd name="T21" fmla="*/ 1256 h 1332"/>
                                <a:gd name="T22" fmla="*/ 165 w 958"/>
                                <a:gd name="T23" fmla="*/ 1269 h 1332"/>
                                <a:gd name="T24" fmla="*/ 188 w 958"/>
                                <a:gd name="T25" fmla="*/ 1280 h 1332"/>
                                <a:gd name="T26" fmla="*/ 212 w 958"/>
                                <a:gd name="T27" fmla="*/ 1290 h 1332"/>
                                <a:gd name="T28" fmla="*/ 237 w 958"/>
                                <a:gd name="T29" fmla="*/ 1300 h 1332"/>
                                <a:gd name="T30" fmla="*/ 261 w 958"/>
                                <a:gd name="T31" fmla="*/ 1308 h 1332"/>
                                <a:gd name="T32" fmla="*/ 287 w 958"/>
                                <a:gd name="T33" fmla="*/ 1316 h 1332"/>
                                <a:gd name="T34" fmla="*/ 312 w 958"/>
                                <a:gd name="T35" fmla="*/ 1322 h 1332"/>
                                <a:gd name="T36" fmla="*/ 338 w 958"/>
                                <a:gd name="T37" fmla="*/ 1328 h 1332"/>
                                <a:gd name="T38" fmla="*/ 364 w 958"/>
                                <a:gd name="T39" fmla="*/ 1332 h 1332"/>
                                <a:gd name="T40" fmla="*/ 958 w 958"/>
                                <a:gd name="T41" fmla="*/ 1010 h 1332"/>
                                <a:gd name="T42" fmla="*/ 958 w 958"/>
                                <a:gd name="T43" fmla="*/ 198 h 1332"/>
                                <a:gd name="T44" fmla="*/ 958 w 958"/>
                                <a:gd name="T45" fmla="*/ 198 h 1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58" h="1332">
                                  <a:moveTo>
                                    <a:pt x="958" y="198"/>
                                  </a:moveTo>
                                  <a:lnTo>
                                    <a:pt x="590" y="0"/>
                                  </a:lnTo>
                                  <a:lnTo>
                                    <a:pt x="0" y="321"/>
                                  </a:lnTo>
                                  <a:lnTo>
                                    <a:pt x="0" y="1147"/>
                                  </a:lnTo>
                                  <a:lnTo>
                                    <a:pt x="18" y="1165"/>
                                  </a:lnTo>
                                  <a:lnTo>
                                    <a:pt x="37" y="1182"/>
                                  </a:lnTo>
                                  <a:lnTo>
                                    <a:pt x="57" y="1199"/>
                                  </a:lnTo>
                                  <a:lnTo>
                                    <a:pt x="78" y="1214"/>
                                  </a:lnTo>
                                  <a:lnTo>
                                    <a:pt x="99" y="1230"/>
                                  </a:lnTo>
                                  <a:lnTo>
                                    <a:pt x="120" y="1243"/>
                                  </a:lnTo>
                                  <a:lnTo>
                                    <a:pt x="142" y="1256"/>
                                  </a:lnTo>
                                  <a:lnTo>
                                    <a:pt x="165" y="1269"/>
                                  </a:lnTo>
                                  <a:lnTo>
                                    <a:pt x="188" y="1280"/>
                                  </a:lnTo>
                                  <a:lnTo>
                                    <a:pt x="212" y="1290"/>
                                  </a:lnTo>
                                  <a:lnTo>
                                    <a:pt x="237" y="1300"/>
                                  </a:lnTo>
                                  <a:lnTo>
                                    <a:pt x="261" y="1308"/>
                                  </a:lnTo>
                                  <a:lnTo>
                                    <a:pt x="287" y="1316"/>
                                  </a:lnTo>
                                  <a:lnTo>
                                    <a:pt x="312" y="1322"/>
                                  </a:lnTo>
                                  <a:lnTo>
                                    <a:pt x="338" y="1328"/>
                                  </a:lnTo>
                                  <a:lnTo>
                                    <a:pt x="364" y="1332"/>
                                  </a:lnTo>
                                  <a:lnTo>
                                    <a:pt x="958" y="1010"/>
                                  </a:lnTo>
                                  <a:lnTo>
                                    <a:pt x="958" y="198"/>
                                  </a:lnTo>
                                  <a:lnTo>
                                    <a:pt x="958" y="19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53" name="Picture 5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4405" y="2179"/>
                              <a:ext cx="68"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4" name="Freeform 57"/>
                          <wps:cNvSpPr>
                            <a:spLocks/>
                          </wps:cNvSpPr>
                          <wps:spPr bwMode="auto">
                            <a:xfrm>
                              <a:off x="4410" y="2183"/>
                              <a:ext cx="59" cy="74"/>
                            </a:xfrm>
                            <a:custGeom>
                              <a:avLst/>
                              <a:gdLst>
                                <a:gd name="T0" fmla="*/ 55 w 59"/>
                                <a:gd name="T1" fmla="*/ 28 h 74"/>
                                <a:gd name="T2" fmla="*/ 52 w 59"/>
                                <a:gd name="T3" fmla="*/ 21 h 74"/>
                                <a:gd name="T4" fmla="*/ 48 w 59"/>
                                <a:gd name="T5" fmla="*/ 15 h 74"/>
                                <a:gd name="T6" fmla="*/ 44 w 59"/>
                                <a:gd name="T7" fmla="*/ 9 h 74"/>
                                <a:gd name="T8" fmla="*/ 39 w 59"/>
                                <a:gd name="T9" fmla="*/ 6 h 74"/>
                                <a:gd name="T10" fmla="*/ 33 w 59"/>
                                <a:gd name="T11" fmla="*/ 2 h 74"/>
                                <a:gd name="T12" fmla="*/ 27 w 59"/>
                                <a:gd name="T13" fmla="*/ 0 h 74"/>
                                <a:gd name="T14" fmla="*/ 22 w 59"/>
                                <a:gd name="T15" fmla="*/ 0 h 74"/>
                                <a:gd name="T16" fmla="*/ 16 w 59"/>
                                <a:gd name="T17" fmla="*/ 1 h 74"/>
                                <a:gd name="T18" fmla="*/ 11 w 59"/>
                                <a:gd name="T19" fmla="*/ 4 h 74"/>
                                <a:gd name="T20" fmla="*/ 7 w 59"/>
                                <a:gd name="T21" fmla="*/ 8 h 74"/>
                                <a:gd name="T22" fmla="*/ 4 w 59"/>
                                <a:gd name="T23" fmla="*/ 13 h 74"/>
                                <a:gd name="T24" fmla="*/ 2 w 59"/>
                                <a:gd name="T25" fmla="*/ 18 h 74"/>
                                <a:gd name="T26" fmla="*/ 0 w 59"/>
                                <a:gd name="T27" fmla="*/ 25 h 74"/>
                                <a:gd name="T28" fmla="*/ 0 w 59"/>
                                <a:gd name="T29" fmla="*/ 32 h 74"/>
                                <a:gd name="T30" fmla="*/ 1 w 59"/>
                                <a:gd name="T31" fmla="*/ 40 h 74"/>
                                <a:gd name="T32" fmla="*/ 3 w 59"/>
                                <a:gd name="T33" fmla="*/ 46 h 74"/>
                                <a:gd name="T34" fmla="*/ 6 w 59"/>
                                <a:gd name="T35" fmla="*/ 53 h 74"/>
                                <a:gd name="T36" fmla="*/ 10 w 59"/>
                                <a:gd name="T37" fmla="*/ 60 h 74"/>
                                <a:gd name="T38" fmla="*/ 15 w 59"/>
                                <a:gd name="T39" fmla="*/ 65 h 74"/>
                                <a:gd name="T40" fmla="*/ 20 w 59"/>
                                <a:gd name="T41" fmla="*/ 69 h 74"/>
                                <a:gd name="T42" fmla="*/ 25 w 59"/>
                                <a:gd name="T43" fmla="*/ 72 h 74"/>
                                <a:gd name="T44" fmla="*/ 31 w 59"/>
                                <a:gd name="T45" fmla="*/ 74 h 74"/>
                                <a:gd name="T46" fmla="*/ 37 w 59"/>
                                <a:gd name="T47" fmla="*/ 74 h 74"/>
                                <a:gd name="T48" fmla="*/ 42 w 59"/>
                                <a:gd name="T49" fmla="*/ 73 h 74"/>
                                <a:gd name="T50" fmla="*/ 47 w 59"/>
                                <a:gd name="T51" fmla="*/ 70 h 74"/>
                                <a:gd name="T52" fmla="*/ 51 w 59"/>
                                <a:gd name="T53" fmla="*/ 66 h 74"/>
                                <a:gd name="T54" fmla="*/ 55 w 59"/>
                                <a:gd name="T55" fmla="*/ 61 h 74"/>
                                <a:gd name="T56" fmla="*/ 57 w 59"/>
                                <a:gd name="T57" fmla="*/ 56 h 74"/>
                                <a:gd name="T58" fmla="*/ 59 w 59"/>
                                <a:gd name="T59" fmla="*/ 49 h 74"/>
                                <a:gd name="T60" fmla="*/ 59 w 59"/>
                                <a:gd name="T61" fmla="*/ 42 h 74"/>
                                <a:gd name="T62" fmla="*/ 57 w 59"/>
                                <a:gd name="T63" fmla="*/ 35 h 74"/>
                                <a:gd name="T64" fmla="*/ 55 w 59"/>
                                <a:gd name="T65" fmla="*/ 2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 h="74">
                                  <a:moveTo>
                                    <a:pt x="55" y="28"/>
                                  </a:moveTo>
                                  <a:lnTo>
                                    <a:pt x="52" y="21"/>
                                  </a:lnTo>
                                  <a:lnTo>
                                    <a:pt x="48" y="15"/>
                                  </a:lnTo>
                                  <a:lnTo>
                                    <a:pt x="44" y="9"/>
                                  </a:lnTo>
                                  <a:lnTo>
                                    <a:pt x="39" y="6"/>
                                  </a:lnTo>
                                  <a:lnTo>
                                    <a:pt x="33" y="2"/>
                                  </a:lnTo>
                                  <a:lnTo>
                                    <a:pt x="27" y="0"/>
                                  </a:lnTo>
                                  <a:lnTo>
                                    <a:pt x="22" y="0"/>
                                  </a:lnTo>
                                  <a:lnTo>
                                    <a:pt x="16" y="1"/>
                                  </a:lnTo>
                                  <a:lnTo>
                                    <a:pt x="11" y="4"/>
                                  </a:lnTo>
                                  <a:lnTo>
                                    <a:pt x="7" y="8"/>
                                  </a:lnTo>
                                  <a:lnTo>
                                    <a:pt x="4" y="13"/>
                                  </a:lnTo>
                                  <a:lnTo>
                                    <a:pt x="2" y="18"/>
                                  </a:lnTo>
                                  <a:lnTo>
                                    <a:pt x="0" y="25"/>
                                  </a:lnTo>
                                  <a:lnTo>
                                    <a:pt x="0" y="32"/>
                                  </a:lnTo>
                                  <a:lnTo>
                                    <a:pt x="1" y="40"/>
                                  </a:lnTo>
                                  <a:lnTo>
                                    <a:pt x="3" y="46"/>
                                  </a:lnTo>
                                  <a:lnTo>
                                    <a:pt x="6" y="53"/>
                                  </a:lnTo>
                                  <a:lnTo>
                                    <a:pt x="10" y="60"/>
                                  </a:lnTo>
                                  <a:lnTo>
                                    <a:pt x="15" y="65"/>
                                  </a:lnTo>
                                  <a:lnTo>
                                    <a:pt x="20" y="69"/>
                                  </a:lnTo>
                                  <a:lnTo>
                                    <a:pt x="25" y="72"/>
                                  </a:lnTo>
                                  <a:lnTo>
                                    <a:pt x="31" y="74"/>
                                  </a:lnTo>
                                  <a:lnTo>
                                    <a:pt x="37" y="74"/>
                                  </a:lnTo>
                                  <a:lnTo>
                                    <a:pt x="42" y="73"/>
                                  </a:lnTo>
                                  <a:lnTo>
                                    <a:pt x="47" y="70"/>
                                  </a:lnTo>
                                  <a:lnTo>
                                    <a:pt x="51" y="66"/>
                                  </a:lnTo>
                                  <a:lnTo>
                                    <a:pt x="55" y="61"/>
                                  </a:lnTo>
                                  <a:lnTo>
                                    <a:pt x="57" y="56"/>
                                  </a:lnTo>
                                  <a:lnTo>
                                    <a:pt x="59" y="49"/>
                                  </a:lnTo>
                                  <a:lnTo>
                                    <a:pt x="59" y="42"/>
                                  </a:lnTo>
                                  <a:lnTo>
                                    <a:pt x="57" y="35"/>
                                  </a:lnTo>
                                  <a:lnTo>
                                    <a:pt x="55" y="2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5" name="Freeform 58"/>
                          <wps:cNvSpPr>
                            <a:spLocks/>
                          </wps:cNvSpPr>
                          <wps:spPr bwMode="auto">
                            <a:xfrm>
                              <a:off x="4331" y="2351"/>
                              <a:ext cx="245" cy="126"/>
                            </a:xfrm>
                            <a:custGeom>
                              <a:avLst/>
                              <a:gdLst>
                                <a:gd name="T0" fmla="*/ 0 w 245"/>
                                <a:gd name="T1" fmla="*/ 0 h 126"/>
                                <a:gd name="T2" fmla="*/ 28 w 245"/>
                                <a:gd name="T3" fmla="*/ 22 h 126"/>
                                <a:gd name="T4" fmla="*/ 56 w 245"/>
                                <a:gd name="T5" fmla="*/ 42 h 126"/>
                                <a:gd name="T6" fmla="*/ 86 w 245"/>
                                <a:gd name="T7" fmla="*/ 61 h 126"/>
                                <a:gd name="T8" fmla="*/ 117 w 245"/>
                                <a:gd name="T9" fmla="*/ 77 h 126"/>
                                <a:gd name="T10" fmla="*/ 148 w 245"/>
                                <a:gd name="T11" fmla="*/ 92 h 126"/>
                                <a:gd name="T12" fmla="*/ 180 w 245"/>
                                <a:gd name="T13" fmla="*/ 106 h 126"/>
                                <a:gd name="T14" fmla="*/ 212 w 245"/>
                                <a:gd name="T15" fmla="*/ 117 h 126"/>
                                <a:gd name="T16" fmla="*/ 245 w 245"/>
                                <a:gd name="T17"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 h="126">
                                  <a:moveTo>
                                    <a:pt x="0" y="0"/>
                                  </a:moveTo>
                                  <a:lnTo>
                                    <a:pt x="28" y="22"/>
                                  </a:lnTo>
                                  <a:lnTo>
                                    <a:pt x="56" y="42"/>
                                  </a:lnTo>
                                  <a:lnTo>
                                    <a:pt x="86" y="61"/>
                                  </a:lnTo>
                                  <a:lnTo>
                                    <a:pt x="117" y="77"/>
                                  </a:lnTo>
                                  <a:lnTo>
                                    <a:pt x="148" y="92"/>
                                  </a:lnTo>
                                  <a:lnTo>
                                    <a:pt x="180" y="106"/>
                                  </a:lnTo>
                                  <a:lnTo>
                                    <a:pt x="212" y="117"/>
                                  </a:lnTo>
                                  <a:lnTo>
                                    <a:pt x="245" y="12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6" name="Freeform 59"/>
                          <wps:cNvSpPr>
                            <a:spLocks/>
                          </wps:cNvSpPr>
                          <wps:spPr bwMode="auto">
                            <a:xfrm>
                              <a:off x="4331" y="2401"/>
                              <a:ext cx="245" cy="126"/>
                            </a:xfrm>
                            <a:custGeom>
                              <a:avLst/>
                              <a:gdLst>
                                <a:gd name="T0" fmla="*/ 0 w 245"/>
                                <a:gd name="T1" fmla="*/ 0 h 126"/>
                                <a:gd name="T2" fmla="*/ 28 w 245"/>
                                <a:gd name="T3" fmla="*/ 21 h 126"/>
                                <a:gd name="T4" fmla="*/ 56 w 245"/>
                                <a:gd name="T5" fmla="*/ 41 h 126"/>
                                <a:gd name="T6" fmla="*/ 86 w 245"/>
                                <a:gd name="T7" fmla="*/ 60 h 126"/>
                                <a:gd name="T8" fmla="*/ 117 w 245"/>
                                <a:gd name="T9" fmla="*/ 76 h 126"/>
                                <a:gd name="T10" fmla="*/ 148 w 245"/>
                                <a:gd name="T11" fmla="*/ 92 h 126"/>
                                <a:gd name="T12" fmla="*/ 180 w 245"/>
                                <a:gd name="T13" fmla="*/ 105 h 126"/>
                                <a:gd name="T14" fmla="*/ 212 w 245"/>
                                <a:gd name="T15" fmla="*/ 116 h 126"/>
                                <a:gd name="T16" fmla="*/ 245 w 245"/>
                                <a:gd name="T17"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 h="126">
                                  <a:moveTo>
                                    <a:pt x="0" y="0"/>
                                  </a:moveTo>
                                  <a:lnTo>
                                    <a:pt x="28" y="21"/>
                                  </a:lnTo>
                                  <a:lnTo>
                                    <a:pt x="56" y="41"/>
                                  </a:lnTo>
                                  <a:lnTo>
                                    <a:pt x="86" y="60"/>
                                  </a:lnTo>
                                  <a:lnTo>
                                    <a:pt x="117" y="76"/>
                                  </a:lnTo>
                                  <a:lnTo>
                                    <a:pt x="148" y="92"/>
                                  </a:lnTo>
                                  <a:lnTo>
                                    <a:pt x="180" y="105"/>
                                  </a:lnTo>
                                  <a:lnTo>
                                    <a:pt x="212" y="116"/>
                                  </a:lnTo>
                                  <a:lnTo>
                                    <a:pt x="245" y="12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7" name="Freeform 60"/>
                          <wps:cNvSpPr>
                            <a:spLocks/>
                          </wps:cNvSpPr>
                          <wps:spPr bwMode="auto">
                            <a:xfrm>
                              <a:off x="4331" y="2450"/>
                              <a:ext cx="245" cy="126"/>
                            </a:xfrm>
                            <a:custGeom>
                              <a:avLst/>
                              <a:gdLst>
                                <a:gd name="T0" fmla="*/ 0 w 245"/>
                                <a:gd name="T1" fmla="*/ 0 h 126"/>
                                <a:gd name="T2" fmla="*/ 28 w 245"/>
                                <a:gd name="T3" fmla="*/ 21 h 126"/>
                                <a:gd name="T4" fmla="*/ 56 w 245"/>
                                <a:gd name="T5" fmla="*/ 42 h 126"/>
                                <a:gd name="T6" fmla="*/ 86 w 245"/>
                                <a:gd name="T7" fmla="*/ 61 h 126"/>
                                <a:gd name="T8" fmla="*/ 117 w 245"/>
                                <a:gd name="T9" fmla="*/ 77 h 126"/>
                                <a:gd name="T10" fmla="*/ 148 w 245"/>
                                <a:gd name="T11" fmla="*/ 92 h 126"/>
                                <a:gd name="T12" fmla="*/ 180 w 245"/>
                                <a:gd name="T13" fmla="*/ 105 h 126"/>
                                <a:gd name="T14" fmla="*/ 212 w 245"/>
                                <a:gd name="T15" fmla="*/ 117 h 126"/>
                                <a:gd name="T16" fmla="*/ 245 w 245"/>
                                <a:gd name="T17"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 h="126">
                                  <a:moveTo>
                                    <a:pt x="0" y="0"/>
                                  </a:moveTo>
                                  <a:lnTo>
                                    <a:pt x="28" y="21"/>
                                  </a:lnTo>
                                  <a:lnTo>
                                    <a:pt x="56" y="42"/>
                                  </a:lnTo>
                                  <a:lnTo>
                                    <a:pt x="86" y="61"/>
                                  </a:lnTo>
                                  <a:lnTo>
                                    <a:pt x="117" y="77"/>
                                  </a:lnTo>
                                  <a:lnTo>
                                    <a:pt x="148" y="92"/>
                                  </a:lnTo>
                                  <a:lnTo>
                                    <a:pt x="180" y="105"/>
                                  </a:lnTo>
                                  <a:lnTo>
                                    <a:pt x="212" y="117"/>
                                  </a:lnTo>
                                  <a:lnTo>
                                    <a:pt x="245" y="12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8" name="Freeform 61"/>
                          <wps:cNvSpPr>
                            <a:spLocks/>
                          </wps:cNvSpPr>
                          <wps:spPr bwMode="auto">
                            <a:xfrm>
                              <a:off x="4321" y="1839"/>
                              <a:ext cx="264" cy="148"/>
                            </a:xfrm>
                            <a:custGeom>
                              <a:avLst/>
                              <a:gdLst>
                                <a:gd name="T0" fmla="*/ 9 w 264"/>
                                <a:gd name="T1" fmla="*/ 21 h 148"/>
                                <a:gd name="T2" fmla="*/ 36 w 264"/>
                                <a:gd name="T3" fmla="*/ 43 h 148"/>
                                <a:gd name="T4" fmla="*/ 64 w 264"/>
                                <a:gd name="T5" fmla="*/ 62 h 148"/>
                                <a:gd name="T6" fmla="*/ 93 w 264"/>
                                <a:gd name="T7" fmla="*/ 81 h 148"/>
                                <a:gd name="T8" fmla="*/ 124 w 264"/>
                                <a:gd name="T9" fmla="*/ 97 h 148"/>
                                <a:gd name="T10" fmla="*/ 155 w 264"/>
                                <a:gd name="T11" fmla="*/ 113 h 148"/>
                                <a:gd name="T12" fmla="*/ 188 w 264"/>
                                <a:gd name="T13" fmla="*/ 126 h 148"/>
                                <a:gd name="T14" fmla="*/ 220 w 264"/>
                                <a:gd name="T15" fmla="*/ 137 h 148"/>
                                <a:gd name="T16" fmla="*/ 254 w 264"/>
                                <a:gd name="T17" fmla="*/ 148 h 148"/>
                                <a:gd name="T18" fmla="*/ 259 w 264"/>
                                <a:gd name="T19" fmla="*/ 146 h 148"/>
                                <a:gd name="T20" fmla="*/ 262 w 264"/>
                                <a:gd name="T21" fmla="*/ 142 h 148"/>
                                <a:gd name="T22" fmla="*/ 264 w 264"/>
                                <a:gd name="T23" fmla="*/ 138 h 148"/>
                                <a:gd name="T24" fmla="*/ 264 w 264"/>
                                <a:gd name="T25" fmla="*/ 133 h 148"/>
                                <a:gd name="T26" fmla="*/ 262 w 264"/>
                                <a:gd name="T27" fmla="*/ 130 h 148"/>
                                <a:gd name="T28" fmla="*/ 261 w 264"/>
                                <a:gd name="T29" fmla="*/ 128 h 148"/>
                                <a:gd name="T30" fmla="*/ 258 w 264"/>
                                <a:gd name="T31" fmla="*/ 125 h 148"/>
                                <a:gd name="T32" fmla="*/ 254 w 264"/>
                                <a:gd name="T33" fmla="*/ 125 h 148"/>
                                <a:gd name="T34" fmla="*/ 222 w 264"/>
                                <a:gd name="T35" fmla="*/ 115 h 148"/>
                                <a:gd name="T36" fmla="*/ 189 w 264"/>
                                <a:gd name="T37" fmla="*/ 104 h 148"/>
                                <a:gd name="T38" fmla="*/ 157 w 264"/>
                                <a:gd name="T39" fmla="*/ 90 h 148"/>
                                <a:gd name="T40" fmla="*/ 126 w 264"/>
                                <a:gd name="T41" fmla="*/ 76 h 148"/>
                                <a:gd name="T42" fmla="*/ 96 w 264"/>
                                <a:gd name="T43" fmla="*/ 60 h 148"/>
                                <a:gd name="T44" fmla="*/ 68 w 264"/>
                                <a:gd name="T45" fmla="*/ 42 h 148"/>
                                <a:gd name="T46" fmla="*/ 40 w 264"/>
                                <a:gd name="T47" fmla="*/ 23 h 148"/>
                                <a:gd name="T48" fmla="*/ 14 w 264"/>
                                <a:gd name="T49" fmla="*/ 2 h 148"/>
                                <a:gd name="T50" fmla="*/ 11 w 264"/>
                                <a:gd name="T51" fmla="*/ 0 h 148"/>
                                <a:gd name="T52" fmla="*/ 8 w 264"/>
                                <a:gd name="T53" fmla="*/ 0 h 148"/>
                                <a:gd name="T54" fmla="*/ 5 w 264"/>
                                <a:gd name="T55" fmla="*/ 1 h 148"/>
                                <a:gd name="T56" fmla="*/ 2 w 264"/>
                                <a:gd name="T57" fmla="*/ 3 h 148"/>
                                <a:gd name="T58" fmla="*/ 1 w 264"/>
                                <a:gd name="T59" fmla="*/ 5 h 148"/>
                                <a:gd name="T60" fmla="*/ 0 w 264"/>
                                <a:gd name="T61" fmla="*/ 9 h 148"/>
                                <a:gd name="T62" fmla="*/ 1 w 264"/>
                                <a:gd name="T63" fmla="*/ 12 h 148"/>
                                <a:gd name="T64" fmla="*/ 3 w 264"/>
                                <a:gd name="T65" fmla="*/ 16 h 148"/>
                                <a:gd name="T66" fmla="*/ 6 w 264"/>
                                <a:gd name="T67" fmla="*/ 19 h 148"/>
                                <a:gd name="T68" fmla="*/ 9 w 264"/>
                                <a:gd name="T69" fmla="*/ 2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4" h="148">
                                  <a:moveTo>
                                    <a:pt x="9" y="21"/>
                                  </a:moveTo>
                                  <a:lnTo>
                                    <a:pt x="36" y="43"/>
                                  </a:lnTo>
                                  <a:lnTo>
                                    <a:pt x="64" y="62"/>
                                  </a:lnTo>
                                  <a:lnTo>
                                    <a:pt x="93" y="81"/>
                                  </a:lnTo>
                                  <a:lnTo>
                                    <a:pt x="124" y="97"/>
                                  </a:lnTo>
                                  <a:lnTo>
                                    <a:pt x="155" y="113"/>
                                  </a:lnTo>
                                  <a:lnTo>
                                    <a:pt x="188" y="126"/>
                                  </a:lnTo>
                                  <a:lnTo>
                                    <a:pt x="220" y="137"/>
                                  </a:lnTo>
                                  <a:lnTo>
                                    <a:pt x="254" y="148"/>
                                  </a:lnTo>
                                  <a:lnTo>
                                    <a:pt x="259" y="146"/>
                                  </a:lnTo>
                                  <a:lnTo>
                                    <a:pt x="262" y="142"/>
                                  </a:lnTo>
                                  <a:lnTo>
                                    <a:pt x="264" y="138"/>
                                  </a:lnTo>
                                  <a:lnTo>
                                    <a:pt x="264" y="133"/>
                                  </a:lnTo>
                                  <a:lnTo>
                                    <a:pt x="262" y="130"/>
                                  </a:lnTo>
                                  <a:lnTo>
                                    <a:pt x="261" y="128"/>
                                  </a:lnTo>
                                  <a:lnTo>
                                    <a:pt x="258" y="125"/>
                                  </a:lnTo>
                                  <a:lnTo>
                                    <a:pt x="254" y="125"/>
                                  </a:lnTo>
                                  <a:lnTo>
                                    <a:pt x="222" y="115"/>
                                  </a:lnTo>
                                  <a:lnTo>
                                    <a:pt x="189" y="104"/>
                                  </a:lnTo>
                                  <a:lnTo>
                                    <a:pt x="157" y="90"/>
                                  </a:lnTo>
                                  <a:lnTo>
                                    <a:pt x="126" y="76"/>
                                  </a:lnTo>
                                  <a:lnTo>
                                    <a:pt x="96" y="60"/>
                                  </a:lnTo>
                                  <a:lnTo>
                                    <a:pt x="68" y="42"/>
                                  </a:lnTo>
                                  <a:lnTo>
                                    <a:pt x="40" y="23"/>
                                  </a:lnTo>
                                  <a:lnTo>
                                    <a:pt x="14" y="2"/>
                                  </a:lnTo>
                                  <a:lnTo>
                                    <a:pt x="11" y="0"/>
                                  </a:lnTo>
                                  <a:lnTo>
                                    <a:pt x="8" y="0"/>
                                  </a:lnTo>
                                  <a:lnTo>
                                    <a:pt x="5" y="1"/>
                                  </a:lnTo>
                                  <a:lnTo>
                                    <a:pt x="2" y="3"/>
                                  </a:lnTo>
                                  <a:lnTo>
                                    <a:pt x="1" y="5"/>
                                  </a:lnTo>
                                  <a:lnTo>
                                    <a:pt x="0" y="9"/>
                                  </a:lnTo>
                                  <a:lnTo>
                                    <a:pt x="1" y="12"/>
                                  </a:lnTo>
                                  <a:lnTo>
                                    <a:pt x="3" y="16"/>
                                  </a:lnTo>
                                  <a:lnTo>
                                    <a:pt x="6" y="19"/>
                                  </a:lnTo>
                                  <a:lnTo>
                                    <a:pt x="9"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9" name="Freeform 62"/>
                          <wps:cNvSpPr>
                            <a:spLocks/>
                          </wps:cNvSpPr>
                          <wps:spPr bwMode="auto">
                            <a:xfrm>
                              <a:off x="4321" y="1839"/>
                              <a:ext cx="264" cy="148"/>
                            </a:xfrm>
                            <a:custGeom>
                              <a:avLst/>
                              <a:gdLst>
                                <a:gd name="T0" fmla="*/ 9 w 264"/>
                                <a:gd name="T1" fmla="*/ 21 h 148"/>
                                <a:gd name="T2" fmla="*/ 36 w 264"/>
                                <a:gd name="T3" fmla="*/ 43 h 148"/>
                                <a:gd name="T4" fmla="*/ 64 w 264"/>
                                <a:gd name="T5" fmla="*/ 62 h 148"/>
                                <a:gd name="T6" fmla="*/ 93 w 264"/>
                                <a:gd name="T7" fmla="*/ 81 h 148"/>
                                <a:gd name="T8" fmla="*/ 124 w 264"/>
                                <a:gd name="T9" fmla="*/ 97 h 148"/>
                                <a:gd name="T10" fmla="*/ 155 w 264"/>
                                <a:gd name="T11" fmla="*/ 113 h 148"/>
                                <a:gd name="T12" fmla="*/ 188 w 264"/>
                                <a:gd name="T13" fmla="*/ 126 h 148"/>
                                <a:gd name="T14" fmla="*/ 220 w 264"/>
                                <a:gd name="T15" fmla="*/ 137 h 148"/>
                                <a:gd name="T16" fmla="*/ 254 w 264"/>
                                <a:gd name="T17" fmla="*/ 148 h 148"/>
                                <a:gd name="T18" fmla="*/ 259 w 264"/>
                                <a:gd name="T19" fmla="*/ 146 h 148"/>
                                <a:gd name="T20" fmla="*/ 262 w 264"/>
                                <a:gd name="T21" fmla="*/ 142 h 148"/>
                                <a:gd name="T22" fmla="*/ 264 w 264"/>
                                <a:gd name="T23" fmla="*/ 138 h 148"/>
                                <a:gd name="T24" fmla="*/ 264 w 264"/>
                                <a:gd name="T25" fmla="*/ 133 h 148"/>
                                <a:gd name="T26" fmla="*/ 262 w 264"/>
                                <a:gd name="T27" fmla="*/ 130 h 148"/>
                                <a:gd name="T28" fmla="*/ 261 w 264"/>
                                <a:gd name="T29" fmla="*/ 128 h 148"/>
                                <a:gd name="T30" fmla="*/ 258 w 264"/>
                                <a:gd name="T31" fmla="*/ 125 h 148"/>
                                <a:gd name="T32" fmla="*/ 254 w 264"/>
                                <a:gd name="T33" fmla="*/ 125 h 148"/>
                                <a:gd name="T34" fmla="*/ 222 w 264"/>
                                <a:gd name="T35" fmla="*/ 115 h 148"/>
                                <a:gd name="T36" fmla="*/ 189 w 264"/>
                                <a:gd name="T37" fmla="*/ 104 h 148"/>
                                <a:gd name="T38" fmla="*/ 157 w 264"/>
                                <a:gd name="T39" fmla="*/ 90 h 148"/>
                                <a:gd name="T40" fmla="*/ 126 w 264"/>
                                <a:gd name="T41" fmla="*/ 76 h 148"/>
                                <a:gd name="T42" fmla="*/ 96 w 264"/>
                                <a:gd name="T43" fmla="*/ 60 h 148"/>
                                <a:gd name="T44" fmla="*/ 68 w 264"/>
                                <a:gd name="T45" fmla="*/ 42 h 148"/>
                                <a:gd name="T46" fmla="*/ 40 w 264"/>
                                <a:gd name="T47" fmla="*/ 23 h 148"/>
                                <a:gd name="T48" fmla="*/ 14 w 264"/>
                                <a:gd name="T49" fmla="*/ 2 h 148"/>
                                <a:gd name="T50" fmla="*/ 11 w 264"/>
                                <a:gd name="T51" fmla="*/ 0 h 148"/>
                                <a:gd name="T52" fmla="*/ 8 w 264"/>
                                <a:gd name="T53" fmla="*/ 0 h 148"/>
                                <a:gd name="T54" fmla="*/ 5 w 264"/>
                                <a:gd name="T55" fmla="*/ 1 h 148"/>
                                <a:gd name="T56" fmla="*/ 2 w 264"/>
                                <a:gd name="T57" fmla="*/ 3 h 148"/>
                                <a:gd name="T58" fmla="*/ 1 w 264"/>
                                <a:gd name="T59" fmla="*/ 5 h 148"/>
                                <a:gd name="T60" fmla="*/ 0 w 264"/>
                                <a:gd name="T61" fmla="*/ 9 h 148"/>
                                <a:gd name="T62" fmla="*/ 1 w 264"/>
                                <a:gd name="T63" fmla="*/ 12 h 148"/>
                                <a:gd name="T64" fmla="*/ 3 w 264"/>
                                <a:gd name="T65" fmla="*/ 16 h 148"/>
                                <a:gd name="T66" fmla="*/ 6 w 264"/>
                                <a:gd name="T67" fmla="*/ 19 h 148"/>
                                <a:gd name="T68" fmla="*/ 9 w 264"/>
                                <a:gd name="T69" fmla="*/ 2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4" h="148">
                                  <a:moveTo>
                                    <a:pt x="9" y="21"/>
                                  </a:moveTo>
                                  <a:lnTo>
                                    <a:pt x="36" y="43"/>
                                  </a:lnTo>
                                  <a:lnTo>
                                    <a:pt x="64" y="62"/>
                                  </a:lnTo>
                                  <a:lnTo>
                                    <a:pt x="93" y="81"/>
                                  </a:lnTo>
                                  <a:lnTo>
                                    <a:pt x="124" y="97"/>
                                  </a:lnTo>
                                  <a:lnTo>
                                    <a:pt x="155" y="113"/>
                                  </a:lnTo>
                                  <a:lnTo>
                                    <a:pt x="188" y="126"/>
                                  </a:lnTo>
                                  <a:lnTo>
                                    <a:pt x="220" y="137"/>
                                  </a:lnTo>
                                  <a:lnTo>
                                    <a:pt x="254" y="148"/>
                                  </a:lnTo>
                                  <a:lnTo>
                                    <a:pt x="259" y="146"/>
                                  </a:lnTo>
                                  <a:lnTo>
                                    <a:pt x="262" y="142"/>
                                  </a:lnTo>
                                  <a:lnTo>
                                    <a:pt x="264" y="138"/>
                                  </a:lnTo>
                                  <a:lnTo>
                                    <a:pt x="264" y="133"/>
                                  </a:lnTo>
                                  <a:lnTo>
                                    <a:pt x="262" y="130"/>
                                  </a:lnTo>
                                  <a:lnTo>
                                    <a:pt x="261" y="128"/>
                                  </a:lnTo>
                                  <a:lnTo>
                                    <a:pt x="258" y="125"/>
                                  </a:lnTo>
                                  <a:lnTo>
                                    <a:pt x="254" y="125"/>
                                  </a:lnTo>
                                  <a:lnTo>
                                    <a:pt x="222" y="115"/>
                                  </a:lnTo>
                                  <a:lnTo>
                                    <a:pt x="189" y="104"/>
                                  </a:lnTo>
                                  <a:lnTo>
                                    <a:pt x="157" y="90"/>
                                  </a:lnTo>
                                  <a:lnTo>
                                    <a:pt x="126" y="76"/>
                                  </a:lnTo>
                                  <a:lnTo>
                                    <a:pt x="96" y="60"/>
                                  </a:lnTo>
                                  <a:lnTo>
                                    <a:pt x="68" y="42"/>
                                  </a:lnTo>
                                  <a:lnTo>
                                    <a:pt x="40" y="23"/>
                                  </a:lnTo>
                                  <a:lnTo>
                                    <a:pt x="14" y="2"/>
                                  </a:lnTo>
                                  <a:lnTo>
                                    <a:pt x="11" y="0"/>
                                  </a:lnTo>
                                  <a:lnTo>
                                    <a:pt x="8" y="0"/>
                                  </a:lnTo>
                                  <a:lnTo>
                                    <a:pt x="5" y="1"/>
                                  </a:lnTo>
                                  <a:lnTo>
                                    <a:pt x="2" y="3"/>
                                  </a:lnTo>
                                  <a:lnTo>
                                    <a:pt x="1" y="5"/>
                                  </a:lnTo>
                                  <a:lnTo>
                                    <a:pt x="0" y="9"/>
                                  </a:lnTo>
                                  <a:lnTo>
                                    <a:pt x="1" y="12"/>
                                  </a:lnTo>
                                  <a:lnTo>
                                    <a:pt x="3" y="16"/>
                                  </a:lnTo>
                                  <a:lnTo>
                                    <a:pt x="6" y="19"/>
                                  </a:lnTo>
                                  <a:lnTo>
                                    <a:pt x="9" y="2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60" name="Picture 6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4392" y="1898"/>
                              <a:ext cx="84"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61" name="Freeform 64"/>
                          <wps:cNvSpPr>
                            <a:spLocks/>
                          </wps:cNvSpPr>
                          <wps:spPr bwMode="auto">
                            <a:xfrm>
                              <a:off x="4400" y="1911"/>
                              <a:ext cx="75" cy="47"/>
                            </a:xfrm>
                            <a:custGeom>
                              <a:avLst/>
                              <a:gdLst>
                                <a:gd name="T0" fmla="*/ 75 w 75"/>
                                <a:gd name="T1" fmla="*/ 46 h 47"/>
                                <a:gd name="T2" fmla="*/ 69 w 75"/>
                                <a:gd name="T3" fmla="*/ 31 h 47"/>
                                <a:gd name="T4" fmla="*/ 61 w 75"/>
                                <a:gd name="T5" fmla="*/ 19 h 47"/>
                                <a:gd name="T6" fmla="*/ 52 w 75"/>
                                <a:gd name="T7" fmla="*/ 10 h 47"/>
                                <a:gd name="T8" fmla="*/ 42 w 75"/>
                                <a:gd name="T9" fmla="*/ 3 h 47"/>
                                <a:gd name="T10" fmla="*/ 32 w 75"/>
                                <a:gd name="T11" fmla="*/ 0 h 47"/>
                                <a:gd name="T12" fmla="*/ 22 w 75"/>
                                <a:gd name="T13" fmla="*/ 0 h 47"/>
                                <a:gd name="T14" fmla="*/ 11 w 75"/>
                                <a:gd name="T15" fmla="*/ 2 h 47"/>
                                <a:gd name="T16" fmla="*/ 6 w 75"/>
                                <a:gd name="T17" fmla="*/ 6 h 47"/>
                                <a:gd name="T18" fmla="*/ 1 w 75"/>
                                <a:gd name="T19" fmla="*/ 9 h 47"/>
                                <a:gd name="T20" fmla="*/ 0 w 75"/>
                                <a:gd name="T21" fmla="*/ 12 h 47"/>
                                <a:gd name="T22" fmla="*/ 0 w 75"/>
                                <a:gd name="T23" fmla="*/ 15 h 47"/>
                                <a:gd name="T24" fmla="*/ 0 w 75"/>
                                <a:gd name="T25" fmla="*/ 21 h 47"/>
                                <a:gd name="T26" fmla="*/ 3 w 75"/>
                                <a:gd name="T27" fmla="*/ 27 h 47"/>
                                <a:gd name="T28" fmla="*/ 8 w 75"/>
                                <a:gd name="T29" fmla="*/ 32 h 47"/>
                                <a:gd name="T30" fmla="*/ 15 w 75"/>
                                <a:gd name="T31" fmla="*/ 36 h 47"/>
                                <a:gd name="T32" fmla="*/ 23 w 75"/>
                                <a:gd name="T33" fmla="*/ 41 h 47"/>
                                <a:gd name="T34" fmla="*/ 33 w 75"/>
                                <a:gd name="T35" fmla="*/ 43 h 47"/>
                                <a:gd name="T36" fmla="*/ 45 w 75"/>
                                <a:gd name="T37" fmla="*/ 46 h 47"/>
                                <a:gd name="T38" fmla="*/ 60 w 75"/>
                                <a:gd name="T39" fmla="*/ 47 h 47"/>
                                <a:gd name="T40" fmla="*/ 75 w 75"/>
                                <a:gd name="T41" fmla="*/ 4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5" h="47">
                                  <a:moveTo>
                                    <a:pt x="75" y="46"/>
                                  </a:moveTo>
                                  <a:lnTo>
                                    <a:pt x="69" y="31"/>
                                  </a:lnTo>
                                  <a:lnTo>
                                    <a:pt x="61" y="19"/>
                                  </a:lnTo>
                                  <a:lnTo>
                                    <a:pt x="52" y="10"/>
                                  </a:lnTo>
                                  <a:lnTo>
                                    <a:pt x="42" y="3"/>
                                  </a:lnTo>
                                  <a:lnTo>
                                    <a:pt x="32" y="0"/>
                                  </a:lnTo>
                                  <a:lnTo>
                                    <a:pt x="22" y="0"/>
                                  </a:lnTo>
                                  <a:lnTo>
                                    <a:pt x="11" y="2"/>
                                  </a:lnTo>
                                  <a:lnTo>
                                    <a:pt x="6" y="6"/>
                                  </a:lnTo>
                                  <a:lnTo>
                                    <a:pt x="1" y="9"/>
                                  </a:lnTo>
                                  <a:lnTo>
                                    <a:pt x="0" y="12"/>
                                  </a:lnTo>
                                  <a:lnTo>
                                    <a:pt x="0" y="15"/>
                                  </a:lnTo>
                                  <a:lnTo>
                                    <a:pt x="0" y="21"/>
                                  </a:lnTo>
                                  <a:lnTo>
                                    <a:pt x="3" y="27"/>
                                  </a:lnTo>
                                  <a:lnTo>
                                    <a:pt x="8" y="32"/>
                                  </a:lnTo>
                                  <a:lnTo>
                                    <a:pt x="15" y="36"/>
                                  </a:lnTo>
                                  <a:lnTo>
                                    <a:pt x="23" y="41"/>
                                  </a:lnTo>
                                  <a:lnTo>
                                    <a:pt x="33" y="43"/>
                                  </a:lnTo>
                                  <a:lnTo>
                                    <a:pt x="45" y="46"/>
                                  </a:lnTo>
                                  <a:lnTo>
                                    <a:pt x="60" y="47"/>
                                  </a:lnTo>
                                  <a:lnTo>
                                    <a:pt x="75" y="46"/>
                                  </a:lnTo>
                                </a:path>
                              </a:pathLst>
                            </a:custGeom>
                            <a:noFill/>
                            <a:ln w="127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62" name="Picture 6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331" y="1927"/>
                              <a:ext cx="2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63" name="Picture 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4331" y="1927"/>
                              <a:ext cx="2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64" name="Picture 6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331" y="1927"/>
                              <a:ext cx="2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65" name="Freeform 68"/>
                          <wps:cNvSpPr>
                            <a:spLocks/>
                          </wps:cNvSpPr>
                          <wps:spPr bwMode="auto">
                            <a:xfrm>
                              <a:off x="4331" y="1941"/>
                              <a:ext cx="245" cy="142"/>
                            </a:xfrm>
                            <a:custGeom>
                              <a:avLst/>
                              <a:gdLst>
                                <a:gd name="T0" fmla="*/ 0 w 245"/>
                                <a:gd name="T1" fmla="*/ 16 h 142"/>
                                <a:gd name="T2" fmla="*/ 27 w 245"/>
                                <a:gd name="T3" fmla="*/ 37 h 142"/>
                                <a:gd name="T4" fmla="*/ 55 w 245"/>
                                <a:gd name="T5" fmla="*/ 57 h 142"/>
                                <a:gd name="T6" fmla="*/ 84 w 245"/>
                                <a:gd name="T7" fmla="*/ 75 h 142"/>
                                <a:gd name="T8" fmla="*/ 115 w 245"/>
                                <a:gd name="T9" fmla="*/ 92 h 142"/>
                                <a:gd name="T10" fmla="*/ 146 w 245"/>
                                <a:gd name="T11" fmla="*/ 107 h 142"/>
                                <a:gd name="T12" fmla="*/ 178 w 245"/>
                                <a:gd name="T13" fmla="*/ 121 h 142"/>
                                <a:gd name="T14" fmla="*/ 212 w 245"/>
                                <a:gd name="T15" fmla="*/ 132 h 142"/>
                                <a:gd name="T16" fmla="*/ 245 w 245"/>
                                <a:gd name="T17" fmla="*/ 142 h 142"/>
                                <a:gd name="T18" fmla="*/ 245 w 245"/>
                                <a:gd name="T19" fmla="*/ 126 h 142"/>
                                <a:gd name="T20" fmla="*/ 212 w 245"/>
                                <a:gd name="T21" fmla="*/ 115 h 142"/>
                                <a:gd name="T22" fmla="*/ 179 w 245"/>
                                <a:gd name="T23" fmla="*/ 103 h 142"/>
                                <a:gd name="T24" fmla="*/ 147 w 245"/>
                                <a:gd name="T25" fmla="*/ 90 h 142"/>
                                <a:gd name="T26" fmla="*/ 116 w 245"/>
                                <a:gd name="T27" fmla="*/ 75 h 142"/>
                                <a:gd name="T28" fmla="*/ 85 w 245"/>
                                <a:gd name="T29" fmla="*/ 58 h 142"/>
                                <a:gd name="T30" fmla="*/ 56 w 245"/>
                                <a:gd name="T31" fmla="*/ 40 h 142"/>
                                <a:gd name="T32" fmla="*/ 27 w 245"/>
                                <a:gd name="T33" fmla="*/ 20 h 142"/>
                                <a:gd name="T34" fmla="*/ 0 w 245"/>
                                <a:gd name="T35" fmla="*/ 0 h 142"/>
                                <a:gd name="T36" fmla="*/ 0 w 245"/>
                                <a:gd name="T37" fmla="*/ 16 h 142"/>
                                <a:gd name="T38" fmla="*/ 0 w 245"/>
                                <a:gd name="T39"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5" h="142">
                                  <a:moveTo>
                                    <a:pt x="0" y="16"/>
                                  </a:moveTo>
                                  <a:lnTo>
                                    <a:pt x="27" y="37"/>
                                  </a:lnTo>
                                  <a:lnTo>
                                    <a:pt x="55" y="57"/>
                                  </a:lnTo>
                                  <a:lnTo>
                                    <a:pt x="84" y="75"/>
                                  </a:lnTo>
                                  <a:lnTo>
                                    <a:pt x="115" y="92"/>
                                  </a:lnTo>
                                  <a:lnTo>
                                    <a:pt x="146" y="107"/>
                                  </a:lnTo>
                                  <a:lnTo>
                                    <a:pt x="178" y="121"/>
                                  </a:lnTo>
                                  <a:lnTo>
                                    <a:pt x="212" y="132"/>
                                  </a:lnTo>
                                  <a:lnTo>
                                    <a:pt x="245" y="142"/>
                                  </a:lnTo>
                                  <a:lnTo>
                                    <a:pt x="245" y="126"/>
                                  </a:lnTo>
                                  <a:lnTo>
                                    <a:pt x="212" y="115"/>
                                  </a:lnTo>
                                  <a:lnTo>
                                    <a:pt x="179" y="103"/>
                                  </a:lnTo>
                                  <a:lnTo>
                                    <a:pt x="147" y="90"/>
                                  </a:lnTo>
                                  <a:lnTo>
                                    <a:pt x="116" y="75"/>
                                  </a:lnTo>
                                  <a:lnTo>
                                    <a:pt x="85" y="58"/>
                                  </a:lnTo>
                                  <a:lnTo>
                                    <a:pt x="56" y="40"/>
                                  </a:lnTo>
                                  <a:lnTo>
                                    <a:pt x="27" y="20"/>
                                  </a:lnTo>
                                  <a:lnTo>
                                    <a:pt x="0" y="0"/>
                                  </a:lnTo>
                                  <a:lnTo>
                                    <a:pt x="0" y="16"/>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6" name="Freeform 69"/>
                          <wps:cNvSpPr>
                            <a:spLocks/>
                          </wps:cNvSpPr>
                          <wps:spPr bwMode="auto">
                            <a:xfrm>
                              <a:off x="4331" y="1927"/>
                              <a:ext cx="245" cy="190"/>
                            </a:xfrm>
                            <a:custGeom>
                              <a:avLst/>
                              <a:gdLst>
                                <a:gd name="T0" fmla="*/ 0 w 245"/>
                                <a:gd name="T1" fmla="*/ 0 h 190"/>
                                <a:gd name="T2" fmla="*/ 0 w 245"/>
                                <a:gd name="T3" fmla="*/ 64 h 190"/>
                                <a:gd name="T4" fmla="*/ 27 w 245"/>
                                <a:gd name="T5" fmla="*/ 85 h 190"/>
                                <a:gd name="T6" fmla="*/ 56 w 245"/>
                                <a:gd name="T7" fmla="*/ 105 h 190"/>
                                <a:gd name="T8" fmla="*/ 85 w 245"/>
                                <a:gd name="T9" fmla="*/ 123 h 190"/>
                                <a:gd name="T10" fmla="*/ 116 w 245"/>
                                <a:gd name="T11" fmla="*/ 139 h 190"/>
                                <a:gd name="T12" fmla="*/ 147 w 245"/>
                                <a:gd name="T13" fmla="*/ 154 h 190"/>
                                <a:gd name="T14" fmla="*/ 179 w 245"/>
                                <a:gd name="T15" fmla="*/ 168 h 190"/>
                                <a:gd name="T16" fmla="*/ 212 w 245"/>
                                <a:gd name="T17" fmla="*/ 180 h 190"/>
                                <a:gd name="T18" fmla="*/ 245 w 245"/>
                                <a:gd name="T19" fmla="*/ 19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5" h="190">
                                  <a:moveTo>
                                    <a:pt x="0" y="0"/>
                                  </a:moveTo>
                                  <a:lnTo>
                                    <a:pt x="0" y="64"/>
                                  </a:lnTo>
                                  <a:lnTo>
                                    <a:pt x="27" y="85"/>
                                  </a:lnTo>
                                  <a:lnTo>
                                    <a:pt x="56" y="105"/>
                                  </a:lnTo>
                                  <a:lnTo>
                                    <a:pt x="85" y="123"/>
                                  </a:lnTo>
                                  <a:lnTo>
                                    <a:pt x="116" y="139"/>
                                  </a:lnTo>
                                  <a:lnTo>
                                    <a:pt x="147" y="154"/>
                                  </a:lnTo>
                                  <a:lnTo>
                                    <a:pt x="179" y="168"/>
                                  </a:lnTo>
                                  <a:lnTo>
                                    <a:pt x="212" y="180"/>
                                  </a:lnTo>
                                  <a:lnTo>
                                    <a:pt x="245" y="190"/>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7" name="Freeform 70"/>
                          <wps:cNvSpPr>
                            <a:spLocks/>
                          </wps:cNvSpPr>
                          <wps:spPr bwMode="auto">
                            <a:xfrm>
                              <a:off x="4331" y="1929"/>
                              <a:ext cx="245" cy="190"/>
                            </a:xfrm>
                            <a:custGeom>
                              <a:avLst/>
                              <a:gdLst>
                                <a:gd name="T0" fmla="*/ 245 w 245"/>
                                <a:gd name="T1" fmla="*/ 190 h 190"/>
                                <a:gd name="T2" fmla="*/ 245 w 245"/>
                                <a:gd name="T3" fmla="*/ 126 h 190"/>
                                <a:gd name="T4" fmla="*/ 212 w 245"/>
                                <a:gd name="T5" fmla="*/ 115 h 190"/>
                                <a:gd name="T6" fmla="*/ 179 w 245"/>
                                <a:gd name="T7" fmla="*/ 104 h 190"/>
                                <a:gd name="T8" fmla="*/ 147 w 245"/>
                                <a:gd name="T9" fmla="*/ 90 h 190"/>
                                <a:gd name="T10" fmla="*/ 116 w 245"/>
                                <a:gd name="T11" fmla="*/ 75 h 190"/>
                                <a:gd name="T12" fmla="*/ 85 w 245"/>
                                <a:gd name="T13" fmla="*/ 58 h 190"/>
                                <a:gd name="T14" fmla="*/ 56 w 245"/>
                                <a:gd name="T15" fmla="*/ 40 h 190"/>
                                <a:gd name="T16" fmla="*/ 28 w 245"/>
                                <a:gd name="T17" fmla="*/ 21 h 190"/>
                                <a:gd name="T18" fmla="*/ 0 w 245"/>
                                <a:gd name="T19" fmla="*/ 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5" h="190">
                                  <a:moveTo>
                                    <a:pt x="245" y="190"/>
                                  </a:moveTo>
                                  <a:lnTo>
                                    <a:pt x="245" y="126"/>
                                  </a:lnTo>
                                  <a:lnTo>
                                    <a:pt x="212" y="115"/>
                                  </a:lnTo>
                                  <a:lnTo>
                                    <a:pt x="179" y="104"/>
                                  </a:lnTo>
                                  <a:lnTo>
                                    <a:pt x="147" y="90"/>
                                  </a:lnTo>
                                  <a:lnTo>
                                    <a:pt x="116" y="75"/>
                                  </a:lnTo>
                                  <a:lnTo>
                                    <a:pt x="85" y="58"/>
                                  </a:lnTo>
                                  <a:lnTo>
                                    <a:pt x="56" y="40"/>
                                  </a:lnTo>
                                  <a:lnTo>
                                    <a:pt x="28" y="2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8" name="Rectangle 71"/>
                          <wps:cNvSpPr>
                            <a:spLocks noChangeArrowheads="1"/>
                          </wps:cNvSpPr>
                          <wps:spPr bwMode="auto">
                            <a:xfrm>
                              <a:off x="4003" y="2739"/>
                              <a:ext cx="1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A41CF" w14:textId="77777777" w:rsidR="00092665" w:rsidRDefault="00092665" w:rsidP="00834D05">
                                <w:r>
                                  <w:rPr>
                                    <w:rFonts w:ascii="Calibri" w:hAnsi="Calibri" w:cs="Calibri"/>
                                    <w:color w:val="000000"/>
                                    <w:sz w:val="16"/>
                                    <w:szCs w:val="16"/>
                                  </w:rPr>
                                  <w:t>N</w:t>
                                </w:r>
                              </w:p>
                            </w:txbxContent>
                          </wps:txbx>
                          <wps:bodyPr rot="0" vert="horz" wrap="none" lIns="0" tIns="0" rIns="0" bIns="0" anchor="t" anchorCtr="0">
                            <a:spAutoFit/>
                          </wps:bodyPr>
                        </wps:wsp>
                        <wps:wsp>
                          <wps:cNvPr id="869" name="Rectangle 72"/>
                          <wps:cNvSpPr>
                            <a:spLocks noChangeArrowheads="1"/>
                          </wps:cNvSpPr>
                          <wps:spPr bwMode="auto">
                            <a:xfrm>
                              <a:off x="4108" y="2739"/>
                              <a:ext cx="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FB97F"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870" name="Rectangle 73"/>
                          <wps:cNvSpPr>
                            <a:spLocks noChangeArrowheads="1"/>
                          </wps:cNvSpPr>
                          <wps:spPr bwMode="auto">
                            <a:xfrm>
                              <a:off x="4149" y="2739"/>
                              <a:ext cx="133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02B98" w14:textId="77777777" w:rsidR="00092665" w:rsidRDefault="00092665" w:rsidP="00834D05">
                                <w:r>
                                  <w:rPr>
                                    <w:rFonts w:ascii="Calibri" w:hAnsi="Calibri" w:cs="Calibri"/>
                                    <w:color w:val="000000"/>
                                    <w:sz w:val="16"/>
                                    <w:szCs w:val="16"/>
                                  </w:rPr>
                                  <w:t>VIS aplication Server</w:t>
                                </w:r>
                              </w:p>
                            </w:txbxContent>
                          </wps:txbx>
                          <wps:bodyPr rot="0" vert="horz" wrap="none" lIns="0" tIns="0" rIns="0" bIns="0" anchor="t" anchorCtr="0">
                            <a:spAutoFit/>
                          </wps:bodyPr>
                        </wps:wsp>
                        <wps:wsp>
                          <wps:cNvPr id="871" name="Rectangle 74"/>
                          <wps:cNvSpPr>
                            <a:spLocks noChangeArrowheads="1"/>
                          </wps:cNvSpPr>
                          <wps:spPr bwMode="auto">
                            <a:xfrm>
                              <a:off x="4016" y="2933"/>
                              <a:ext cx="100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C28A9" w14:textId="77777777" w:rsidR="00092665" w:rsidRDefault="00092665" w:rsidP="00834D05">
                                <w:r>
                                  <w:rPr>
                                    <w:rFonts w:ascii="Calibri" w:hAnsi="Calibri" w:cs="Calibri"/>
                                    <w:color w:val="000000"/>
                                    <w:sz w:val="16"/>
                                    <w:szCs w:val="16"/>
                                  </w:rPr>
                                  <w:t xml:space="preserve">Apache Tomcat </w:t>
                                </w:r>
                              </w:p>
                            </w:txbxContent>
                          </wps:txbx>
                          <wps:bodyPr rot="0" vert="horz" wrap="none" lIns="0" tIns="0" rIns="0" bIns="0" anchor="t" anchorCtr="0">
                            <a:spAutoFit/>
                          </wps:bodyPr>
                        </wps:wsp>
                        <wps:wsp>
                          <wps:cNvPr id="872" name="Rectangle 75"/>
                          <wps:cNvSpPr>
                            <a:spLocks noChangeArrowheads="1"/>
                          </wps:cNvSpPr>
                          <wps:spPr bwMode="auto">
                            <a:xfrm>
                              <a:off x="5075" y="2933"/>
                              <a:ext cx="8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F2EFE" w14:textId="77777777" w:rsidR="00092665" w:rsidRDefault="00092665" w:rsidP="00834D05">
                                <w:r>
                                  <w:rPr>
                                    <w:rFonts w:ascii="Calibri" w:hAnsi="Calibri" w:cs="Calibri"/>
                                    <w:color w:val="000000"/>
                                    <w:sz w:val="16"/>
                                    <w:szCs w:val="16"/>
                                  </w:rPr>
                                  <w:t>7</w:t>
                                </w:r>
                              </w:p>
                            </w:txbxContent>
                          </wps:txbx>
                          <wps:bodyPr rot="0" vert="horz" wrap="none" lIns="0" tIns="0" rIns="0" bIns="0" anchor="t" anchorCtr="0">
                            <a:spAutoFit/>
                          </wps:bodyPr>
                        </wps:wsp>
                        <wps:wsp>
                          <wps:cNvPr id="873" name="Rectangle 76"/>
                          <wps:cNvSpPr>
                            <a:spLocks noChangeArrowheads="1"/>
                          </wps:cNvSpPr>
                          <wps:spPr bwMode="auto">
                            <a:xfrm>
                              <a:off x="5158" y="2933"/>
                              <a:ext cx="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1B5EC"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874" name="Rectangle 77"/>
                          <wps:cNvSpPr>
                            <a:spLocks noChangeArrowheads="1"/>
                          </wps:cNvSpPr>
                          <wps:spPr bwMode="auto">
                            <a:xfrm>
                              <a:off x="5199" y="2933"/>
                              <a:ext cx="8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E1FA1" w14:textId="77777777" w:rsidR="00092665" w:rsidRDefault="00092665" w:rsidP="00834D05">
                                <w:r>
                                  <w:rPr>
                                    <w:rFonts w:ascii="Calibri" w:hAnsi="Calibri" w:cs="Calibri"/>
                                    <w:color w:val="000000"/>
                                    <w:sz w:val="16"/>
                                    <w:szCs w:val="16"/>
                                  </w:rPr>
                                  <w:t>0</w:t>
                                </w:r>
                              </w:p>
                            </w:txbxContent>
                          </wps:txbx>
                          <wps:bodyPr rot="0" vert="horz" wrap="none" lIns="0" tIns="0" rIns="0" bIns="0" anchor="t" anchorCtr="0">
                            <a:spAutoFit/>
                          </wps:bodyPr>
                        </wps:wsp>
                        <wps:wsp>
                          <wps:cNvPr id="875" name="Rectangle 78"/>
                          <wps:cNvSpPr>
                            <a:spLocks noChangeArrowheads="1"/>
                          </wps:cNvSpPr>
                          <wps:spPr bwMode="auto">
                            <a:xfrm>
                              <a:off x="5281" y="2933"/>
                              <a:ext cx="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9257A"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876" name="Rectangle 79"/>
                          <wps:cNvSpPr>
                            <a:spLocks noChangeArrowheads="1"/>
                          </wps:cNvSpPr>
                          <wps:spPr bwMode="auto">
                            <a:xfrm>
                              <a:off x="5322" y="2933"/>
                              <a:ext cx="1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5F2C7" w14:textId="77777777" w:rsidR="00092665" w:rsidRDefault="00092665" w:rsidP="00834D05">
                                <w:r>
                                  <w:rPr>
                                    <w:rFonts w:ascii="Calibri" w:hAnsi="Calibri" w:cs="Calibri"/>
                                    <w:color w:val="000000"/>
                                    <w:sz w:val="16"/>
                                    <w:szCs w:val="16"/>
                                  </w:rPr>
                                  <w:t>54</w:t>
                                </w:r>
                              </w:p>
                            </w:txbxContent>
                          </wps:txbx>
                          <wps:bodyPr rot="0" vert="horz" wrap="none" lIns="0" tIns="0" rIns="0" bIns="0" anchor="t" anchorCtr="0">
                            <a:spAutoFit/>
                          </wps:bodyPr>
                        </wps:wsp>
                        <wps:wsp>
                          <wps:cNvPr id="877" name="Freeform 80"/>
                          <wps:cNvSpPr>
                            <a:spLocks/>
                          </wps:cNvSpPr>
                          <wps:spPr bwMode="auto">
                            <a:xfrm>
                              <a:off x="59" y="20"/>
                              <a:ext cx="6478" cy="359"/>
                            </a:xfrm>
                            <a:custGeom>
                              <a:avLst/>
                              <a:gdLst>
                                <a:gd name="T0" fmla="*/ 77 w 6478"/>
                                <a:gd name="T1" fmla="*/ 359 h 359"/>
                                <a:gd name="T2" fmla="*/ 6401 w 6478"/>
                                <a:gd name="T3" fmla="*/ 359 h 359"/>
                                <a:gd name="T4" fmla="*/ 6417 w 6478"/>
                                <a:gd name="T5" fmla="*/ 358 h 359"/>
                                <a:gd name="T6" fmla="*/ 6431 w 6478"/>
                                <a:gd name="T7" fmla="*/ 353 h 359"/>
                                <a:gd name="T8" fmla="*/ 6444 w 6478"/>
                                <a:gd name="T9" fmla="*/ 346 h 359"/>
                                <a:gd name="T10" fmla="*/ 6456 w 6478"/>
                                <a:gd name="T11" fmla="*/ 337 h 359"/>
                                <a:gd name="T12" fmla="*/ 6465 w 6478"/>
                                <a:gd name="T13" fmla="*/ 326 h 359"/>
                                <a:gd name="T14" fmla="*/ 6469 w 6478"/>
                                <a:gd name="T15" fmla="*/ 319 h 359"/>
                                <a:gd name="T16" fmla="*/ 6472 w 6478"/>
                                <a:gd name="T17" fmla="*/ 312 h 359"/>
                                <a:gd name="T18" fmla="*/ 6475 w 6478"/>
                                <a:gd name="T19" fmla="*/ 306 h 359"/>
                                <a:gd name="T20" fmla="*/ 6477 w 6478"/>
                                <a:gd name="T21" fmla="*/ 299 h 359"/>
                                <a:gd name="T22" fmla="*/ 6478 w 6478"/>
                                <a:gd name="T23" fmla="*/ 291 h 359"/>
                                <a:gd name="T24" fmla="*/ 6478 w 6478"/>
                                <a:gd name="T25" fmla="*/ 283 h 359"/>
                                <a:gd name="T26" fmla="*/ 6478 w 6478"/>
                                <a:gd name="T27" fmla="*/ 77 h 359"/>
                                <a:gd name="T28" fmla="*/ 6478 w 6478"/>
                                <a:gd name="T29" fmla="*/ 69 h 359"/>
                                <a:gd name="T30" fmla="*/ 6477 w 6478"/>
                                <a:gd name="T31" fmla="*/ 62 h 359"/>
                                <a:gd name="T32" fmla="*/ 6475 w 6478"/>
                                <a:gd name="T33" fmla="*/ 54 h 359"/>
                                <a:gd name="T34" fmla="*/ 6472 w 6478"/>
                                <a:gd name="T35" fmla="*/ 47 h 359"/>
                                <a:gd name="T36" fmla="*/ 6469 w 6478"/>
                                <a:gd name="T37" fmla="*/ 41 h 359"/>
                                <a:gd name="T38" fmla="*/ 6465 w 6478"/>
                                <a:gd name="T39" fmla="*/ 35 h 359"/>
                                <a:gd name="T40" fmla="*/ 6456 w 6478"/>
                                <a:gd name="T41" fmla="*/ 23 h 359"/>
                                <a:gd name="T42" fmla="*/ 6444 w 6478"/>
                                <a:gd name="T43" fmla="*/ 13 h 359"/>
                                <a:gd name="T44" fmla="*/ 6431 w 6478"/>
                                <a:gd name="T45" fmla="*/ 6 h 359"/>
                                <a:gd name="T46" fmla="*/ 6417 w 6478"/>
                                <a:gd name="T47" fmla="*/ 2 h 359"/>
                                <a:gd name="T48" fmla="*/ 6401 w 6478"/>
                                <a:gd name="T49" fmla="*/ 0 h 359"/>
                                <a:gd name="T50" fmla="*/ 77 w 6478"/>
                                <a:gd name="T51" fmla="*/ 0 h 359"/>
                                <a:gd name="T52" fmla="*/ 62 w 6478"/>
                                <a:gd name="T53" fmla="*/ 2 h 359"/>
                                <a:gd name="T54" fmla="*/ 48 w 6478"/>
                                <a:gd name="T55" fmla="*/ 6 h 359"/>
                                <a:gd name="T56" fmla="*/ 34 w 6478"/>
                                <a:gd name="T57" fmla="*/ 13 h 359"/>
                                <a:gd name="T58" fmla="*/ 23 w 6478"/>
                                <a:gd name="T59" fmla="*/ 23 h 359"/>
                                <a:gd name="T60" fmla="*/ 14 w 6478"/>
                                <a:gd name="T61" fmla="*/ 35 h 359"/>
                                <a:gd name="T62" fmla="*/ 10 w 6478"/>
                                <a:gd name="T63" fmla="*/ 41 h 359"/>
                                <a:gd name="T64" fmla="*/ 7 w 6478"/>
                                <a:gd name="T65" fmla="*/ 47 h 359"/>
                                <a:gd name="T66" fmla="*/ 4 w 6478"/>
                                <a:gd name="T67" fmla="*/ 54 h 359"/>
                                <a:gd name="T68" fmla="*/ 2 w 6478"/>
                                <a:gd name="T69" fmla="*/ 62 h 359"/>
                                <a:gd name="T70" fmla="*/ 1 w 6478"/>
                                <a:gd name="T71" fmla="*/ 69 h 359"/>
                                <a:gd name="T72" fmla="*/ 0 w 6478"/>
                                <a:gd name="T73" fmla="*/ 77 h 359"/>
                                <a:gd name="T74" fmla="*/ 0 w 6478"/>
                                <a:gd name="T75" fmla="*/ 283 h 359"/>
                                <a:gd name="T76" fmla="*/ 1 w 6478"/>
                                <a:gd name="T77" fmla="*/ 291 h 359"/>
                                <a:gd name="T78" fmla="*/ 2 w 6478"/>
                                <a:gd name="T79" fmla="*/ 299 h 359"/>
                                <a:gd name="T80" fmla="*/ 4 w 6478"/>
                                <a:gd name="T81" fmla="*/ 306 h 359"/>
                                <a:gd name="T82" fmla="*/ 7 w 6478"/>
                                <a:gd name="T83" fmla="*/ 312 h 359"/>
                                <a:gd name="T84" fmla="*/ 10 w 6478"/>
                                <a:gd name="T85" fmla="*/ 319 h 359"/>
                                <a:gd name="T86" fmla="*/ 14 w 6478"/>
                                <a:gd name="T87" fmla="*/ 326 h 359"/>
                                <a:gd name="T88" fmla="*/ 23 w 6478"/>
                                <a:gd name="T89" fmla="*/ 337 h 359"/>
                                <a:gd name="T90" fmla="*/ 34 w 6478"/>
                                <a:gd name="T91" fmla="*/ 346 h 359"/>
                                <a:gd name="T92" fmla="*/ 48 w 6478"/>
                                <a:gd name="T93" fmla="*/ 353 h 359"/>
                                <a:gd name="T94" fmla="*/ 62 w 6478"/>
                                <a:gd name="T95" fmla="*/ 358 h 359"/>
                                <a:gd name="T96" fmla="*/ 77 w 6478"/>
                                <a:gd name="T97" fmla="*/ 359 h 359"/>
                                <a:gd name="T98" fmla="*/ 77 w 6478"/>
                                <a:gd name="T99" fmla="*/ 359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78" h="359">
                                  <a:moveTo>
                                    <a:pt x="77" y="359"/>
                                  </a:moveTo>
                                  <a:lnTo>
                                    <a:pt x="6401" y="359"/>
                                  </a:lnTo>
                                  <a:lnTo>
                                    <a:pt x="6417" y="358"/>
                                  </a:lnTo>
                                  <a:lnTo>
                                    <a:pt x="6431" y="353"/>
                                  </a:lnTo>
                                  <a:lnTo>
                                    <a:pt x="6444" y="346"/>
                                  </a:lnTo>
                                  <a:lnTo>
                                    <a:pt x="6456" y="337"/>
                                  </a:lnTo>
                                  <a:lnTo>
                                    <a:pt x="6465" y="326"/>
                                  </a:lnTo>
                                  <a:lnTo>
                                    <a:pt x="6469" y="319"/>
                                  </a:lnTo>
                                  <a:lnTo>
                                    <a:pt x="6472" y="312"/>
                                  </a:lnTo>
                                  <a:lnTo>
                                    <a:pt x="6475" y="306"/>
                                  </a:lnTo>
                                  <a:lnTo>
                                    <a:pt x="6477" y="299"/>
                                  </a:lnTo>
                                  <a:lnTo>
                                    <a:pt x="6478" y="291"/>
                                  </a:lnTo>
                                  <a:lnTo>
                                    <a:pt x="6478" y="283"/>
                                  </a:lnTo>
                                  <a:lnTo>
                                    <a:pt x="6478" y="77"/>
                                  </a:lnTo>
                                  <a:lnTo>
                                    <a:pt x="6478" y="69"/>
                                  </a:lnTo>
                                  <a:lnTo>
                                    <a:pt x="6477" y="62"/>
                                  </a:lnTo>
                                  <a:lnTo>
                                    <a:pt x="6475" y="54"/>
                                  </a:lnTo>
                                  <a:lnTo>
                                    <a:pt x="6472" y="47"/>
                                  </a:lnTo>
                                  <a:lnTo>
                                    <a:pt x="6469" y="41"/>
                                  </a:lnTo>
                                  <a:lnTo>
                                    <a:pt x="6465" y="35"/>
                                  </a:lnTo>
                                  <a:lnTo>
                                    <a:pt x="6456" y="23"/>
                                  </a:lnTo>
                                  <a:lnTo>
                                    <a:pt x="6444" y="13"/>
                                  </a:lnTo>
                                  <a:lnTo>
                                    <a:pt x="6431" y="6"/>
                                  </a:lnTo>
                                  <a:lnTo>
                                    <a:pt x="6417" y="2"/>
                                  </a:lnTo>
                                  <a:lnTo>
                                    <a:pt x="6401" y="0"/>
                                  </a:lnTo>
                                  <a:lnTo>
                                    <a:pt x="77" y="0"/>
                                  </a:lnTo>
                                  <a:lnTo>
                                    <a:pt x="62" y="2"/>
                                  </a:lnTo>
                                  <a:lnTo>
                                    <a:pt x="48" y="6"/>
                                  </a:lnTo>
                                  <a:lnTo>
                                    <a:pt x="34" y="13"/>
                                  </a:lnTo>
                                  <a:lnTo>
                                    <a:pt x="23" y="23"/>
                                  </a:lnTo>
                                  <a:lnTo>
                                    <a:pt x="14" y="35"/>
                                  </a:lnTo>
                                  <a:lnTo>
                                    <a:pt x="10" y="41"/>
                                  </a:lnTo>
                                  <a:lnTo>
                                    <a:pt x="7" y="47"/>
                                  </a:lnTo>
                                  <a:lnTo>
                                    <a:pt x="4" y="54"/>
                                  </a:lnTo>
                                  <a:lnTo>
                                    <a:pt x="2" y="62"/>
                                  </a:lnTo>
                                  <a:lnTo>
                                    <a:pt x="1" y="69"/>
                                  </a:lnTo>
                                  <a:lnTo>
                                    <a:pt x="0" y="77"/>
                                  </a:lnTo>
                                  <a:lnTo>
                                    <a:pt x="0" y="283"/>
                                  </a:lnTo>
                                  <a:lnTo>
                                    <a:pt x="1" y="291"/>
                                  </a:lnTo>
                                  <a:lnTo>
                                    <a:pt x="2" y="299"/>
                                  </a:lnTo>
                                  <a:lnTo>
                                    <a:pt x="4" y="306"/>
                                  </a:lnTo>
                                  <a:lnTo>
                                    <a:pt x="7" y="312"/>
                                  </a:lnTo>
                                  <a:lnTo>
                                    <a:pt x="10" y="319"/>
                                  </a:lnTo>
                                  <a:lnTo>
                                    <a:pt x="14" y="326"/>
                                  </a:lnTo>
                                  <a:lnTo>
                                    <a:pt x="23" y="337"/>
                                  </a:lnTo>
                                  <a:lnTo>
                                    <a:pt x="34" y="346"/>
                                  </a:lnTo>
                                  <a:lnTo>
                                    <a:pt x="48" y="353"/>
                                  </a:lnTo>
                                  <a:lnTo>
                                    <a:pt x="62" y="358"/>
                                  </a:lnTo>
                                  <a:lnTo>
                                    <a:pt x="77" y="359"/>
                                  </a:lnTo>
                                  <a:lnTo>
                                    <a:pt x="77" y="359"/>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8" name="Freeform 81"/>
                          <wps:cNvSpPr>
                            <a:spLocks/>
                          </wps:cNvSpPr>
                          <wps:spPr bwMode="auto">
                            <a:xfrm>
                              <a:off x="59" y="20"/>
                              <a:ext cx="6478" cy="359"/>
                            </a:xfrm>
                            <a:custGeom>
                              <a:avLst/>
                              <a:gdLst>
                                <a:gd name="T0" fmla="*/ 77 w 6478"/>
                                <a:gd name="T1" fmla="*/ 359 h 359"/>
                                <a:gd name="T2" fmla="*/ 6401 w 6478"/>
                                <a:gd name="T3" fmla="*/ 359 h 359"/>
                                <a:gd name="T4" fmla="*/ 6417 w 6478"/>
                                <a:gd name="T5" fmla="*/ 358 h 359"/>
                                <a:gd name="T6" fmla="*/ 6431 w 6478"/>
                                <a:gd name="T7" fmla="*/ 353 h 359"/>
                                <a:gd name="T8" fmla="*/ 6444 w 6478"/>
                                <a:gd name="T9" fmla="*/ 346 h 359"/>
                                <a:gd name="T10" fmla="*/ 6456 w 6478"/>
                                <a:gd name="T11" fmla="*/ 337 h 359"/>
                                <a:gd name="T12" fmla="*/ 6465 w 6478"/>
                                <a:gd name="T13" fmla="*/ 326 h 359"/>
                                <a:gd name="T14" fmla="*/ 6469 w 6478"/>
                                <a:gd name="T15" fmla="*/ 319 h 359"/>
                                <a:gd name="T16" fmla="*/ 6472 w 6478"/>
                                <a:gd name="T17" fmla="*/ 312 h 359"/>
                                <a:gd name="T18" fmla="*/ 6475 w 6478"/>
                                <a:gd name="T19" fmla="*/ 306 h 359"/>
                                <a:gd name="T20" fmla="*/ 6477 w 6478"/>
                                <a:gd name="T21" fmla="*/ 299 h 359"/>
                                <a:gd name="T22" fmla="*/ 6478 w 6478"/>
                                <a:gd name="T23" fmla="*/ 291 h 359"/>
                                <a:gd name="T24" fmla="*/ 6478 w 6478"/>
                                <a:gd name="T25" fmla="*/ 283 h 359"/>
                                <a:gd name="T26" fmla="*/ 6478 w 6478"/>
                                <a:gd name="T27" fmla="*/ 77 h 359"/>
                                <a:gd name="T28" fmla="*/ 6478 w 6478"/>
                                <a:gd name="T29" fmla="*/ 69 h 359"/>
                                <a:gd name="T30" fmla="*/ 6477 w 6478"/>
                                <a:gd name="T31" fmla="*/ 62 h 359"/>
                                <a:gd name="T32" fmla="*/ 6475 w 6478"/>
                                <a:gd name="T33" fmla="*/ 54 h 359"/>
                                <a:gd name="T34" fmla="*/ 6472 w 6478"/>
                                <a:gd name="T35" fmla="*/ 47 h 359"/>
                                <a:gd name="T36" fmla="*/ 6469 w 6478"/>
                                <a:gd name="T37" fmla="*/ 41 h 359"/>
                                <a:gd name="T38" fmla="*/ 6465 w 6478"/>
                                <a:gd name="T39" fmla="*/ 35 h 359"/>
                                <a:gd name="T40" fmla="*/ 6456 w 6478"/>
                                <a:gd name="T41" fmla="*/ 23 h 359"/>
                                <a:gd name="T42" fmla="*/ 6444 w 6478"/>
                                <a:gd name="T43" fmla="*/ 13 h 359"/>
                                <a:gd name="T44" fmla="*/ 6431 w 6478"/>
                                <a:gd name="T45" fmla="*/ 6 h 359"/>
                                <a:gd name="T46" fmla="*/ 6417 w 6478"/>
                                <a:gd name="T47" fmla="*/ 2 h 359"/>
                                <a:gd name="T48" fmla="*/ 6401 w 6478"/>
                                <a:gd name="T49" fmla="*/ 0 h 359"/>
                                <a:gd name="T50" fmla="*/ 77 w 6478"/>
                                <a:gd name="T51" fmla="*/ 0 h 359"/>
                                <a:gd name="T52" fmla="*/ 62 w 6478"/>
                                <a:gd name="T53" fmla="*/ 2 h 359"/>
                                <a:gd name="T54" fmla="*/ 48 w 6478"/>
                                <a:gd name="T55" fmla="*/ 6 h 359"/>
                                <a:gd name="T56" fmla="*/ 34 w 6478"/>
                                <a:gd name="T57" fmla="*/ 13 h 359"/>
                                <a:gd name="T58" fmla="*/ 23 w 6478"/>
                                <a:gd name="T59" fmla="*/ 23 h 359"/>
                                <a:gd name="T60" fmla="*/ 14 w 6478"/>
                                <a:gd name="T61" fmla="*/ 35 h 359"/>
                                <a:gd name="T62" fmla="*/ 10 w 6478"/>
                                <a:gd name="T63" fmla="*/ 41 h 359"/>
                                <a:gd name="T64" fmla="*/ 7 w 6478"/>
                                <a:gd name="T65" fmla="*/ 47 h 359"/>
                                <a:gd name="T66" fmla="*/ 4 w 6478"/>
                                <a:gd name="T67" fmla="*/ 54 h 359"/>
                                <a:gd name="T68" fmla="*/ 2 w 6478"/>
                                <a:gd name="T69" fmla="*/ 62 h 359"/>
                                <a:gd name="T70" fmla="*/ 1 w 6478"/>
                                <a:gd name="T71" fmla="*/ 69 h 359"/>
                                <a:gd name="T72" fmla="*/ 0 w 6478"/>
                                <a:gd name="T73" fmla="*/ 77 h 359"/>
                                <a:gd name="T74" fmla="*/ 0 w 6478"/>
                                <a:gd name="T75" fmla="*/ 283 h 359"/>
                                <a:gd name="T76" fmla="*/ 1 w 6478"/>
                                <a:gd name="T77" fmla="*/ 291 h 359"/>
                                <a:gd name="T78" fmla="*/ 2 w 6478"/>
                                <a:gd name="T79" fmla="*/ 299 h 359"/>
                                <a:gd name="T80" fmla="*/ 4 w 6478"/>
                                <a:gd name="T81" fmla="*/ 306 h 359"/>
                                <a:gd name="T82" fmla="*/ 7 w 6478"/>
                                <a:gd name="T83" fmla="*/ 312 h 359"/>
                                <a:gd name="T84" fmla="*/ 10 w 6478"/>
                                <a:gd name="T85" fmla="*/ 319 h 359"/>
                                <a:gd name="T86" fmla="*/ 14 w 6478"/>
                                <a:gd name="T87" fmla="*/ 326 h 359"/>
                                <a:gd name="T88" fmla="*/ 23 w 6478"/>
                                <a:gd name="T89" fmla="*/ 337 h 359"/>
                                <a:gd name="T90" fmla="*/ 34 w 6478"/>
                                <a:gd name="T91" fmla="*/ 346 h 359"/>
                                <a:gd name="T92" fmla="*/ 48 w 6478"/>
                                <a:gd name="T93" fmla="*/ 353 h 359"/>
                                <a:gd name="T94" fmla="*/ 62 w 6478"/>
                                <a:gd name="T95" fmla="*/ 358 h 359"/>
                                <a:gd name="T96" fmla="*/ 77 w 6478"/>
                                <a:gd name="T97" fmla="*/ 359 h 359"/>
                                <a:gd name="T98" fmla="*/ 77 w 6478"/>
                                <a:gd name="T99" fmla="*/ 359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78" h="359">
                                  <a:moveTo>
                                    <a:pt x="77" y="359"/>
                                  </a:moveTo>
                                  <a:lnTo>
                                    <a:pt x="6401" y="359"/>
                                  </a:lnTo>
                                  <a:lnTo>
                                    <a:pt x="6417" y="358"/>
                                  </a:lnTo>
                                  <a:lnTo>
                                    <a:pt x="6431" y="353"/>
                                  </a:lnTo>
                                  <a:lnTo>
                                    <a:pt x="6444" y="346"/>
                                  </a:lnTo>
                                  <a:lnTo>
                                    <a:pt x="6456" y="337"/>
                                  </a:lnTo>
                                  <a:lnTo>
                                    <a:pt x="6465" y="326"/>
                                  </a:lnTo>
                                  <a:lnTo>
                                    <a:pt x="6469" y="319"/>
                                  </a:lnTo>
                                  <a:lnTo>
                                    <a:pt x="6472" y="312"/>
                                  </a:lnTo>
                                  <a:lnTo>
                                    <a:pt x="6475" y="306"/>
                                  </a:lnTo>
                                  <a:lnTo>
                                    <a:pt x="6477" y="299"/>
                                  </a:lnTo>
                                  <a:lnTo>
                                    <a:pt x="6478" y="291"/>
                                  </a:lnTo>
                                  <a:lnTo>
                                    <a:pt x="6478" y="283"/>
                                  </a:lnTo>
                                  <a:lnTo>
                                    <a:pt x="6478" y="77"/>
                                  </a:lnTo>
                                  <a:lnTo>
                                    <a:pt x="6478" y="69"/>
                                  </a:lnTo>
                                  <a:lnTo>
                                    <a:pt x="6477" y="62"/>
                                  </a:lnTo>
                                  <a:lnTo>
                                    <a:pt x="6475" y="54"/>
                                  </a:lnTo>
                                  <a:lnTo>
                                    <a:pt x="6472" y="47"/>
                                  </a:lnTo>
                                  <a:lnTo>
                                    <a:pt x="6469" y="41"/>
                                  </a:lnTo>
                                  <a:lnTo>
                                    <a:pt x="6465" y="35"/>
                                  </a:lnTo>
                                  <a:lnTo>
                                    <a:pt x="6456" y="23"/>
                                  </a:lnTo>
                                  <a:lnTo>
                                    <a:pt x="6444" y="13"/>
                                  </a:lnTo>
                                  <a:lnTo>
                                    <a:pt x="6431" y="6"/>
                                  </a:lnTo>
                                  <a:lnTo>
                                    <a:pt x="6417" y="2"/>
                                  </a:lnTo>
                                  <a:lnTo>
                                    <a:pt x="6401" y="0"/>
                                  </a:lnTo>
                                  <a:lnTo>
                                    <a:pt x="77" y="0"/>
                                  </a:lnTo>
                                  <a:lnTo>
                                    <a:pt x="62" y="2"/>
                                  </a:lnTo>
                                  <a:lnTo>
                                    <a:pt x="48" y="6"/>
                                  </a:lnTo>
                                  <a:lnTo>
                                    <a:pt x="34" y="13"/>
                                  </a:lnTo>
                                  <a:lnTo>
                                    <a:pt x="23" y="23"/>
                                  </a:lnTo>
                                  <a:lnTo>
                                    <a:pt x="14" y="35"/>
                                  </a:lnTo>
                                  <a:lnTo>
                                    <a:pt x="10" y="41"/>
                                  </a:lnTo>
                                  <a:lnTo>
                                    <a:pt x="7" y="47"/>
                                  </a:lnTo>
                                  <a:lnTo>
                                    <a:pt x="4" y="54"/>
                                  </a:lnTo>
                                  <a:lnTo>
                                    <a:pt x="2" y="62"/>
                                  </a:lnTo>
                                  <a:lnTo>
                                    <a:pt x="1" y="69"/>
                                  </a:lnTo>
                                  <a:lnTo>
                                    <a:pt x="0" y="77"/>
                                  </a:lnTo>
                                  <a:lnTo>
                                    <a:pt x="0" y="283"/>
                                  </a:lnTo>
                                  <a:lnTo>
                                    <a:pt x="1" y="291"/>
                                  </a:lnTo>
                                  <a:lnTo>
                                    <a:pt x="2" y="299"/>
                                  </a:lnTo>
                                  <a:lnTo>
                                    <a:pt x="4" y="306"/>
                                  </a:lnTo>
                                  <a:lnTo>
                                    <a:pt x="7" y="312"/>
                                  </a:lnTo>
                                  <a:lnTo>
                                    <a:pt x="10" y="319"/>
                                  </a:lnTo>
                                  <a:lnTo>
                                    <a:pt x="14" y="326"/>
                                  </a:lnTo>
                                  <a:lnTo>
                                    <a:pt x="23" y="337"/>
                                  </a:lnTo>
                                  <a:lnTo>
                                    <a:pt x="34" y="346"/>
                                  </a:lnTo>
                                  <a:lnTo>
                                    <a:pt x="48" y="353"/>
                                  </a:lnTo>
                                  <a:lnTo>
                                    <a:pt x="62" y="358"/>
                                  </a:lnTo>
                                  <a:lnTo>
                                    <a:pt x="77" y="359"/>
                                  </a:lnTo>
                                  <a:lnTo>
                                    <a:pt x="77" y="35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9" name="Rectangle 82"/>
                          <wps:cNvSpPr>
                            <a:spLocks noChangeArrowheads="1"/>
                          </wps:cNvSpPr>
                          <wps:spPr bwMode="auto">
                            <a:xfrm>
                              <a:off x="3087" y="98"/>
                              <a:ext cx="8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AC227" w14:textId="77777777" w:rsidR="00092665" w:rsidRDefault="00092665" w:rsidP="00834D05">
                                <w:r>
                                  <w:rPr>
                                    <w:b/>
                                    <w:bCs/>
                                    <w:color w:val="000000"/>
                                    <w:sz w:val="16"/>
                                    <w:szCs w:val="16"/>
                                  </w:rPr>
                                  <w:t>C</w:t>
                                </w:r>
                              </w:p>
                            </w:txbxContent>
                          </wps:txbx>
                          <wps:bodyPr rot="0" vert="horz" wrap="none" lIns="0" tIns="0" rIns="0" bIns="0" anchor="t" anchorCtr="0">
                            <a:spAutoFit/>
                          </wps:bodyPr>
                        </wps:wsp>
                        <wps:wsp>
                          <wps:cNvPr id="880" name="Rectangle 83"/>
                          <wps:cNvSpPr>
                            <a:spLocks noChangeArrowheads="1"/>
                          </wps:cNvSpPr>
                          <wps:spPr bwMode="auto">
                            <a:xfrm>
                              <a:off x="3204" y="98"/>
                              <a:ext cx="4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4714F" w14:textId="77777777" w:rsidR="00092665" w:rsidRDefault="00092665" w:rsidP="00834D05">
                                <w:r>
                                  <w:rPr>
                                    <w:b/>
                                    <w:bCs/>
                                    <w:color w:val="000000"/>
                                    <w:sz w:val="16"/>
                                    <w:szCs w:val="16"/>
                                  </w:rPr>
                                  <w:t>.</w:t>
                                </w:r>
                              </w:p>
                            </w:txbxContent>
                          </wps:txbx>
                          <wps:bodyPr rot="0" vert="horz" wrap="none" lIns="0" tIns="0" rIns="0" bIns="0" anchor="t" anchorCtr="0">
                            <a:spAutoFit/>
                          </wps:bodyPr>
                        </wps:wsp>
                        <wps:wsp>
                          <wps:cNvPr id="881" name="Rectangle 84"/>
                          <wps:cNvSpPr>
                            <a:spLocks noChangeArrowheads="1"/>
                          </wps:cNvSpPr>
                          <wps:spPr bwMode="auto">
                            <a:xfrm>
                              <a:off x="3249" y="98"/>
                              <a:ext cx="21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61F62" w14:textId="77777777" w:rsidR="00092665" w:rsidRDefault="00092665" w:rsidP="00834D05">
                                <w:r>
                                  <w:rPr>
                                    <w:b/>
                                    <w:bCs/>
                                    <w:color w:val="000000"/>
                                    <w:sz w:val="16"/>
                                    <w:szCs w:val="16"/>
                                  </w:rPr>
                                  <w:t>VIS</w:t>
                                </w:r>
                              </w:p>
                            </w:txbxContent>
                          </wps:txbx>
                          <wps:bodyPr rot="0" vert="horz" wrap="none" lIns="0" tIns="0" rIns="0" bIns="0" anchor="t" anchorCtr="0">
                            <a:spAutoFit/>
                          </wps:bodyPr>
                        </wps:wsp>
                        <wps:wsp>
                          <wps:cNvPr id="882" name="Rectangle 85"/>
                          <wps:cNvSpPr>
                            <a:spLocks noChangeArrowheads="1"/>
                          </wps:cNvSpPr>
                          <wps:spPr bwMode="auto">
                            <a:xfrm>
                              <a:off x="1298" y="1372"/>
                              <a:ext cx="959" cy="37"/>
                            </a:xfrm>
                            <a:prstGeom prst="rect">
                              <a:avLst/>
                            </a:prstGeom>
                            <a:solidFill>
                              <a:srgbClr val="E1D8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 name="Rectangle 86"/>
                          <wps:cNvSpPr>
                            <a:spLocks noChangeArrowheads="1"/>
                          </wps:cNvSpPr>
                          <wps:spPr bwMode="auto">
                            <a:xfrm>
                              <a:off x="1298" y="1409"/>
                              <a:ext cx="959" cy="30"/>
                            </a:xfrm>
                            <a:prstGeom prst="rect">
                              <a:avLst/>
                            </a:prstGeom>
                            <a:solidFill>
                              <a:srgbClr val="E2D9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87"/>
                          <wps:cNvSpPr>
                            <a:spLocks noChangeArrowheads="1"/>
                          </wps:cNvSpPr>
                          <wps:spPr bwMode="auto">
                            <a:xfrm>
                              <a:off x="1298" y="1439"/>
                              <a:ext cx="959" cy="23"/>
                            </a:xfrm>
                            <a:prstGeom prst="rect">
                              <a:avLst/>
                            </a:prstGeom>
                            <a:solidFill>
                              <a:srgbClr val="E3DA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 name="Rectangle 88"/>
                          <wps:cNvSpPr>
                            <a:spLocks noChangeArrowheads="1"/>
                          </wps:cNvSpPr>
                          <wps:spPr bwMode="auto">
                            <a:xfrm>
                              <a:off x="1298" y="1462"/>
                              <a:ext cx="959" cy="20"/>
                            </a:xfrm>
                            <a:prstGeom prst="rect">
                              <a:avLst/>
                            </a:prstGeom>
                            <a:solidFill>
                              <a:srgbClr val="E3DB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6" name="Rectangle 89"/>
                          <wps:cNvSpPr>
                            <a:spLocks noChangeArrowheads="1"/>
                          </wps:cNvSpPr>
                          <wps:spPr bwMode="auto">
                            <a:xfrm>
                              <a:off x="1298" y="1482"/>
                              <a:ext cx="959" cy="16"/>
                            </a:xfrm>
                            <a:prstGeom prst="rect">
                              <a:avLst/>
                            </a:prstGeom>
                            <a:solidFill>
                              <a:srgbClr val="E4DD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7" name="Rectangle 90"/>
                          <wps:cNvSpPr>
                            <a:spLocks noChangeArrowheads="1"/>
                          </wps:cNvSpPr>
                          <wps:spPr bwMode="auto">
                            <a:xfrm>
                              <a:off x="1298" y="1498"/>
                              <a:ext cx="959" cy="14"/>
                            </a:xfrm>
                            <a:prstGeom prst="rect">
                              <a:avLst/>
                            </a:prstGeom>
                            <a:solidFill>
                              <a:srgbClr val="E5DE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8" name="Rectangle 91"/>
                          <wps:cNvSpPr>
                            <a:spLocks noChangeArrowheads="1"/>
                          </wps:cNvSpPr>
                          <wps:spPr bwMode="auto">
                            <a:xfrm>
                              <a:off x="1298" y="1512"/>
                              <a:ext cx="959" cy="14"/>
                            </a:xfrm>
                            <a:prstGeom prst="rect">
                              <a:avLst/>
                            </a:prstGeom>
                            <a:solidFill>
                              <a:srgbClr val="E6DF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 name="Rectangle 92"/>
                          <wps:cNvSpPr>
                            <a:spLocks noChangeArrowheads="1"/>
                          </wps:cNvSpPr>
                          <wps:spPr bwMode="auto">
                            <a:xfrm>
                              <a:off x="1298" y="1526"/>
                              <a:ext cx="959" cy="11"/>
                            </a:xfrm>
                            <a:prstGeom prst="rect">
                              <a:avLst/>
                            </a:prstGeom>
                            <a:solidFill>
                              <a:srgbClr val="E7E0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93"/>
                          <wps:cNvSpPr>
                            <a:spLocks noChangeArrowheads="1"/>
                          </wps:cNvSpPr>
                          <wps:spPr bwMode="auto">
                            <a:xfrm>
                              <a:off x="1298" y="1537"/>
                              <a:ext cx="959" cy="11"/>
                            </a:xfrm>
                            <a:prstGeom prst="rect">
                              <a:avLst/>
                            </a:prstGeom>
                            <a:solidFill>
                              <a:srgbClr val="E8E1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1" name="Rectangle 94"/>
                          <wps:cNvSpPr>
                            <a:spLocks noChangeArrowheads="1"/>
                          </wps:cNvSpPr>
                          <wps:spPr bwMode="auto">
                            <a:xfrm>
                              <a:off x="1298" y="1548"/>
                              <a:ext cx="959" cy="11"/>
                            </a:xfrm>
                            <a:prstGeom prst="rect">
                              <a:avLst/>
                            </a:prstGeom>
                            <a:solidFill>
                              <a:srgbClr val="E9E2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2" name="Rectangle 95"/>
                          <wps:cNvSpPr>
                            <a:spLocks noChangeArrowheads="1"/>
                          </wps:cNvSpPr>
                          <wps:spPr bwMode="auto">
                            <a:xfrm>
                              <a:off x="1298" y="1559"/>
                              <a:ext cx="959" cy="8"/>
                            </a:xfrm>
                            <a:prstGeom prst="rect">
                              <a:avLst/>
                            </a:prstGeom>
                            <a:solidFill>
                              <a:srgbClr val="EAE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3" name="Rectangle 96"/>
                          <wps:cNvSpPr>
                            <a:spLocks noChangeArrowheads="1"/>
                          </wps:cNvSpPr>
                          <wps:spPr bwMode="auto">
                            <a:xfrm>
                              <a:off x="1298" y="1567"/>
                              <a:ext cx="959" cy="10"/>
                            </a:xfrm>
                            <a:prstGeom prst="rect">
                              <a:avLst/>
                            </a:prstGeom>
                            <a:solidFill>
                              <a:srgbClr val="EAE5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4" name="Rectangle 97"/>
                          <wps:cNvSpPr>
                            <a:spLocks noChangeArrowheads="1"/>
                          </wps:cNvSpPr>
                          <wps:spPr bwMode="auto">
                            <a:xfrm>
                              <a:off x="1298" y="1577"/>
                              <a:ext cx="959" cy="11"/>
                            </a:xfrm>
                            <a:prstGeom prst="rect">
                              <a:avLst/>
                            </a:prstGeom>
                            <a:solidFill>
                              <a:srgbClr val="EBE6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 name="Rectangle 98"/>
                          <wps:cNvSpPr>
                            <a:spLocks noChangeArrowheads="1"/>
                          </wps:cNvSpPr>
                          <wps:spPr bwMode="auto">
                            <a:xfrm>
                              <a:off x="1298" y="1588"/>
                              <a:ext cx="959" cy="10"/>
                            </a:xfrm>
                            <a:prstGeom prst="rect">
                              <a:avLst/>
                            </a:prstGeom>
                            <a:solidFill>
                              <a:srgbClr val="ECE7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 name="Rectangle 99"/>
                          <wps:cNvSpPr>
                            <a:spLocks noChangeArrowheads="1"/>
                          </wps:cNvSpPr>
                          <wps:spPr bwMode="auto">
                            <a:xfrm>
                              <a:off x="1298" y="1598"/>
                              <a:ext cx="959" cy="10"/>
                            </a:xfrm>
                            <a:prstGeom prst="rect">
                              <a:avLst/>
                            </a:prstGeom>
                            <a:solidFill>
                              <a:srgbClr val="EDE8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7" name="Rectangle 100"/>
                          <wps:cNvSpPr>
                            <a:spLocks noChangeArrowheads="1"/>
                          </wps:cNvSpPr>
                          <wps:spPr bwMode="auto">
                            <a:xfrm>
                              <a:off x="1298" y="1608"/>
                              <a:ext cx="959" cy="10"/>
                            </a:xfrm>
                            <a:prstGeom prst="rect">
                              <a:avLst/>
                            </a:prstGeom>
                            <a:solidFill>
                              <a:srgbClr val="EEE9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8" name="Rectangle 101"/>
                          <wps:cNvSpPr>
                            <a:spLocks noChangeArrowheads="1"/>
                          </wps:cNvSpPr>
                          <wps:spPr bwMode="auto">
                            <a:xfrm>
                              <a:off x="1298" y="1618"/>
                              <a:ext cx="959" cy="11"/>
                            </a:xfrm>
                            <a:prstGeom prst="rect">
                              <a:avLst/>
                            </a:prstGeom>
                            <a:solidFill>
                              <a:srgbClr val="EFEB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9" name="Rectangle 102"/>
                          <wps:cNvSpPr>
                            <a:spLocks noChangeArrowheads="1"/>
                          </wps:cNvSpPr>
                          <wps:spPr bwMode="auto">
                            <a:xfrm>
                              <a:off x="1298" y="1629"/>
                              <a:ext cx="959" cy="10"/>
                            </a:xfrm>
                            <a:prstGeom prst="rect">
                              <a:avLst/>
                            </a:prstGeom>
                            <a:solidFill>
                              <a:srgbClr val="F0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0" name="Rectangle 103"/>
                          <wps:cNvSpPr>
                            <a:spLocks noChangeArrowheads="1"/>
                          </wps:cNvSpPr>
                          <wps:spPr bwMode="auto">
                            <a:xfrm>
                              <a:off x="1298" y="1639"/>
                              <a:ext cx="959" cy="10"/>
                            </a:xfrm>
                            <a:prstGeom prst="rect">
                              <a:avLst/>
                            </a:prstGeom>
                            <a:solidFill>
                              <a:srgbClr val="F1E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 name="Rectangle 104"/>
                          <wps:cNvSpPr>
                            <a:spLocks noChangeArrowheads="1"/>
                          </wps:cNvSpPr>
                          <wps:spPr bwMode="auto">
                            <a:xfrm>
                              <a:off x="1298" y="1649"/>
                              <a:ext cx="959" cy="9"/>
                            </a:xfrm>
                            <a:prstGeom prst="rect">
                              <a:avLst/>
                            </a:prstGeom>
                            <a:solidFill>
                              <a:srgbClr val="F2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2" name="Rectangle 105"/>
                          <wps:cNvSpPr>
                            <a:spLocks noChangeArrowheads="1"/>
                          </wps:cNvSpPr>
                          <wps:spPr bwMode="auto">
                            <a:xfrm>
                              <a:off x="1298" y="1658"/>
                              <a:ext cx="959" cy="11"/>
                            </a:xfrm>
                            <a:prstGeom prst="rect">
                              <a:avLst/>
                            </a:prstGeom>
                            <a:solidFill>
                              <a:srgbClr val="F3F0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3" name="Rectangle 106"/>
                          <wps:cNvSpPr>
                            <a:spLocks noChangeArrowheads="1"/>
                          </wps:cNvSpPr>
                          <wps:spPr bwMode="auto">
                            <a:xfrm>
                              <a:off x="1298" y="1669"/>
                              <a:ext cx="959" cy="12"/>
                            </a:xfrm>
                            <a:prstGeom prst="rect">
                              <a:avLst/>
                            </a:prstGeom>
                            <a:solidFill>
                              <a:srgbClr val="F4F1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 name="Rectangle 107"/>
                          <wps:cNvSpPr>
                            <a:spLocks noChangeArrowheads="1"/>
                          </wps:cNvSpPr>
                          <wps:spPr bwMode="auto">
                            <a:xfrm>
                              <a:off x="1298" y="1681"/>
                              <a:ext cx="959" cy="12"/>
                            </a:xfrm>
                            <a:prstGeom prst="rect">
                              <a:avLst/>
                            </a:prstGeom>
                            <a:solidFill>
                              <a:srgbClr val="F5F2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5" name="Rectangle 108"/>
                          <wps:cNvSpPr>
                            <a:spLocks noChangeArrowheads="1"/>
                          </wps:cNvSpPr>
                          <wps:spPr bwMode="auto">
                            <a:xfrm>
                              <a:off x="1298" y="1693"/>
                              <a:ext cx="959" cy="12"/>
                            </a:xfrm>
                            <a:prstGeom prst="rect">
                              <a:avLst/>
                            </a:prstGeom>
                            <a:solidFill>
                              <a:srgbClr val="F6F4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6" name="Rectangle 109"/>
                          <wps:cNvSpPr>
                            <a:spLocks noChangeArrowheads="1"/>
                          </wps:cNvSpPr>
                          <wps:spPr bwMode="auto">
                            <a:xfrm>
                              <a:off x="1298" y="1705"/>
                              <a:ext cx="959" cy="13"/>
                            </a:xfrm>
                            <a:prstGeom prst="rect">
                              <a:avLst/>
                            </a:prstGeom>
                            <a:solidFill>
                              <a:srgbClr val="F7F5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 name="Rectangle 110"/>
                          <wps:cNvSpPr>
                            <a:spLocks noChangeArrowheads="1"/>
                          </wps:cNvSpPr>
                          <wps:spPr bwMode="auto">
                            <a:xfrm>
                              <a:off x="1298" y="1718"/>
                              <a:ext cx="959" cy="14"/>
                            </a:xfrm>
                            <a:prstGeom prst="rect">
                              <a:avLst/>
                            </a:prstGeom>
                            <a:solidFill>
                              <a:srgbClr val="F8F6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8" name="Rectangle 111"/>
                          <wps:cNvSpPr>
                            <a:spLocks noChangeArrowheads="1"/>
                          </wps:cNvSpPr>
                          <wps:spPr bwMode="auto">
                            <a:xfrm>
                              <a:off x="1298" y="1732"/>
                              <a:ext cx="959" cy="17"/>
                            </a:xfrm>
                            <a:prstGeom prst="rect">
                              <a:avLst/>
                            </a:prstGeom>
                            <a:solidFill>
                              <a:srgbClr val="F9F8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9" name="Rectangle 112"/>
                          <wps:cNvSpPr>
                            <a:spLocks noChangeArrowheads="1"/>
                          </wps:cNvSpPr>
                          <wps:spPr bwMode="auto">
                            <a:xfrm>
                              <a:off x="1298" y="1749"/>
                              <a:ext cx="959" cy="16"/>
                            </a:xfrm>
                            <a:prstGeom prst="rect">
                              <a:avLst/>
                            </a:prstGeom>
                            <a:solidFill>
                              <a:srgbClr val="FAF9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 name="Rectangle 113"/>
                          <wps:cNvSpPr>
                            <a:spLocks noChangeArrowheads="1"/>
                          </wps:cNvSpPr>
                          <wps:spPr bwMode="auto">
                            <a:xfrm>
                              <a:off x="1298" y="1765"/>
                              <a:ext cx="959" cy="22"/>
                            </a:xfrm>
                            <a:prstGeom prst="rect">
                              <a:avLst/>
                            </a:prstGeom>
                            <a:solidFill>
                              <a:srgbClr val="FBFA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1" name="Rectangle 114"/>
                          <wps:cNvSpPr>
                            <a:spLocks noChangeArrowheads="1"/>
                          </wps:cNvSpPr>
                          <wps:spPr bwMode="auto">
                            <a:xfrm>
                              <a:off x="1298" y="1787"/>
                              <a:ext cx="959" cy="22"/>
                            </a:xfrm>
                            <a:prstGeom prst="rect">
                              <a:avLst/>
                            </a:prstGeom>
                            <a:solidFill>
                              <a:srgbClr val="FCFB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2" name="Rectangle 115"/>
                          <wps:cNvSpPr>
                            <a:spLocks noChangeArrowheads="1"/>
                          </wps:cNvSpPr>
                          <wps:spPr bwMode="auto">
                            <a:xfrm>
                              <a:off x="1298" y="1809"/>
                              <a:ext cx="959" cy="21"/>
                            </a:xfrm>
                            <a:prstGeom prst="rect">
                              <a:avLst/>
                            </a:prstGeom>
                            <a:solidFill>
                              <a:srgbClr val="FDFD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 name="Rectangle 116"/>
                          <wps:cNvSpPr>
                            <a:spLocks noChangeArrowheads="1"/>
                          </wps:cNvSpPr>
                          <wps:spPr bwMode="auto">
                            <a:xfrm>
                              <a:off x="1298" y="1830"/>
                              <a:ext cx="959" cy="36"/>
                            </a:xfrm>
                            <a:prstGeom prst="rect">
                              <a:avLst/>
                            </a:prstGeom>
                            <a:solidFill>
                              <a:srgbClr val="FE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4" name="Rectangle 117"/>
                          <wps:cNvSpPr>
                            <a:spLocks noChangeArrowheads="1"/>
                          </wps:cNvSpPr>
                          <wps:spPr bwMode="auto">
                            <a:xfrm>
                              <a:off x="1298" y="1866"/>
                              <a:ext cx="959" cy="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5" name="Freeform 118"/>
                          <wps:cNvSpPr>
                            <a:spLocks/>
                          </wps:cNvSpPr>
                          <wps:spPr bwMode="auto">
                            <a:xfrm>
                              <a:off x="1299" y="1373"/>
                              <a:ext cx="958" cy="521"/>
                            </a:xfrm>
                            <a:custGeom>
                              <a:avLst/>
                              <a:gdLst>
                                <a:gd name="T0" fmla="*/ 363 w 958"/>
                                <a:gd name="T1" fmla="*/ 521 h 521"/>
                                <a:gd name="T2" fmla="*/ 958 w 958"/>
                                <a:gd name="T3" fmla="*/ 198 h 521"/>
                                <a:gd name="T4" fmla="*/ 589 w 958"/>
                                <a:gd name="T5" fmla="*/ 0 h 521"/>
                                <a:gd name="T6" fmla="*/ 0 w 958"/>
                                <a:gd name="T7" fmla="*/ 321 h 521"/>
                                <a:gd name="T8" fmla="*/ 18 w 958"/>
                                <a:gd name="T9" fmla="*/ 340 h 521"/>
                                <a:gd name="T10" fmla="*/ 36 w 958"/>
                                <a:gd name="T11" fmla="*/ 359 h 521"/>
                                <a:gd name="T12" fmla="*/ 56 w 958"/>
                                <a:gd name="T13" fmla="*/ 376 h 521"/>
                                <a:gd name="T14" fmla="*/ 76 w 958"/>
                                <a:gd name="T15" fmla="*/ 392 h 521"/>
                                <a:gd name="T16" fmla="*/ 97 w 958"/>
                                <a:gd name="T17" fmla="*/ 408 h 521"/>
                                <a:gd name="T18" fmla="*/ 119 w 958"/>
                                <a:gd name="T19" fmla="*/ 423 h 521"/>
                                <a:gd name="T20" fmla="*/ 140 w 958"/>
                                <a:gd name="T21" fmla="*/ 437 h 521"/>
                                <a:gd name="T22" fmla="*/ 163 w 958"/>
                                <a:gd name="T23" fmla="*/ 450 h 521"/>
                                <a:gd name="T24" fmla="*/ 187 w 958"/>
                                <a:gd name="T25" fmla="*/ 462 h 521"/>
                                <a:gd name="T26" fmla="*/ 211 w 958"/>
                                <a:gd name="T27" fmla="*/ 474 h 521"/>
                                <a:gd name="T28" fmla="*/ 235 w 958"/>
                                <a:gd name="T29" fmla="*/ 484 h 521"/>
                                <a:gd name="T30" fmla="*/ 260 w 958"/>
                                <a:gd name="T31" fmla="*/ 493 h 521"/>
                                <a:gd name="T32" fmla="*/ 285 w 958"/>
                                <a:gd name="T33" fmla="*/ 502 h 521"/>
                                <a:gd name="T34" fmla="*/ 311 w 958"/>
                                <a:gd name="T35" fmla="*/ 510 h 521"/>
                                <a:gd name="T36" fmla="*/ 337 w 958"/>
                                <a:gd name="T37" fmla="*/ 516 h 521"/>
                                <a:gd name="T38" fmla="*/ 363 w 958"/>
                                <a:gd name="T39" fmla="*/ 521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58" h="521">
                                  <a:moveTo>
                                    <a:pt x="363" y="521"/>
                                  </a:moveTo>
                                  <a:lnTo>
                                    <a:pt x="958" y="198"/>
                                  </a:lnTo>
                                  <a:lnTo>
                                    <a:pt x="589" y="0"/>
                                  </a:lnTo>
                                  <a:lnTo>
                                    <a:pt x="0" y="321"/>
                                  </a:lnTo>
                                  <a:lnTo>
                                    <a:pt x="18" y="340"/>
                                  </a:lnTo>
                                  <a:lnTo>
                                    <a:pt x="36" y="359"/>
                                  </a:lnTo>
                                  <a:lnTo>
                                    <a:pt x="56" y="376"/>
                                  </a:lnTo>
                                  <a:lnTo>
                                    <a:pt x="76" y="392"/>
                                  </a:lnTo>
                                  <a:lnTo>
                                    <a:pt x="97" y="408"/>
                                  </a:lnTo>
                                  <a:lnTo>
                                    <a:pt x="119" y="423"/>
                                  </a:lnTo>
                                  <a:lnTo>
                                    <a:pt x="140" y="437"/>
                                  </a:lnTo>
                                  <a:lnTo>
                                    <a:pt x="163" y="450"/>
                                  </a:lnTo>
                                  <a:lnTo>
                                    <a:pt x="187" y="462"/>
                                  </a:lnTo>
                                  <a:lnTo>
                                    <a:pt x="211" y="474"/>
                                  </a:lnTo>
                                  <a:lnTo>
                                    <a:pt x="235" y="484"/>
                                  </a:lnTo>
                                  <a:lnTo>
                                    <a:pt x="260" y="493"/>
                                  </a:lnTo>
                                  <a:lnTo>
                                    <a:pt x="285" y="502"/>
                                  </a:lnTo>
                                  <a:lnTo>
                                    <a:pt x="311" y="510"/>
                                  </a:lnTo>
                                  <a:lnTo>
                                    <a:pt x="337" y="516"/>
                                  </a:lnTo>
                                  <a:lnTo>
                                    <a:pt x="363" y="521"/>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16" name="Picture 1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298" y="1693"/>
                              <a:ext cx="36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 name="Freeform 120"/>
                          <wps:cNvSpPr>
                            <a:spLocks/>
                          </wps:cNvSpPr>
                          <wps:spPr bwMode="auto">
                            <a:xfrm>
                              <a:off x="1299" y="1693"/>
                              <a:ext cx="363" cy="1011"/>
                            </a:xfrm>
                            <a:custGeom>
                              <a:avLst/>
                              <a:gdLst>
                                <a:gd name="T0" fmla="*/ 363 w 363"/>
                                <a:gd name="T1" fmla="*/ 201 h 1011"/>
                                <a:gd name="T2" fmla="*/ 337 w 363"/>
                                <a:gd name="T3" fmla="*/ 196 h 1011"/>
                                <a:gd name="T4" fmla="*/ 311 w 363"/>
                                <a:gd name="T5" fmla="*/ 190 h 1011"/>
                                <a:gd name="T6" fmla="*/ 285 w 363"/>
                                <a:gd name="T7" fmla="*/ 182 h 1011"/>
                                <a:gd name="T8" fmla="*/ 260 w 363"/>
                                <a:gd name="T9" fmla="*/ 173 h 1011"/>
                                <a:gd name="T10" fmla="*/ 235 w 363"/>
                                <a:gd name="T11" fmla="*/ 164 h 1011"/>
                                <a:gd name="T12" fmla="*/ 211 w 363"/>
                                <a:gd name="T13" fmla="*/ 154 h 1011"/>
                                <a:gd name="T14" fmla="*/ 186 w 363"/>
                                <a:gd name="T15" fmla="*/ 142 h 1011"/>
                                <a:gd name="T16" fmla="*/ 163 w 363"/>
                                <a:gd name="T17" fmla="*/ 130 h 1011"/>
                                <a:gd name="T18" fmla="*/ 140 w 363"/>
                                <a:gd name="T19" fmla="*/ 117 h 1011"/>
                                <a:gd name="T20" fmla="*/ 118 w 363"/>
                                <a:gd name="T21" fmla="*/ 103 h 1011"/>
                                <a:gd name="T22" fmla="*/ 97 w 363"/>
                                <a:gd name="T23" fmla="*/ 87 h 1011"/>
                                <a:gd name="T24" fmla="*/ 76 w 363"/>
                                <a:gd name="T25" fmla="*/ 72 h 1011"/>
                                <a:gd name="T26" fmla="*/ 56 w 363"/>
                                <a:gd name="T27" fmla="*/ 55 h 1011"/>
                                <a:gd name="T28" fmla="*/ 36 w 363"/>
                                <a:gd name="T29" fmla="*/ 38 h 1011"/>
                                <a:gd name="T30" fmla="*/ 18 w 363"/>
                                <a:gd name="T31" fmla="*/ 19 h 1011"/>
                                <a:gd name="T32" fmla="*/ 0 w 363"/>
                                <a:gd name="T33" fmla="*/ 0 h 1011"/>
                                <a:gd name="T34" fmla="*/ 0 w 363"/>
                                <a:gd name="T35" fmla="*/ 827 h 1011"/>
                                <a:gd name="T36" fmla="*/ 18 w 363"/>
                                <a:gd name="T37" fmla="*/ 845 h 1011"/>
                                <a:gd name="T38" fmla="*/ 37 w 363"/>
                                <a:gd name="T39" fmla="*/ 862 h 1011"/>
                                <a:gd name="T40" fmla="*/ 57 w 363"/>
                                <a:gd name="T41" fmla="*/ 879 h 1011"/>
                                <a:gd name="T42" fmla="*/ 77 w 363"/>
                                <a:gd name="T43" fmla="*/ 894 h 1011"/>
                                <a:gd name="T44" fmla="*/ 98 w 363"/>
                                <a:gd name="T45" fmla="*/ 909 h 1011"/>
                                <a:gd name="T46" fmla="*/ 120 w 363"/>
                                <a:gd name="T47" fmla="*/ 923 h 1011"/>
                                <a:gd name="T48" fmla="*/ 142 w 363"/>
                                <a:gd name="T49" fmla="*/ 936 h 1011"/>
                                <a:gd name="T50" fmla="*/ 165 w 363"/>
                                <a:gd name="T51" fmla="*/ 948 h 1011"/>
                                <a:gd name="T52" fmla="*/ 188 w 363"/>
                                <a:gd name="T53" fmla="*/ 960 h 1011"/>
                                <a:gd name="T54" fmla="*/ 212 w 363"/>
                                <a:gd name="T55" fmla="*/ 970 h 1011"/>
                                <a:gd name="T56" fmla="*/ 236 w 363"/>
                                <a:gd name="T57" fmla="*/ 980 h 1011"/>
                                <a:gd name="T58" fmla="*/ 261 w 363"/>
                                <a:gd name="T59" fmla="*/ 988 h 1011"/>
                                <a:gd name="T60" fmla="*/ 286 w 363"/>
                                <a:gd name="T61" fmla="*/ 995 h 1011"/>
                                <a:gd name="T62" fmla="*/ 311 w 363"/>
                                <a:gd name="T63" fmla="*/ 1002 h 1011"/>
                                <a:gd name="T64" fmla="*/ 337 w 363"/>
                                <a:gd name="T65" fmla="*/ 1007 h 1011"/>
                                <a:gd name="T66" fmla="*/ 363 w 363"/>
                                <a:gd name="T67" fmla="*/ 1011 h 1011"/>
                                <a:gd name="T68" fmla="*/ 363 w 363"/>
                                <a:gd name="T69" fmla="*/ 201 h 1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63" h="1011">
                                  <a:moveTo>
                                    <a:pt x="363" y="201"/>
                                  </a:moveTo>
                                  <a:lnTo>
                                    <a:pt x="337" y="196"/>
                                  </a:lnTo>
                                  <a:lnTo>
                                    <a:pt x="311" y="190"/>
                                  </a:lnTo>
                                  <a:lnTo>
                                    <a:pt x="285" y="182"/>
                                  </a:lnTo>
                                  <a:lnTo>
                                    <a:pt x="260" y="173"/>
                                  </a:lnTo>
                                  <a:lnTo>
                                    <a:pt x="235" y="164"/>
                                  </a:lnTo>
                                  <a:lnTo>
                                    <a:pt x="211" y="154"/>
                                  </a:lnTo>
                                  <a:lnTo>
                                    <a:pt x="186" y="142"/>
                                  </a:lnTo>
                                  <a:lnTo>
                                    <a:pt x="163" y="130"/>
                                  </a:lnTo>
                                  <a:lnTo>
                                    <a:pt x="140" y="117"/>
                                  </a:lnTo>
                                  <a:lnTo>
                                    <a:pt x="118" y="103"/>
                                  </a:lnTo>
                                  <a:lnTo>
                                    <a:pt x="97" y="87"/>
                                  </a:lnTo>
                                  <a:lnTo>
                                    <a:pt x="76" y="72"/>
                                  </a:lnTo>
                                  <a:lnTo>
                                    <a:pt x="56" y="55"/>
                                  </a:lnTo>
                                  <a:lnTo>
                                    <a:pt x="36" y="38"/>
                                  </a:lnTo>
                                  <a:lnTo>
                                    <a:pt x="18" y="19"/>
                                  </a:lnTo>
                                  <a:lnTo>
                                    <a:pt x="0" y="0"/>
                                  </a:lnTo>
                                  <a:lnTo>
                                    <a:pt x="0" y="827"/>
                                  </a:lnTo>
                                  <a:lnTo>
                                    <a:pt x="18" y="845"/>
                                  </a:lnTo>
                                  <a:lnTo>
                                    <a:pt x="37" y="862"/>
                                  </a:lnTo>
                                  <a:lnTo>
                                    <a:pt x="57" y="879"/>
                                  </a:lnTo>
                                  <a:lnTo>
                                    <a:pt x="77" y="894"/>
                                  </a:lnTo>
                                  <a:lnTo>
                                    <a:pt x="98" y="909"/>
                                  </a:lnTo>
                                  <a:lnTo>
                                    <a:pt x="120" y="923"/>
                                  </a:lnTo>
                                  <a:lnTo>
                                    <a:pt x="142" y="936"/>
                                  </a:lnTo>
                                  <a:lnTo>
                                    <a:pt x="165" y="948"/>
                                  </a:lnTo>
                                  <a:lnTo>
                                    <a:pt x="188" y="960"/>
                                  </a:lnTo>
                                  <a:lnTo>
                                    <a:pt x="212" y="970"/>
                                  </a:lnTo>
                                  <a:lnTo>
                                    <a:pt x="236" y="980"/>
                                  </a:lnTo>
                                  <a:lnTo>
                                    <a:pt x="261" y="988"/>
                                  </a:lnTo>
                                  <a:lnTo>
                                    <a:pt x="286" y="995"/>
                                  </a:lnTo>
                                  <a:lnTo>
                                    <a:pt x="311" y="1002"/>
                                  </a:lnTo>
                                  <a:lnTo>
                                    <a:pt x="337" y="1007"/>
                                  </a:lnTo>
                                  <a:lnTo>
                                    <a:pt x="363" y="1011"/>
                                  </a:lnTo>
                                  <a:lnTo>
                                    <a:pt x="363" y="201"/>
                                  </a:lnTo>
                                </a:path>
                              </a:pathLst>
                            </a:custGeom>
                            <a:noFill/>
                            <a:ln w="3175">
                              <a:solidFill>
                                <a:srgbClr val="A7845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18" name="Picture 1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1662" y="1570"/>
                              <a:ext cx="595"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 name="Freeform 122"/>
                          <wps:cNvSpPr>
                            <a:spLocks/>
                          </wps:cNvSpPr>
                          <wps:spPr bwMode="auto">
                            <a:xfrm>
                              <a:off x="1662" y="1571"/>
                              <a:ext cx="595" cy="1132"/>
                            </a:xfrm>
                            <a:custGeom>
                              <a:avLst/>
                              <a:gdLst>
                                <a:gd name="T0" fmla="*/ 0 w 595"/>
                                <a:gd name="T1" fmla="*/ 323 h 1132"/>
                                <a:gd name="T2" fmla="*/ 0 w 595"/>
                                <a:gd name="T3" fmla="*/ 1132 h 1132"/>
                                <a:gd name="T4" fmla="*/ 595 w 595"/>
                                <a:gd name="T5" fmla="*/ 812 h 1132"/>
                                <a:gd name="T6" fmla="*/ 595 w 595"/>
                                <a:gd name="T7" fmla="*/ 0 h 1132"/>
                                <a:gd name="T8" fmla="*/ 0 w 595"/>
                                <a:gd name="T9" fmla="*/ 323 h 1132"/>
                              </a:gdLst>
                              <a:ahLst/>
                              <a:cxnLst>
                                <a:cxn ang="0">
                                  <a:pos x="T0" y="T1"/>
                                </a:cxn>
                                <a:cxn ang="0">
                                  <a:pos x="T2" y="T3"/>
                                </a:cxn>
                                <a:cxn ang="0">
                                  <a:pos x="T4" y="T5"/>
                                </a:cxn>
                                <a:cxn ang="0">
                                  <a:pos x="T6" y="T7"/>
                                </a:cxn>
                                <a:cxn ang="0">
                                  <a:pos x="T8" y="T9"/>
                                </a:cxn>
                              </a:cxnLst>
                              <a:rect l="0" t="0" r="r" b="b"/>
                              <a:pathLst>
                                <a:path w="595" h="1132">
                                  <a:moveTo>
                                    <a:pt x="0" y="323"/>
                                  </a:moveTo>
                                  <a:lnTo>
                                    <a:pt x="0" y="1132"/>
                                  </a:lnTo>
                                  <a:lnTo>
                                    <a:pt x="595" y="812"/>
                                  </a:lnTo>
                                  <a:lnTo>
                                    <a:pt x="595" y="0"/>
                                  </a:lnTo>
                                  <a:lnTo>
                                    <a:pt x="0" y="323"/>
                                  </a:lnTo>
                                  <a:close/>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0" name="Freeform 123"/>
                          <wps:cNvSpPr>
                            <a:spLocks/>
                          </wps:cNvSpPr>
                          <wps:spPr bwMode="auto">
                            <a:xfrm>
                              <a:off x="1299" y="1373"/>
                              <a:ext cx="958" cy="1331"/>
                            </a:xfrm>
                            <a:custGeom>
                              <a:avLst/>
                              <a:gdLst>
                                <a:gd name="T0" fmla="*/ 958 w 958"/>
                                <a:gd name="T1" fmla="*/ 198 h 1331"/>
                                <a:gd name="T2" fmla="*/ 589 w 958"/>
                                <a:gd name="T3" fmla="*/ 0 h 1331"/>
                                <a:gd name="T4" fmla="*/ 0 w 958"/>
                                <a:gd name="T5" fmla="*/ 321 h 1331"/>
                                <a:gd name="T6" fmla="*/ 0 w 958"/>
                                <a:gd name="T7" fmla="*/ 1147 h 1331"/>
                                <a:gd name="T8" fmla="*/ 18 w 958"/>
                                <a:gd name="T9" fmla="*/ 1165 h 1331"/>
                                <a:gd name="T10" fmla="*/ 37 w 958"/>
                                <a:gd name="T11" fmla="*/ 1182 h 1331"/>
                                <a:gd name="T12" fmla="*/ 57 w 958"/>
                                <a:gd name="T13" fmla="*/ 1199 h 1331"/>
                                <a:gd name="T14" fmla="*/ 77 w 958"/>
                                <a:gd name="T15" fmla="*/ 1214 h 1331"/>
                                <a:gd name="T16" fmla="*/ 98 w 958"/>
                                <a:gd name="T17" fmla="*/ 1229 h 1331"/>
                                <a:gd name="T18" fmla="*/ 120 w 958"/>
                                <a:gd name="T19" fmla="*/ 1243 h 1331"/>
                                <a:gd name="T20" fmla="*/ 142 w 958"/>
                                <a:gd name="T21" fmla="*/ 1256 h 1331"/>
                                <a:gd name="T22" fmla="*/ 165 w 958"/>
                                <a:gd name="T23" fmla="*/ 1268 h 1331"/>
                                <a:gd name="T24" fmla="*/ 188 w 958"/>
                                <a:gd name="T25" fmla="*/ 1280 h 1331"/>
                                <a:gd name="T26" fmla="*/ 212 w 958"/>
                                <a:gd name="T27" fmla="*/ 1290 h 1331"/>
                                <a:gd name="T28" fmla="*/ 236 w 958"/>
                                <a:gd name="T29" fmla="*/ 1300 h 1331"/>
                                <a:gd name="T30" fmla="*/ 261 w 958"/>
                                <a:gd name="T31" fmla="*/ 1308 h 1331"/>
                                <a:gd name="T32" fmla="*/ 286 w 958"/>
                                <a:gd name="T33" fmla="*/ 1315 h 1331"/>
                                <a:gd name="T34" fmla="*/ 311 w 958"/>
                                <a:gd name="T35" fmla="*/ 1322 h 1331"/>
                                <a:gd name="T36" fmla="*/ 337 w 958"/>
                                <a:gd name="T37" fmla="*/ 1327 h 1331"/>
                                <a:gd name="T38" fmla="*/ 363 w 958"/>
                                <a:gd name="T39" fmla="*/ 1331 h 1331"/>
                                <a:gd name="T40" fmla="*/ 958 w 958"/>
                                <a:gd name="T41" fmla="*/ 1010 h 1331"/>
                                <a:gd name="T42" fmla="*/ 958 w 958"/>
                                <a:gd name="T43" fmla="*/ 198 h 1331"/>
                                <a:gd name="T44" fmla="*/ 958 w 958"/>
                                <a:gd name="T45" fmla="*/ 198 h 1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58" h="1331">
                                  <a:moveTo>
                                    <a:pt x="958" y="198"/>
                                  </a:moveTo>
                                  <a:lnTo>
                                    <a:pt x="589" y="0"/>
                                  </a:lnTo>
                                  <a:lnTo>
                                    <a:pt x="0" y="321"/>
                                  </a:lnTo>
                                  <a:lnTo>
                                    <a:pt x="0" y="1147"/>
                                  </a:lnTo>
                                  <a:lnTo>
                                    <a:pt x="18" y="1165"/>
                                  </a:lnTo>
                                  <a:lnTo>
                                    <a:pt x="37" y="1182"/>
                                  </a:lnTo>
                                  <a:lnTo>
                                    <a:pt x="57" y="1199"/>
                                  </a:lnTo>
                                  <a:lnTo>
                                    <a:pt x="77" y="1214"/>
                                  </a:lnTo>
                                  <a:lnTo>
                                    <a:pt x="98" y="1229"/>
                                  </a:lnTo>
                                  <a:lnTo>
                                    <a:pt x="120" y="1243"/>
                                  </a:lnTo>
                                  <a:lnTo>
                                    <a:pt x="142" y="1256"/>
                                  </a:lnTo>
                                  <a:lnTo>
                                    <a:pt x="165" y="1268"/>
                                  </a:lnTo>
                                  <a:lnTo>
                                    <a:pt x="188" y="1280"/>
                                  </a:lnTo>
                                  <a:lnTo>
                                    <a:pt x="212" y="1290"/>
                                  </a:lnTo>
                                  <a:lnTo>
                                    <a:pt x="236" y="1300"/>
                                  </a:lnTo>
                                  <a:lnTo>
                                    <a:pt x="261" y="1308"/>
                                  </a:lnTo>
                                  <a:lnTo>
                                    <a:pt x="286" y="1315"/>
                                  </a:lnTo>
                                  <a:lnTo>
                                    <a:pt x="311" y="1322"/>
                                  </a:lnTo>
                                  <a:lnTo>
                                    <a:pt x="337" y="1327"/>
                                  </a:lnTo>
                                  <a:lnTo>
                                    <a:pt x="363" y="1331"/>
                                  </a:lnTo>
                                  <a:lnTo>
                                    <a:pt x="958" y="1010"/>
                                  </a:lnTo>
                                  <a:lnTo>
                                    <a:pt x="958" y="198"/>
                                  </a:lnTo>
                                  <a:lnTo>
                                    <a:pt x="958" y="19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21" name="Picture 1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1432" y="2190"/>
                              <a:ext cx="68" cy="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2" name="Freeform 125"/>
                          <wps:cNvSpPr>
                            <a:spLocks/>
                          </wps:cNvSpPr>
                          <wps:spPr bwMode="auto">
                            <a:xfrm>
                              <a:off x="1437" y="2194"/>
                              <a:ext cx="58" cy="74"/>
                            </a:xfrm>
                            <a:custGeom>
                              <a:avLst/>
                              <a:gdLst>
                                <a:gd name="T0" fmla="*/ 55 w 58"/>
                                <a:gd name="T1" fmla="*/ 28 h 74"/>
                                <a:gd name="T2" fmla="*/ 52 w 58"/>
                                <a:gd name="T3" fmla="*/ 21 h 74"/>
                                <a:gd name="T4" fmla="*/ 48 w 58"/>
                                <a:gd name="T5" fmla="*/ 15 h 74"/>
                                <a:gd name="T6" fmla="*/ 43 w 58"/>
                                <a:gd name="T7" fmla="*/ 10 h 74"/>
                                <a:gd name="T8" fmla="*/ 38 w 58"/>
                                <a:gd name="T9" fmla="*/ 6 h 74"/>
                                <a:gd name="T10" fmla="*/ 33 w 58"/>
                                <a:gd name="T11" fmla="*/ 2 h 74"/>
                                <a:gd name="T12" fmla="*/ 27 w 58"/>
                                <a:gd name="T13" fmla="*/ 0 h 74"/>
                                <a:gd name="T14" fmla="*/ 21 w 58"/>
                                <a:gd name="T15" fmla="*/ 0 h 74"/>
                                <a:gd name="T16" fmla="*/ 16 w 58"/>
                                <a:gd name="T17" fmla="*/ 1 h 74"/>
                                <a:gd name="T18" fmla="*/ 11 w 58"/>
                                <a:gd name="T19" fmla="*/ 4 h 74"/>
                                <a:gd name="T20" fmla="*/ 7 w 58"/>
                                <a:gd name="T21" fmla="*/ 8 h 74"/>
                                <a:gd name="T22" fmla="*/ 4 w 58"/>
                                <a:gd name="T23" fmla="*/ 13 h 74"/>
                                <a:gd name="T24" fmla="*/ 1 w 58"/>
                                <a:gd name="T25" fmla="*/ 19 h 74"/>
                                <a:gd name="T26" fmla="*/ 0 w 58"/>
                                <a:gd name="T27" fmla="*/ 25 h 74"/>
                                <a:gd name="T28" fmla="*/ 0 w 58"/>
                                <a:gd name="T29" fmla="*/ 32 h 74"/>
                                <a:gd name="T30" fmla="*/ 0 w 58"/>
                                <a:gd name="T31" fmla="*/ 40 h 74"/>
                                <a:gd name="T32" fmla="*/ 3 w 58"/>
                                <a:gd name="T33" fmla="*/ 47 h 74"/>
                                <a:gd name="T34" fmla="*/ 6 w 58"/>
                                <a:gd name="T35" fmla="*/ 54 h 74"/>
                                <a:gd name="T36" fmla="*/ 10 w 58"/>
                                <a:gd name="T37" fmla="*/ 60 h 74"/>
                                <a:gd name="T38" fmla="*/ 14 w 58"/>
                                <a:gd name="T39" fmla="*/ 65 h 74"/>
                                <a:gd name="T40" fmla="*/ 19 w 58"/>
                                <a:gd name="T41" fmla="*/ 70 h 74"/>
                                <a:gd name="T42" fmla="*/ 25 w 58"/>
                                <a:gd name="T43" fmla="*/ 72 h 74"/>
                                <a:gd name="T44" fmla="*/ 30 w 58"/>
                                <a:gd name="T45" fmla="*/ 74 h 74"/>
                                <a:gd name="T46" fmla="*/ 36 w 58"/>
                                <a:gd name="T47" fmla="*/ 74 h 74"/>
                                <a:gd name="T48" fmla="*/ 42 w 58"/>
                                <a:gd name="T49" fmla="*/ 73 h 74"/>
                                <a:gd name="T50" fmla="*/ 47 w 58"/>
                                <a:gd name="T51" fmla="*/ 70 h 74"/>
                                <a:gd name="T52" fmla="*/ 51 w 58"/>
                                <a:gd name="T53" fmla="*/ 66 h 74"/>
                                <a:gd name="T54" fmla="*/ 54 w 58"/>
                                <a:gd name="T55" fmla="*/ 62 h 74"/>
                                <a:gd name="T56" fmla="*/ 57 w 58"/>
                                <a:gd name="T57" fmla="*/ 56 h 74"/>
                                <a:gd name="T58" fmla="*/ 58 w 58"/>
                                <a:gd name="T59" fmla="*/ 49 h 74"/>
                                <a:gd name="T60" fmla="*/ 58 w 58"/>
                                <a:gd name="T61" fmla="*/ 42 h 74"/>
                                <a:gd name="T62" fmla="*/ 57 w 58"/>
                                <a:gd name="T63" fmla="*/ 35 h 74"/>
                                <a:gd name="T64" fmla="*/ 55 w 58"/>
                                <a:gd name="T65" fmla="*/ 2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8" h="74">
                                  <a:moveTo>
                                    <a:pt x="55" y="28"/>
                                  </a:moveTo>
                                  <a:lnTo>
                                    <a:pt x="52" y="21"/>
                                  </a:lnTo>
                                  <a:lnTo>
                                    <a:pt x="48" y="15"/>
                                  </a:lnTo>
                                  <a:lnTo>
                                    <a:pt x="43" y="10"/>
                                  </a:lnTo>
                                  <a:lnTo>
                                    <a:pt x="38" y="6"/>
                                  </a:lnTo>
                                  <a:lnTo>
                                    <a:pt x="33" y="2"/>
                                  </a:lnTo>
                                  <a:lnTo>
                                    <a:pt x="27" y="0"/>
                                  </a:lnTo>
                                  <a:lnTo>
                                    <a:pt x="21" y="0"/>
                                  </a:lnTo>
                                  <a:lnTo>
                                    <a:pt x="16" y="1"/>
                                  </a:lnTo>
                                  <a:lnTo>
                                    <a:pt x="11" y="4"/>
                                  </a:lnTo>
                                  <a:lnTo>
                                    <a:pt x="7" y="8"/>
                                  </a:lnTo>
                                  <a:lnTo>
                                    <a:pt x="4" y="13"/>
                                  </a:lnTo>
                                  <a:lnTo>
                                    <a:pt x="1" y="19"/>
                                  </a:lnTo>
                                  <a:lnTo>
                                    <a:pt x="0" y="25"/>
                                  </a:lnTo>
                                  <a:lnTo>
                                    <a:pt x="0" y="32"/>
                                  </a:lnTo>
                                  <a:lnTo>
                                    <a:pt x="0" y="40"/>
                                  </a:lnTo>
                                  <a:lnTo>
                                    <a:pt x="3" y="47"/>
                                  </a:lnTo>
                                  <a:lnTo>
                                    <a:pt x="6" y="54"/>
                                  </a:lnTo>
                                  <a:lnTo>
                                    <a:pt x="10" y="60"/>
                                  </a:lnTo>
                                  <a:lnTo>
                                    <a:pt x="14" y="65"/>
                                  </a:lnTo>
                                  <a:lnTo>
                                    <a:pt x="19" y="70"/>
                                  </a:lnTo>
                                  <a:lnTo>
                                    <a:pt x="25" y="72"/>
                                  </a:lnTo>
                                  <a:lnTo>
                                    <a:pt x="30" y="74"/>
                                  </a:lnTo>
                                  <a:lnTo>
                                    <a:pt x="36" y="74"/>
                                  </a:lnTo>
                                  <a:lnTo>
                                    <a:pt x="42" y="73"/>
                                  </a:lnTo>
                                  <a:lnTo>
                                    <a:pt x="47" y="70"/>
                                  </a:lnTo>
                                  <a:lnTo>
                                    <a:pt x="51" y="66"/>
                                  </a:lnTo>
                                  <a:lnTo>
                                    <a:pt x="54" y="62"/>
                                  </a:lnTo>
                                  <a:lnTo>
                                    <a:pt x="57" y="56"/>
                                  </a:lnTo>
                                  <a:lnTo>
                                    <a:pt x="58" y="49"/>
                                  </a:lnTo>
                                  <a:lnTo>
                                    <a:pt x="58" y="42"/>
                                  </a:lnTo>
                                  <a:lnTo>
                                    <a:pt x="57" y="35"/>
                                  </a:lnTo>
                                  <a:lnTo>
                                    <a:pt x="55" y="28"/>
                                  </a:lnTo>
                                </a:path>
                              </a:pathLst>
                            </a:custGeom>
                            <a:noFill/>
                            <a:ln w="254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3" name="Freeform 126"/>
                          <wps:cNvSpPr>
                            <a:spLocks/>
                          </wps:cNvSpPr>
                          <wps:spPr bwMode="auto">
                            <a:xfrm>
                              <a:off x="1357" y="2362"/>
                              <a:ext cx="246" cy="127"/>
                            </a:xfrm>
                            <a:custGeom>
                              <a:avLst/>
                              <a:gdLst>
                                <a:gd name="T0" fmla="*/ 0 w 246"/>
                                <a:gd name="T1" fmla="*/ 0 h 127"/>
                                <a:gd name="T2" fmla="*/ 29 w 246"/>
                                <a:gd name="T3" fmla="*/ 23 h 127"/>
                                <a:gd name="T4" fmla="*/ 57 w 246"/>
                                <a:gd name="T5" fmla="*/ 42 h 127"/>
                                <a:gd name="T6" fmla="*/ 87 w 246"/>
                                <a:gd name="T7" fmla="*/ 61 h 127"/>
                                <a:gd name="T8" fmla="*/ 117 w 246"/>
                                <a:gd name="T9" fmla="*/ 78 h 127"/>
                                <a:gd name="T10" fmla="*/ 149 w 246"/>
                                <a:gd name="T11" fmla="*/ 92 h 127"/>
                                <a:gd name="T12" fmla="*/ 181 w 246"/>
                                <a:gd name="T13" fmla="*/ 106 h 127"/>
                                <a:gd name="T14" fmla="*/ 213 w 246"/>
                                <a:gd name="T15" fmla="*/ 117 h 127"/>
                                <a:gd name="T16" fmla="*/ 246 w 246"/>
                                <a:gd name="T17" fmla="*/ 12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27">
                                  <a:moveTo>
                                    <a:pt x="0" y="0"/>
                                  </a:moveTo>
                                  <a:lnTo>
                                    <a:pt x="29" y="23"/>
                                  </a:lnTo>
                                  <a:lnTo>
                                    <a:pt x="57" y="42"/>
                                  </a:lnTo>
                                  <a:lnTo>
                                    <a:pt x="87" y="61"/>
                                  </a:lnTo>
                                  <a:lnTo>
                                    <a:pt x="117" y="78"/>
                                  </a:lnTo>
                                  <a:lnTo>
                                    <a:pt x="149" y="92"/>
                                  </a:lnTo>
                                  <a:lnTo>
                                    <a:pt x="181" y="106"/>
                                  </a:lnTo>
                                  <a:lnTo>
                                    <a:pt x="213" y="117"/>
                                  </a:lnTo>
                                  <a:lnTo>
                                    <a:pt x="246" y="127"/>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4" name="Freeform 127"/>
                          <wps:cNvSpPr>
                            <a:spLocks/>
                          </wps:cNvSpPr>
                          <wps:spPr bwMode="auto">
                            <a:xfrm>
                              <a:off x="1357" y="2412"/>
                              <a:ext cx="246" cy="126"/>
                            </a:xfrm>
                            <a:custGeom>
                              <a:avLst/>
                              <a:gdLst>
                                <a:gd name="T0" fmla="*/ 0 w 246"/>
                                <a:gd name="T1" fmla="*/ 0 h 126"/>
                                <a:gd name="T2" fmla="*/ 29 w 246"/>
                                <a:gd name="T3" fmla="*/ 22 h 126"/>
                                <a:gd name="T4" fmla="*/ 57 w 246"/>
                                <a:gd name="T5" fmla="*/ 42 h 126"/>
                                <a:gd name="T6" fmla="*/ 87 w 246"/>
                                <a:gd name="T7" fmla="*/ 60 h 126"/>
                                <a:gd name="T8" fmla="*/ 117 w 246"/>
                                <a:gd name="T9" fmla="*/ 77 h 126"/>
                                <a:gd name="T10" fmla="*/ 149 w 246"/>
                                <a:gd name="T11" fmla="*/ 92 h 126"/>
                                <a:gd name="T12" fmla="*/ 181 w 246"/>
                                <a:gd name="T13" fmla="*/ 105 h 126"/>
                                <a:gd name="T14" fmla="*/ 213 w 246"/>
                                <a:gd name="T15" fmla="*/ 117 h 126"/>
                                <a:gd name="T16" fmla="*/ 246 w 246"/>
                                <a:gd name="T17"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26">
                                  <a:moveTo>
                                    <a:pt x="0" y="0"/>
                                  </a:moveTo>
                                  <a:lnTo>
                                    <a:pt x="29" y="22"/>
                                  </a:lnTo>
                                  <a:lnTo>
                                    <a:pt x="57" y="42"/>
                                  </a:lnTo>
                                  <a:lnTo>
                                    <a:pt x="87" y="60"/>
                                  </a:lnTo>
                                  <a:lnTo>
                                    <a:pt x="117" y="77"/>
                                  </a:lnTo>
                                  <a:lnTo>
                                    <a:pt x="149" y="92"/>
                                  </a:lnTo>
                                  <a:lnTo>
                                    <a:pt x="181" y="105"/>
                                  </a:lnTo>
                                  <a:lnTo>
                                    <a:pt x="213" y="117"/>
                                  </a:lnTo>
                                  <a:lnTo>
                                    <a:pt x="246" y="12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5" name="Freeform 128"/>
                          <wps:cNvSpPr>
                            <a:spLocks/>
                          </wps:cNvSpPr>
                          <wps:spPr bwMode="auto">
                            <a:xfrm>
                              <a:off x="1357" y="2461"/>
                              <a:ext cx="246" cy="126"/>
                            </a:xfrm>
                            <a:custGeom>
                              <a:avLst/>
                              <a:gdLst>
                                <a:gd name="T0" fmla="*/ 0 w 246"/>
                                <a:gd name="T1" fmla="*/ 0 h 126"/>
                                <a:gd name="T2" fmla="*/ 29 w 246"/>
                                <a:gd name="T3" fmla="*/ 22 h 126"/>
                                <a:gd name="T4" fmla="*/ 57 w 246"/>
                                <a:gd name="T5" fmla="*/ 42 h 126"/>
                                <a:gd name="T6" fmla="*/ 87 w 246"/>
                                <a:gd name="T7" fmla="*/ 61 h 126"/>
                                <a:gd name="T8" fmla="*/ 117 w 246"/>
                                <a:gd name="T9" fmla="*/ 77 h 126"/>
                                <a:gd name="T10" fmla="*/ 149 w 246"/>
                                <a:gd name="T11" fmla="*/ 92 h 126"/>
                                <a:gd name="T12" fmla="*/ 181 w 246"/>
                                <a:gd name="T13" fmla="*/ 105 h 126"/>
                                <a:gd name="T14" fmla="*/ 213 w 246"/>
                                <a:gd name="T15" fmla="*/ 117 h 126"/>
                                <a:gd name="T16" fmla="*/ 246 w 246"/>
                                <a:gd name="T17"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6" h="126">
                                  <a:moveTo>
                                    <a:pt x="0" y="0"/>
                                  </a:moveTo>
                                  <a:lnTo>
                                    <a:pt x="29" y="22"/>
                                  </a:lnTo>
                                  <a:lnTo>
                                    <a:pt x="57" y="42"/>
                                  </a:lnTo>
                                  <a:lnTo>
                                    <a:pt x="87" y="61"/>
                                  </a:lnTo>
                                  <a:lnTo>
                                    <a:pt x="117" y="77"/>
                                  </a:lnTo>
                                  <a:lnTo>
                                    <a:pt x="149" y="92"/>
                                  </a:lnTo>
                                  <a:lnTo>
                                    <a:pt x="181" y="105"/>
                                  </a:lnTo>
                                  <a:lnTo>
                                    <a:pt x="213" y="117"/>
                                  </a:lnTo>
                                  <a:lnTo>
                                    <a:pt x="246" y="12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6" name="Freeform 129"/>
                          <wps:cNvSpPr>
                            <a:spLocks/>
                          </wps:cNvSpPr>
                          <wps:spPr bwMode="auto">
                            <a:xfrm>
                              <a:off x="1348" y="1850"/>
                              <a:ext cx="264" cy="148"/>
                            </a:xfrm>
                            <a:custGeom>
                              <a:avLst/>
                              <a:gdLst>
                                <a:gd name="T0" fmla="*/ 8 w 264"/>
                                <a:gd name="T1" fmla="*/ 21 h 148"/>
                                <a:gd name="T2" fmla="*/ 36 w 264"/>
                                <a:gd name="T3" fmla="*/ 43 h 148"/>
                                <a:gd name="T4" fmla="*/ 64 w 264"/>
                                <a:gd name="T5" fmla="*/ 62 h 148"/>
                                <a:gd name="T6" fmla="*/ 93 w 264"/>
                                <a:gd name="T7" fmla="*/ 81 h 148"/>
                                <a:gd name="T8" fmla="*/ 123 w 264"/>
                                <a:gd name="T9" fmla="*/ 97 h 148"/>
                                <a:gd name="T10" fmla="*/ 155 w 264"/>
                                <a:gd name="T11" fmla="*/ 113 h 148"/>
                                <a:gd name="T12" fmla="*/ 187 w 264"/>
                                <a:gd name="T13" fmla="*/ 126 h 148"/>
                                <a:gd name="T14" fmla="*/ 220 w 264"/>
                                <a:gd name="T15" fmla="*/ 137 h 148"/>
                                <a:gd name="T16" fmla="*/ 254 w 264"/>
                                <a:gd name="T17" fmla="*/ 148 h 148"/>
                                <a:gd name="T18" fmla="*/ 259 w 264"/>
                                <a:gd name="T19" fmla="*/ 146 h 148"/>
                                <a:gd name="T20" fmla="*/ 262 w 264"/>
                                <a:gd name="T21" fmla="*/ 143 h 148"/>
                                <a:gd name="T22" fmla="*/ 264 w 264"/>
                                <a:gd name="T23" fmla="*/ 138 h 148"/>
                                <a:gd name="T24" fmla="*/ 264 w 264"/>
                                <a:gd name="T25" fmla="*/ 134 h 148"/>
                                <a:gd name="T26" fmla="*/ 262 w 264"/>
                                <a:gd name="T27" fmla="*/ 131 h 148"/>
                                <a:gd name="T28" fmla="*/ 260 w 264"/>
                                <a:gd name="T29" fmla="*/ 128 h 148"/>
                                <a:gd name="T30" fmla="*/ 257 w 264"/>
                                <a:gd name="T31" fmla="*/ 126 h 148"/>
                                <a:gd name="T32" fmla="*/ 254 w 264"/>
                                <a:gd name="T33" fmla="*/ 125 h 148"/>
                                <a:gd name="T34" fmla="*/ 221 w 264"/>
                                <a:gd name="T35" fmla="*/ 115 h 148"/>
                                <a:gd name="T36" fmla="*/ 188 w 264"/>
                                <a:gd name="T37" fmla="*/ 104 h 148"/>
                                <a:gd name="T38" fmla="*/ 157 w 264"/>
                                <a:gd name="T39" fmla="*/ 91 h 148"/>
                                <a:gd name="T40" fmla="*/ 126 w 264"/>
                                <a:gd name="T41" fmla="*/ 76 h 148"/>
                                <a:gd name="T42" fmla="*/ 96 w 264"/>
                                <a:gd name="T43" fmla="*/ 60 h 148"/>
                                <a:gd name="T44" fmla="*/ 68 w 264"/>
                                <a:gd name="T45" fmla="*/ 42 h 148"/>
                                <a:gd name="T46" fmla="*/ 40 w 264"/>
                                <a:gd name="T47" fmla="*/ 23 h 148"/>
                                <a:gd name="T48" fmla="*/ 13 w 264"/>
                                <a:gd name="T49" fmla="*/ 2 h 148"/>
                                <a:gd name="T50" fmla="*/ 11 w 264"/>
                                <a:gd name="T51" fmla="*/ 0 h 148"/>
                                <a:gd name="T52" fmla="*/ 8 w 264"/>
                                <a:gd name="T53" fmla="*/ 0 h 148"/>
                                <a:gd name="T54" fmla="*/ 4 w 264"/>
                                <a:gd name="T55" fmla="*/ 1 h 148"/>
                                <a:gd name="T56" fmla="*/ 2 w 264"/>
                                <a:gd name="T57" fmla="*/ 3 h 148"/>
                                <a:gd name="T58" fmla="*/ 0 w 264"/>
                                <a:gd name="T59" fmla="*/ 5 h 148"/>
                                <a:gd name="T60" fmla="*/ 0 w 264"/>
                                <a:gd name="T61" fmla="*/ 9 h 148"/>
                                <a:gd name="T62" fmla="*/ 1 w 264"/>
                                <a:gd name="T63" fmla="*/ 12 h 148"/>
                                <a:gd name="T64" fmla="*/ 2 w 264"/>
                                <a:gd name="T65" fmla="*/ 16 h 148"/>
                                <a:gd name="T66" fmla="*/ 5 w 264"/>
                                <a:gd name="T67" fmla="*/ 19 h 148"/>
                                <a:gd name="T68" fmla="*/ 8 w 264"/>
                                <a:gd name="T69" fmla="*/ 2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4" h="148">
                                  <a:moveTo>
                                    <a:pt x="8" y="21"/>
                                  </a:moveTo>
                                  <a:lnTo>
                                    <a:pt x="36" y="43"/>
                                  </a:lnTo>
                                  <a:lnTo>
                                    <a:pt x="64" y="62"/>
                                  </a:lnTo>
                                  <a:lnTo>
                                    <a:pt x="93" y="81"/>
                                  </a:lnTo>
                                  <a:lnTo>
                                    <a:pt x="123" y="97"/>
                                  </a:lnTo>
                                  <a:lnTo>
                                    <a:pt x="155" y="113"/>
                                  </a:lnTo>
                                  <a:lnTo>
                                    <a:pt x="187" y="126"/>
                                  </a:lnTo>
                                  <a:lnTo>
                                    <a:pt x="220" y="137"/>
                                  </a:lnTo>
                                  <a:lnTo>
                                    <a:pt x="254" y="148"/>
                                  </a:lnTo>
                                  <a:lnTo>
                                    <a:pt x="259" y="146"/>
                                  </a:lnTo>
                                  <a:lnTo>
                                    <a:pt x="262" y="143"/>
                                  </a:lnTo>
                                  <a:lnTo>
                                    <a:pt x="264" y="138"/>
                                  </a:lnTo>
                                  <a:lnTo>
                                    <a:pt x="264" y="134"/>
                                  </a:lnTo>
                                  <a:lnTo>
                                    <a:pt x="262" y="131"/>
                                  </a:lnTo>
                                  <a:lnTo>
                                    <a:pt x="260" y="128"/>
                                  </a:lnTo>
                                  <a:lnTo>
                                    <a:pt x="257" y="126"/>
                                  </a:lnTo>
                                  <a:lnTo>
                                    <a:pt x="254" y="125"/>
                                  </a:lnTo>
                                  <a:lnTo>
                                    <a:pt x="221" y="115"/>
                                  </a:lnTo>
                                  <a:lnTo>
                                    <a:pt x="188" y="104"/>
                                  </a:lnTo>
                                  <a:lnTo>
                                    <a:pt x="157" y="91"/>
                                  </a:lnTo>
                                  <a:lnTo>
                                    <a:pt x="126" y="76"/>
                                  </a:lnTo>
                                  <a:lnTo>
                                    <a:pt x="96" y="60"/>
                                  </a:lnTo>
                                  <a:lnTo>
                                    <a:pt x="68" y="42"/>
                                  </a:lnTo>
                                  <a:lnTo>
                                    <a:pt x="40" y="23"/>
                                  </a:lnTo>
                                  <a:lnTo>
                                    <a:pt x="13" y="2"/>
                                  </a:lnTo>
                                  <a:lnTo>
                                    <a:pt x="11" y="0"/>
                                  </a:lnTo>
                                  <a:lnTo>
                                    <a:pt x="8" y="0"/>
                                  </a:lnTo>
                                  <a:lnTo>
                                    <a:pt x="4" y="1"/>
                                  </a:lnTo>
                                  <a:lnTo>
                                    <a:pt x="2" y="3"/>
                                  </a:lnTo>
                                  <a:lnTo>
                                    <a:pt x="0" y="5"/>
                                  </a:lnTo>
                                  <a:lnTo>
                                    <a:pt x="0" y="9"/>
                                  </a:lnTo>
                                  <a:lnTo>
                                    <a:pt x="1" y="12"/>
                                  </a:lnTo>
                                  <a:lnTo>
                                    <a:pt x="2" y="16"/>
                                  </a:lnTo>
                                  <a:lnTo>
                                    <a:pt x="5" y="19"/>
                                  </a:lnTo>
                                  <a:lnTo>
                                    <a:pt x="8"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7" name="Freeform 130"/>
                          <wps:cNvSpPr>
                            <a:spLocks/>
                          </wps:cNvSpPr>
                          <wps:spPr bwMode="auto">
                            <a:xfrm>
                              <a:off x="1348" y="1850"/>
                              <a:ext cx="264" cy="148"/>
                            </a:xfrm>
                            <a:custGeom>
                              <a:avLst/>
                              <a:gdLst>
                                <a:gd name="T0" fmla="*/ 8 w 264"/>
                                <a:gd name="T1" fmla="*/ 21 h 148"/>
                                <a:gd name="T2" fmla="*/ 36 w 264"/>
                                <a:gd name="T3" fmla="*/ 43 h 148"/>
                                <a:gd name="T4" fmla="*/ 64 w 264"/>
                                <a:gd name="T5" fmla="*/ 62 h 148"/>
                                <a:gd name="T6" fmla="*/ 93 w 264"/>
                                <a:gd name="T7" fmla="*/ 81 h 148"/>
                                <a:gd name="T8" fmla="*/ 123 w 264"/>
                                <a:gd name="T9" fmla="*/ 97 h 148"/>
                                <a:gd name="T10" fmla="*/ 155 w 264"/>
                                <a:gd name="T11" fmla="*/ 113 h 148"/>
                                <a:gd name="T12" fmla="*/ 187 w 264"/>
                                <a:gd name="T13" fmla="*/ 126 h 148"/>
                                <a:gd name="T14" fmla="*/ 220 w 264"/>
                                <a:gd name="T15" fmla="*/ 137 h 148"/>
                                <a:gd name="T16" fmla="*/ 254 w 264"/>
                                <a:gd name="T17" fmla="*/ 148 h 148"/>
                                <a:gd name="T18" fmla="*/ 259 w 264"/>
                                <a:gd name="T19" fmla="*/ 146 h 148"/>
                                <a:gd name="T20" fmla="*/ 262 w 264"/>
                                <a:gd name="T21" fmla="*/ 143 h 148"/>
                                <a:gd name="T22" fmla="*/ 264 w 264"/>
                                <a:gd name="T23" fmla="*/ 138 h 148"/>
                                <a:gd name="T24" fmla="*/ 264 w 264"/>
                                <a:gd name="T25" fmla="*/ 134 h 148"/>
                                <a:gd name="T26" fmla="*/ 262 w 264"/>
                                <a:gd name="T27" fmla="*/ 131 h 148"/>
                                <a:gd name="T28" fmla="*/ 260 w 264"/>
                                <a:gd name="T29" fmla="*/ 128 h 148"/>
                                <a:gd name="T30" fmla="*/ 257 w 264"/>
                                <a:gd name="T31" fmla="*/ 126 h 148"/>
                                <a:gd name="T32" fmla="*/ 254 w 264"/>
                                <a:gd name="T33" fmla="*/ 125 h 148"/>
                                <a:gd name="T34" fmla="*/ 221 w 264"/>
                                <a:gd name="T35" fmla="*/ 115 h 148"/>
                                <a:gd name="T36" fmla="*/ 188 w 264"/>
                                <a:gd name="T37" fmla="*/ 104 h 148"/>
                                <a:gd name="T38" fmla="*/ 157 w 264"/>
                                <a:gd name="T39" fmla="*/ 91 h 148"/>
                                <a:gd name="T40" fmla="*/ 126 w 264"/>
                                <a:gd name="T41" fmla="*/ 76 h 148"/>
                                <a:gd name="T42" fmla="*/ 96 w 264"/>
                                <a:gd name="T43" fmla="*/ 60 h 148"/>
                                <a:gd name="T44" fmla="*/ 68 w 264"/>
                                <a:gd name="T45" fmla="*/ 42 h 148"/>
                                <a:gd name="T46" fmla="*/ 40 w 264"/>
                                <a:gd name="T47" fmla="*/ 23 h 148"/>
                                <a:gd name="T48" fmla="*/ 13 w 264"/>
                                <a:gd name="T49" fmla="*/ 2 h 148"/>
                                <a:gd name="T50" fmla="*/ 11 w 264"/>
                                <a:gd name="T51" fmla="*/ 0 h 148"/>
                                <a:gd name="T52" fmla="*/ 8 w 264"/>
                                <a:gd name="T53" fmla="*/ 0 h 148"/>
                                <a:gd name="T54" fmla="*/ 4 w 264"/>
                                <a:gd name="T55" fmla="*/ 1 h 148"/>
                                <a:gd name="T56" fmla="*/ 2 w 264"/>
                                <a:gd name="T57" fmla="*/ 3 h 148"/>
                                <a:gd name="T58" fmla="*/ 0 w 264"/>
                                <a:gd name="T59" fmla="*/ 5 h 148"/>
                                <a:gd name="T60" fmla="*/ 0 w 264"/>
                                <a:gd name="T61" fmla="*/ 9 h 148"/>
                                <a:gd name="T62" fmla="*/ 1 w 264"/>
                                <a:gd name="T63" fmla="*/ 12 h 148"/>
                                <a:gd name="T64" fmla="*/ 2 w 264"/>
                                <a:gd name="T65" fmla="*/ 16 h 148"/>
                                <a:gd name="T66" fmla="*/ 5 w 264"/>
                                <a:gd name="T67" fmla="*/ 19 h 148"/>
                                <a:gd name="T68" fmla="*/ 8 w 264"/>
                                <a:gd name="T69" fmla="*/ 2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64" h="148">
                                  <a:moveTo>
                                    <a:pt x="8" y="21"/>
                                  </a:moveTo>
                                  <a:lnTo>
                                    <a:pt x="36" y="43"/>
                                  </a:lnTo>
                                  <a:lnTo>
                                    <a:pt x="64" y="62"/>
                                  </a:lnTo>
                                  <a:lnTo>
                                    <a:pt x="93" y="81"/>
                                  </a:lnTo>
                                  <a:lnTo>
                                    <a:pt x="123" y="97"/>
                                  </a:lnTo>
                                  <a:lnTo>
                                    <a:pt x="155" y="113"/>
                                  </a:lnTo>
                                  <a:lnTo>
                                    <a:pt x="187" y="126"/>
                                  </a:lnTo>
                                  <a:lnTo>
                                    <a:pt x="220" y="137"/>
                                  </a:lnTo>
                                  <a:lnTo>
                                    <a:pt x="254" y="148"/>
                                  </a:lnTo>
                                  <a:lnTo>
                                    <a:pt x="259" y="146"/>
                                  </a:lnTo>
                                  <a:lnTo>
                                    <a:pt x="262" y="143"/>
                                  </a:lnTo>
                                  <a:lnTo>
                                    <a:pt x="264" y="138"/>
                                  </a:lnTo>
                                  <a:lnTo>
                                    <a:pt x="264" y="134"/>
                                  </a:lnTo>
                                  <a:lnTo>
                                    <a:pt x="262" y="131"/>
                                  </a:lnTo>
                                  <a:lnTo>
                                    <a:pt x="260" y="128"/>
                                  </a:lnTo>
                                  <a:lnTo>
                                    <a:pt x="257" y="126"/>
                                  </a:lnTo>
                                  <a:lnTo>
                                    <a:pt x="254" y="125"/>
                                  </a:lnTo>
                                  <a:lnTo>
                                    <a:pt x="221" y="115"/>
                                  </a:lnTo>
                                  <a:lnTo>
                                    <a:pt x="188" y="104"/>
                                  </a:lnTo>
                                  <a:lnTo>
                                    <a:pt x="157" y="91"/>
                                  </a:lnTo>
                                  <a:lnTo>
                                    <a:pt x="126" y="76"/>
                                  </a:lnTo>
                                  <a:lnTo>
                                    <a:pt x="96" y="60"/>
                                  </a:lnTo>
                                  <a:lnTo>
                                    <a:pt x="68" y="42"/>
                                  </a:lnTo>
                                  <a:lnTo>
                                    <a:pt x="40" y="23"/>
                                  </a:lnTo>
                                  <a:lnTo>
                                    <a:pt x="13" y="2"/>
                                  </a:lnTo>
                                  <a:lnTo>
                                    <a:pt x="11" y="0"/>
                                  </a:lnTo>
                                  <a:lnTo>
                                    <a:pt x="8" y="0"/>
                                  </a:lnTo>
                                  <a:lnTo>
                                    <a:pt x="4" y="1"/>
                                  </a:lnTo>
                                  <a:lnTo>
                                    <a:pt x="2" y="3"/>
                                  </a:lnTo>
                                  <a:lnTo>
                                    <a:pt x="0" y="5"/>
                                  </a:lnTo>
                                  <a:lnTo>
                                    <a:pt x="0" y="9"/>
                                  </a:lnTo>
                                  <a:lnTo>
                                    <a:pt x="1" y="12"/>
                                  </a:lnTo>
                                  <a:lnTo>
                                    <a:pt x="2" y="16"/>
                                  </a:lnTo>
                                  <a:lnTo>
                                    <a:pt x="5" y="19"/>
                                  </a:lnTo>
                                  <a:lnTo>
                                    <a:pt x="8" y="2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28" name="Picture 1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1419" y="1909"/>
                              <a:ext cx="83"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9" name="Freeform 132"/>
                          <wps:cNvSpPr>
                            <a:spLocks/>
                          </wps:cNvSpPr>
                          <wps:spPr bwMode="auto">
                            <a:xfrm>
                              <a:off x="1426" y="1922"/>
                              <a:ext cx="75" cy="47"/>
                            </a:xfrm>
                            <a:custGeom>
                              <a:avLst/>
                              <a:gdLst>
                                <a:gd name="T0" fmla="*/ 75 w 75"/>
                                <a:gd name="T1" fmla="*/ 46 h 47"/>
                                <a:gd name="T2" fmla="*/ 69 w 75"/>
                                <a:gd name="T3" fmla="*/ 31 h 47"/>
                                <a:gd name="T4" fmla="*/ 61 w 75"/>
                                <a:gd name="T5" fmla="*/ 19 h 47"/>
                                <a:gd name="T6" fmla="*/ 52 w 75"/>
                                <a:gd name="T7" fmla="*/ 10 h 47"/>
                                <a:gd name="T8" fmla="*/ 43 w 75"/>
                                <a:gd name="T9" fmla="*/ 4 h 47"/>
                                <a:gd name="T10" fmla="*/ 32 w 75"/>
                                <a:gd name="T11" fmla="*/ 0 h 47"/>
                                <a:gd name="T12" fmla="*/ 22 w 75"/>
                                <a:gd name="T13" fmla="*/ 0 h 47"/>
                                <a:gd name="T14" fmla="*/ 12 w 75"/>
                                <a:gd name="T15" fmla="*/ 3 h 47"/>
                                <a:gd name="T16" fmla="*/ 7 w 75"/>
                                <a:gd name="T17" fmla="*/ 6 h 47"/>
                                <a:gd name="T18" fmla="*/ 2 w 75"/>
                                <a:gd name="T19" fmla="*/ 9 h 47"/>
                                <a:gd name="T20" fmla="*/ 0 w 75"/>
                                <a:gd name="T21" fmla="*/ 13 h 47"/>
                                <a:gd name="T22" fmla="*/ 0 w 75"/>
                                <a:gd name="T23" fmla="*/ 15 h 47"/>
                                <a:gd name="T24" fmla="*/ 0 w 75"/>
                                <a:gd name="T25" fmla="*/ 21 h 47"/>
                                <a:gd name="T26" fmla="*/ 3 w 75"/>
                                <a:gd name="T27" fmla="*/ 27 h 47"/>
                                <a:gd name="T28" fmla="*/ 8 w 75"/>
                                <a:gd name="T29" fmla="*/ 32 h 47"/>
                                <a:gd name="T30" fmla="*/ 15 w 75"/>
                                <a:gd name="T31" fmla="*/ 36 h 47"/>
                                <a:gd name="T32" fmla="*/ 23 w 75"/>
                                <a:gd name="T33" fmla="*/ 41 h 47"/>
                                <a:gd name="T34" fmla="*/ 34 w 75"/>
                                <a:gd name="T35" fmla="*/ 44 h 47"/>
                                <a:gd name="T36" fmla="*/ 45 w 75"/>
                                <a:gd name="T37" fmla="*/ 46 h 47"/>
                                <a:gd name="T38" fmla="*/ 61 w 75"/>
                                <a:gd name="T39" fmla="*/ 47 h 47"/>
                                <a:gd name="T40" fmla="*/ 75 w 75"/>
                                <a:gd name="T41" fmla="*/ 4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5" h="47">
                                  <a:moveTo>
                                    <a:pt x="75" y="46"/>
                                  </a:moveTo>
                                  <a:lnTo>
                                    <a:pt x="69" y="31"/>
                                  </a:lnTo>
                                  <a:lnTo>
                                    <a:pt x="61" y="19"/>
                                  </a:lnTo>
                                  <a:lnTo>
                                    <a:pt x="52" y="10"/>
                                  </a:lnTo>
                                  <a:lnTo>
                                    <a:pt x="43" y="4"/>
                                  </a:lnTo>
                                  <a:lnTo>
                                    <a:pt x="32" y="0"/>
                                  </a:lnTo>
                                  <a:lnTo>
                                    <a:pt x="22" y="0"/>
                                  </a:lnTo>
                                  <a:lnTo>
                                    <a:pt x="12" y="3"/>
                                  </a:lnTo>
                                  <a:lnTo>
                                    <a:pt x="7" y="6"/>
                                  </a:lnTo>
                                  <a:lnTo>
                                    <a:pt x="2" y="9"/>
                                  </a:lnTo>
                                  <a:lnTo>
                                    <a:pt x="0" y="13"/>
                                  </a:lnTo>
                                  <a:lnTo>
                                    <a:pt x="0" y="15"/>
                                  </a:lnTo>
                                  <a:lnTo>
                                    <a:pt x="0" y="21"/>
                                  </a:lnTo>
                                  <a:lnTo>
                                    <a:pt x="3" y="27"/>
                                  </a:lnTo>
                                  <a:lnTo>
                                    <a:pt x="8" y="32"/>
                                  </a:lnTo>
                                  <a:lnTo>
                                    <a:pt x="15" y="36"/>
                                  </a:lnTo>
                                  <a:lnTo>
                                    <a:pt x="23" y="41"/>
                                  </a:lnTo>
                                  <a:lnTo>
                                    <a:pt x="34" y="44"/>
                                  </a:lnTo>
                                  <a:lnTo>
                                    <a:pt x="45" y="46"/>
                                  </a:lnTo>
                                  <a:lnTo>
                                    <a:pt x="61" y="47"/>
                                  </a:lnTo>
                                  <a:lnTo>
                                    <a:pt x="75" y="46"/>
                                  </a:lnTo>
                                </a:path>
                              </a:pathLst>
                            </a:custGeom>
                            <a:noFill/>
                            <a:ln w="127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30" name="Picture 1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357" y="1939"/>
                              <a:ext cx="2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31" name="Picture 1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357" y="1939"/>
                              <a:ext cx="2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32" name="Picture 1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357" y="1939"/>
                              <a:ext cx="2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3" name="Freeform 136"/>
                          <wps:cNvSpPr>
                            <a:spLocks/>
                          </wps:cNvSpPr>
                          <wps:spPr bwMode="auto">
                            <a:xfrm>
                              <a:off x="1357" y="1952"/>
                              <a:ext cx="246" cy="142"/>
                            </a:xfrm>
                            <a:custGeom>
                              <a:avLst/>
                              <a:gdLst>
                                <a:gd name="T0" fmla="*/ 0 w 246"/>
                                <a:gd name="T1" fmla="*/ 16 h 142"/>
                                <a:gd name="T2" fmla="*/ 27 w 246"/>
                                <a:gd name="T3" fmla="*/ 37 h 142"/>
                                <a:gd name="T4" fmla="*/ 55 w 246"/>
                                <a:gd name="T5" fmla="*/ 57 h 142"/>
                                <a:gd name="T6" fmla="*/ 85 w 246"/>
                                <a:gd name="T7" fmla="*/ 75 h 142"/>
                                <a:gd name="T8" fmla="*/ 115 w 246"/>
                                <a:gd name="T9" fmla="*/ 92 h 142"/>
                                <a:gd name="T10" fmla="*/ 147 w 246"/>
                                <a:gd name="T11" fmla="*/ 107 h 142"/>
                                <a:gd name="T12" fmla="*/ 179 w 246"/>
                                <a:gd name="T13" fmla="*/ 121 h 142"/>
                                <a:gd name="T14" fmla="*/ 212 w 246"/>
                                <a:gd name="T15" fmla="*/ 132 h 142"/>
                                <a:gd name="T16" fmla="*/ 246 w 246"/>
                                <a:gd name="T17" fmla="*/ 142 h 142"/>
                                <a:gd name="T18" fmla="*/ 246 w 246"/>
                                <a:gd name="T19" fmla="*/ 126 h 142"/>
                                <a:gd name="T20" fmla="*/ 213 w 246"/>
                                <a:gd name="T21" fmla="*/ 116 h 142"/>
                                <a:gd name="T22" fmla="*/ 179 w 246"/>
                                <a:gd name="T23" fmla="*/ 104 h 142"/>
                                <a:gd name="T24" fmla="*/ 147 w 246"/>
                                <a:gd name="T25" fmla="*/ 90 h 142"/>
                                <a:gd name="T26" fmla="*/ 116 w 246"/>
                                <a:gd name="T27" fmla="*/ 75 h 142"/>
                                <a:gd name="T28" fmla="*/ 85 w 246"/>
                                <a:gd name="T29" fmla="*/ 58 h 142"/>
                                <a:gd name="T30" fmla="*/ 56 w 246"/>
                                <a:gd name="T31" fmla="*/ 40 h 142"/>
                                <a:gd name="T32" fmla="*/ 28 w 246"/>
                                <a:gd name="T33" fmla="*/ 20 h 142"/>
                                <a:gd name="T34" fmla="*/ 0 w 246"/>
                                <a:gd name="T35" fmla="*/ 0 h 142"/>
                                <a:gd name="T36" fmla="*/ 0 w 246"/>
                                <a:gd name="T37" fmla="*/ 16 h 142"/>
                                <a:gd name="T38" fmla="*/ 0 w 246"/>
                                <a:gd name="T39"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6" h="142">
                                  <a:moveTo>
                                    <a:pt x="0" y="16"/>
                                  </a:moveTo>
                                  <a:lnTo>
                                    <a:pt x="27" y="37"/>
                                  </a:lnTo>
                                  <a:lnTo>
                                    <a:pt x="55" y="57"/>
                                  </a:lnTo>
                                  <a:lnTo>
                                    <a:pt x="85" y="75"/>
                                  </a:lnTo>
                                  <a:lnTo>
                                    <a:pt x="115" y="92"/>
                                  </a:lnTo>
                                  <a:lnTo>
                                    <a:pt x="147" y="107"/>
                                  </a:lnTo>
                                  <a:lnTo>
                                    <a:pt x="179" y="121"/>
                                  </a:lnTo>
                                  <a:lnTo>
                                    <a:pt x="212" y="132"/>
                                  </a:lnTo>
                                  <a:lnTo>
                                    <a:pt x="246" y="142"/>
                                  </a:lnTo>
                                  <a:lnTo>
                                    <a:pt x="246" y="126"/>
                                  </a:lnTo>
                                  <a:lnTo>
                                    <a:pt x="213" y="116"/>
                                  </a:lnTo>
                                  <a:lnTo>
                                    <a:pt x="179" y="104"/>
                                  </a:lnTo>
                                  <a:lnTo>
                                    <a:pt x="147" y="90"/>
                                  </a:lnTo>
                                  <a:lnTo>
                                    <a:pt x="116" y="75"/>
                                  </a:lnTo>
                                  <a:lnTo>
                                    <a:pt x="85" y="58"/>
                                  </a:lnTo>
                                  <a:lnTo>
                                    <a:pt x="56" y="40"/>
                                  </a:lnTo>
                                  <a:lnTo>
                                    <a:pt x="28" y="20"/>
                                  </a:lnTo>
                                  <a:lnTo>
                                    <a:pt x="0" y="0"/>
                                  </a:lnTo>
                                  <a:lnTo>
                                    <a:pt x="0" y="16"/>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4" name="Freeform 137"/>
                          <wps:cNvSpPr>
                            <a:spLocks/>
                          </wps:cNvSpPr>
                          <wps:spPr bwMode="auto">
                            <a:xfrm>
                              <a:off x="1357" y="1938"/>
                              <a:ext cx="246" cy="190"/>
                            </a:xfrm>
                            <a:custGeom>
                              <a:avLst/>
                              <a:gdLst>
                                <a:gd name="T0" fmla="*/ 0 w 246"/>
                                <a:gd name="T1" fmla="*/ 0 h 190"/>
                                <a:gd name="T2" fmla="*/ 0 w 246"/>
                                <a:gd name="T3" fmla="*/ 64 h 190"/>
                                <a:gd name="T4" fmla="*/ 28 w 246"/>
                                <a:gd name="T5" fmla="*/ 85 h 190"/>
                                <a:gd name="T6" fmla="*/ 56 w 246"/>
                                <a:gd name="T7" fmla="*/ 105 h 190"/>
                                <a:gd name="T8" fmla="*/ 85 w 246"/>
                                <a:gd name="T9" fmla="*/ 123 h 190"/>
                                <a:gd name="T10" fmla="*/ 116 w 246"/>
                                <a:gd name="T11" fmla="*/ 140 h 190"/>
                                <a:gd name="T12" fmla="*/ 147 w 246"/>
                                <a:gd name="T13" fmla="*/ 154 h 190"/>
                                <a:gd name="T14" fmla="*/ 179 w 246"/>
                                <a:gd name="T15" fmla="*/ 168 h 190"/>
                                <a:gd name="T16" fmla="*/ 213 w 246"/>
                                <a:gd name="T17" fmla="*/ 180 h 190"/>
                                <a:gd name="T18" fmla="*/ 246 w 246"/>
                                <a:gd name="T19" fmla="*/ 19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90">
                                  <a:moveTo>
                                    <a:pt x="0" y="0"/>
                                  </a:moveTo>
                                  <a:lnTo>
                                    <a:pt x="0" y="64"/>
                                  </a:lnTo>
                                  <a:lnTo>
                                    <a:pt x="28" y="85"/>
                                  </a:lnTo>
                                  <a:lnTo>
                                    <a:pt x="56" y="105"/>
                                  </a:lnTo>
                                  <a:lnTo>
                                    <a:pt x="85" y="123"/>
                                  </a:lnTo>
                                  <a:lnTo>
                                    <a:pt x="116" y="140"/>
                                  </a:lnTo>
                                  <a:lnTo>
                                    <a:pt x="147" y="154"/>
                                  </a:lnTo>
                                  <a:lnTo>
                                    <a:pt x="179" y="168"/>
                                  </a:lnTo>
                                  <a:lnTo>
                                    <a:pt x="213" y="180"/>
                                  </a:lnTo>
                                  <a:lnTo>
                                    <a:pt x="246" y="190"/>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5" name="Freeform 138"/>
                          <wps:cNvSpPr>
                            <a:spLocks/>
                          </wps:cNvSpPr>
                          <wps:spPr bwMode="auto">
                            <a:xfrm>
                              <a:off x="1357" y="1940"/>
                              <a:ext cx="246" cy="191"/>
                            </a:xfrm>
                            <a:custGeom>
                              <a:avLst/>
                              <a:gdLst>
                                <a:gd name="T0" fmla="*/ 246 w 246"/>
                                <a:gd name="T1" fmla="*/ 191 h 191"/>
                                <a:gd name="T2" fmla="*/ 246 w 246"/>
                                <a:gd name="T3" fmla="*/ 127 h 191"/>
                                <a:gd name="T4" fmla="*/ 213 w 246"/>
                                <a:gd name="T5" fmla="*/ 116 h 191"/>
                                <a:gd name="T6" fmla="*/ 180 w 246"/>
                                <a:gd name="T7" fmla="*/ 104 h 191"/>
                                <a:gd name="T8" fmla="*/ 147 w 246"/>
                                <a:gd name="T9" fmla="*/ 90 h 191"/>
                                <a:gd name="T10" fmla="*/ 116 w 246"/>
                                <a:gd name="T11" fmla="*/ 75 h 191"/>
                                <a:gd name="T12" fmla="*/ 86 w 246"/>
                                <a:gd name="T13" fmla="*/ 58 h 191"/>
                                <a:gd name="T14" fmla="*/ 57 w 246"/>
                                <a:gd name="T15" fmla="*/ 41 h 191"/>
                                <a:gd name="T16" fmla="*/ 28 w 246"/>
                                <a:gd name="T17" fmla="*/ 21 h 191"/>
                                <a:gd name="T18" fmla="*/ 0 w 246"/>
                                <a:gd name="T1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91">
                                  <a:moveTo>
                                    <a:pt x="246" y="191"/>
                                  </a:moveTo>
                                  <a:lnTo>
                                    <a:pt x="246" y="127"/>
                                  </a:lnTo>
                                  <a:lnTo>
                                    <a:pt x="213" y="116"/>
                                  </a:lnTo>
                                  <a:lnTo>
                                    <a:pt x="180" y="104"/>
                                  </a:lnTo>
                                  <a:lnTo>
                                    <a:pt x="147" y="90"/>
                                  </a:lnTo>
                                  <a:lnTo>
                                    <a:pt x="116" y="75"/>
                                  </a:lnTo>
                                  <a:lnTo>
                                    <a:pt x="86" y="58"/>
                                  </a:lnTo>
                                  <a:lnTo>
                                    <a:pt x="57" y="41"/>
                                  </a:lnTo>
                                  <a:lnTo>
                                    <a:pt x="28" y="2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6" name="Rectangle 139"/>
                          <wps:cNvSpPr>
                            <a:spLocks noChangeArrowheads="1"/>
                          </wps:cNvSpPr>
                          <wps:spPr bwMode="auto">
                            <a:xfrm>
                              <a:off x="1082" y="2750"/>
                              <a:ext cx="1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D89BA" w14:textId="77777777" w:rsidR="00092665" w:rsidRDefault="00092665" w:rsidP="00834D05">
                                <w:r>
                                  <w:rPr>
                                    <w:rFonts w:ascii="Calibri" w:hAnsi="Calibri" w:cs="Calibri"/>
                                    <w:color w:val="000000"/>
                                    <w:sz w:val="16"/>
                                    <w:szCs w:val="16"/>
                                  </w:rPr>
                                  <w:t>N</w:t>
                                </w:r>
                              </w:p>
                            </w:txbxContent>
                          </wps:txbx>
                          <wps:bodyPr rot="0" vert="horz" wrap="none" lIns="0" tIns="0" rIns="0" bIns="0" anchor="t" anchorCtr="0">
                            <a:spAutoFit/>
                          </wps:bodyPr>
                        </wps:wsp>
                        <wps:wsp>
                          <wps:cNvPr id="937" name="Rectangle 140"/>
                          <wps:cNvSpPr>
                            <a:spLocks noChangeArrowheads="1"/>
                          </wps:cNvSpPr>
                          <wps:spPr bwMode="auto">
                            <a:xfrm>
                              <a:off x="1186" y="2750"/>
                              <a:ext cx="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257B3F"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938" name="Rectangle 141"/>
                          <wps:cNvSpPr>
                            <a:spLocks noChangeArrowheads="1"/>
                          </wps:cNvSpPr>
                          <wps:spPr bwMode="auto">
                            <a:xfrm>
                              <a:off x="1228" y="2750"/>
                              <a:ext cx="2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D422D" w14:textId="77777777" w:rsidR="00092665" w:rsidRDefault="00092665" w:rsidP="00834D05">
                                <w:r>
                                  <w:rPr>
                                    <w:rFonts w:ascii="Calibri" w:hAnsi="Calibri" w:cs="Calibri"/>
                                    <w:color w:val="000000"/>
                                    <w:sz w:val="16"/>
                                    <w:szCs w:val="16"/>
                                  </w:rPr>
                                  <w:t xml:space="preserve">VIS </w:t>
                                </w:r>
                              </w:p>
                            </w:txbxContent>
                          </wps:txbx>
                          <wps:bodyPr rot="0" vert="horz" wrap="none" lIns="0" tIns="0" rIns="0" bIns="0" anchor="t" anchorCtr="0">
                            <a:spAutoFit/>
                          </wps:bodyPr>
                        </wps:wsp>
                        <wps:wsp>
                          <wps:cNvPr id="939" name="Rectangle 142"/>
                          <wps:cNvSpPr>
                            <a:spLocks noChangeArrowheads="1"/>
                          </wps:cNvSpPr>
                          <wps:spPr bwMode="auto">
                            <a:xfrm>
                              <a:off x="1472" y="2750"/>
                              <a:ext cx="4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EC070"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940" name="Rectangle 143"/>
                          <wps:cNvSpPr>
                            <a:spLocks noChangeArrowheads="1"/>
                          </wps:cNvSpPr>
                          <wps:spPr bwMode="auto">
                            <a:xfrm>
                              <a:off x="1521" y="2750"/>
                              <a:ext cx="89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C4A69" w14:textId="77777777" w:rsidR="00092665" w:rsidRDefault="00092665" w:rsidP="00834D05">
                                <w:r>
                                  <w:rPr>
                                    <w:rFonts w:ascii="Calibri" w:hAnsi="Calibri" w:cs="Calibri"/>
                                    <w:color w:val="000000"/>
                                    <w:sz w:val="16"/>
                                    <w:szCs w:val="16"/>
                                  </w:rPr>
                                  <w:t>WebMethods</w:t>
                                </w:r>
                              </w:p>
                            </w:txbxContent>
                          </wps:txbx>
                          <wps:bodyPr rot="0" vert="horz" wrap="none" lIns="0" tIns="0" rIns="0" bIns="0" anchor="t" anchorCtr="0">
                            <a:spAutoFit/>
                          </wps:bodyPr>
                        </wps:wsp>
                        <wps:wsp>
                          <wps:cNvPr id="941" name="Rectangle 144"/>
                          <wps:cNvSpPr>
                            <a:spLocks noChangeArrowheads="1"/>
                          </wps:cNvSpPr>
                          <wps:spPr bwMode="auto">
                            <a:xfrm>
                              <a:off x="2424" y="2750"/>
                              <a:ext cx="4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42846"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942" name="Rectangle 145"/>
                          <wps:cNvSpPr>
                            <a:spLocks noChangeArrowheads="1"/>
                          </wps:cNvSpPr>
                          <wps:spPr bwMode="auto">
                            <a:xfrm>
                              <a:off x="1548" y="2945"/>
                              <a:ext cx="37"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92DD0" w14:textId="77777777" w:rsidR="00092665" w:rsidRDefault="00092665" w:rsidP="00834D05">
                                <w:r>
                                  <w:rPr>
                                    <w:rFonts w:ascii="Calibri" w:hAnsi="Calibri" w:cs="Calibri"/>
                                    <w:color w:val="000000"/>
                                    <w:sz w:val="16"/>
                                    <w:szCs w:val="16"/>
                                  </w:rPr>
                                  <w:t xml:space="preserve"> </w:t>
                                </w:r>
                              </w:p>
                            </w:txbxContent>
                          </wps:txbx>
                          <wps:bodyPr rot="0" vert="horz" wrap="none" lIns="0" tIns="0" rIns="0" bIns="0" anchor="t" anchorCtr="0">
                            <a:spAutoFit/>
                          </wps:bodyPr>
                        </wps:wsp>
                        <wps:wsp>
                          <wps:cNvPr id="943" name="Rectangle 146"/>
                          <wps:cNvSpPr>
                            <a:spLocks noChangeArrowheads="1"/>
                          </wps:cNvSpPr>
                          <wps:spPr bwMode="auto">
                            <a:xfrm>
                              <a:off x="1585" y="2945"/>
                              <a:ext cx="41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567CB5" w14:textId="77777777" w:rsidR="00092665" w:rsidRDefault="00092665" w:rsidP="00834D05">
                                <w:r>
                                  <w:rPr>
                                    <w:rFonts w:ascii="Calibri" w:hAnsi="Calibri" w:cs="Calibri"/>
                                    <w:color w:val="000000"/>
                                    <w:sz w:val="16"/>
                                    <w:szCs w:val="16"/>
                                  </w:rPr>
                                  <w:t>Server</w:t>
                                </w:r>
                              </w:p>
                            </w:txbxContent>
                          </wps:txbx>
                          <wps:bodyPr rot="0" vert="horz" wrap="none" lIns="0" tIns="0" rIns="0" bIns="0" anchor="t" anchorCtr="0">
                            <a:spAutoFit/>
                          </wps:bodyPr>
                        </wps:wsp>
                        <wps:wsp>
                          <wps:cNvPr id="944" name="Rectangle 147"/>
                          <wps:cNvSpPr>
                            <a:spLocks noChangeArrowheads="1"/>
                          </wps:cNvSpPr>
                          <wps:spPr bwMode="auto">
                            <a:xfrm>
                              <a:off x="1286" y="3441"/>
                              <a:ext cx="690" cy="26"/>
                            </a:xfrm>
                            <a:prstGeom prst="rect">
                              <a:avLst/>
                            </a:prstGeom>
                            <a:solidFill>
                              <a:srgbClr val="E1D8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5" name="Rectangle 148"/>
                          <wps:cNvSpPr>
                            <a:spLocks noChangeArrowheads="1"/>
                          </wps:cNvSpPr>
                          <wps:spPr bwMode="auto">
                            <a:xfrm>
                              <a:off x="1286" y="3467"/>
                              <a:ext cx="690" cy="22"/>
                            </a:xfrm>
                            <a:prstGeom prst="rect">
                              <a:avLst/>
                            </a:prstGeom>
                            <a:solidFill>
                              <a:srgbClr val="E2D9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 name="Rectangle 149"/>
                          <wps:cNvSpPr>
                            <a:spLocks noChangeArrowheads="1"/>
                          </wps:cNvSpPr>
                          <wps:spPr bwMode="auto">
                            <a:xfrm>
                              <a:off x="1286" y="3489"/>
                              <a:ext cx="690" cy="16"/>
                            </a:xfrm>
                            <a:prstGeom prst="rect">
                              <a:avLst/>
                            </a:prstGeom>
                            <a:solidFill>
                              <a:srgbClr val="E3DA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7" name="Rectangle 150"/>
                          <wps:cNvSpPr>
                            <a:spLocks noChangeArrowheads="1"/>
                          </wps:cNvSpPr>
                          <wps:spPr bwMode="auto">
                            <a:xfrm>
                              <a:off x="1286" y="3505"/>
                              <a:ext cx="690" cy="15"/>
                            </a:xfrm>
                            <a:prstGeom prst="rect">
                              <a:avLst/>
                            </a:prstGeom>
                            <a:solidFill>
                              <a:srgbClr val="E3DB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8" name="Rectangle 151"/>
                          <wps:cNvSpPr>
                            <a:spLocks noChangeArrowheads="1"/>
                          </wps:cNvSpPr>
                          <wps:spPr bwMode="auto">
                            <a:xfrm>
                              <a:off x="1286" y="3520"/>
                              <a:ext cx="690" cy="12"/>
                            </a:xfrm>
                            <a:prstGeom prst="rect">
                              <a:avLst/>
                            </a:prstGeom>
                            <a:solidFill>
                              <a:srgbClr val="E4DD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 name="Rectangle 152"/>
                          <wps:cNvSpPr>
                            <a:spLocks noChangeArrowheads="1"/>
                          </wps:cNvSpPr>
                          <wps:spPr bwMode="auto">
                            <a:xfrm>
                              <a:off x="1286" y="3532"/>
                              <a:ext cx="690" cy="10"/>
                            </a:xfrm>
                            <a:prstGeom prst="rect">
                              <a:avLst/>
                            </a:prstGeom>
                            <a:solidFill>
                              <a:srgbClr val="E5DE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0" name="Rectangle 153"/>
                          <wps:cNvSpPr>
                            <a:spLocks noChangeArrowheads="1"/>
                          </wps:cNvSpPr>
                          <wps:spPr bwMode="auto">
                            <a:xfrm>
                              <a:off x="1286" y="3542"/>
                              <a:ext cx="690" cy="10"/>
                            </a:xfrm>
                            <a:prstGeom prst="rect">
                              <a:avLst/>
                            </a:prstGeom>
                            <a:solidFill>
                              <a:srgbClr val="E6DF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1" name="Rectangle 154"/>
                          <wps:cNvSpPr>
                            <a:spLocks noChangeArrowheads="1"/>
                          </wps:cNvSpPr>
                          <wps:spPr bwMode="auto">
                            <a:xfrm>
                              <a:off x="1286" y="3552"/>
                              <a:ext cx="690" cy="8"/>
                            </a:xfrm>
                            <a:prstGeom prst="rect">
                              <a:avLst/>
                            </a:prstGeom>
                            <a:solidFill>
                              <a:srgbClr val="E7E0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2" name="Rectangle 155"/>
                          <wps:cNvSpPr>
                            <a:spLocks noChangeArrowheads="1"/>
                          </wps:cNvSpPr>
                          <wps:spPr bwMode="auto">
                            <a:xfrm>
                              <a:off x="1286" y="3560"/>
                              <a:ext cx="690" cy="8"/>
                            </a:xfrm>
                            <a:prstGeom prst="rect">
                              <a:avLst/>
                            </a:prstGeom>
                            <a:solidFill>
                              <a:srgbClr val="E8E1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3" name="Rectangle 156"/>
                          <wps:cNvSpPr>
                            <a:spLocks noChangeArrowheads="1"/>
                          </wps:cNvSpPr>
                          <wps:spPr bwMode="auto">
                            <a:xfrm>
                              <a:off x="1286" y="3568"/>
                              <a:ext cx="690" cy="8"/>
                            </a:xfrm>
                            <a:prstGeom prst="rect">
                              <a:avLst/>
                            </a:prstGeom>
                            <a:solidFill>
                              <a:srgbClr val="E9E2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4" name="Rectangle 157"/>
                          <wps:cNvSpPr>
                            <a:spLocks noChangeArrowheads="1"/>
                          </wps:cNvSpPr>
                          <wps:spPr bwMode="auto">
                            <a:xfrm>
                              <a:off x="1286" y="3576"/>
                              <a:ext cx="690" cy="5"/>
                            </a:xfrm>
                            <a:prstGeom prst="rect">
                              <a:avLst/>
                            </a:prstGeom>
                            <a:solidFill>
                              <a:srgbClr val="EAE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5" name="Rectangle 158"/>
                          <wps:cNvSpPr>
                            <a:spLocks noChangeArrowheads="1"/>
                          </wps:cNvSpPr>
                          <wps:spPr bwMode="auto">
                            <a:xfrm>
                              <a:off x="1286" y="3581"/>
                              <a:ext cx="690" cy="8"/>
                            </a:xfrm>
                            <a:prstGeom prst="rect">
                              <a:avLst/>
                            </a:prstGeom>
                            <a:solidFill>
                              <a:srgbClr val="EAE5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6" name="Rectangle 159"/>
                          <wps:cNvSpPr>
                            <a:spLocks noChangeArrowheads="1"/>
                          </wps:cNvSpPr>
                          <wps:spPr bwMode="auto">
                            <a:xfrm>
                              <a:off x="1286" y="3589"/>
                              <a:ext cx="690" cy="7"/>
                            </a:xfrm>
                            <a:prstGeom prst="rect">
                              <a:avLst/>
                            </a:prstGeom>
                            <a:solidFill>
                              <a:srgbClr val="EBE6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7" name="Rectangle 160"/>
                          <wps:cNvSpPr>
                            <a:spLocks noChangeArrowheads="1"/>
                          </wps:cNvSpPr>
                          <wps:spPr bwMode="auto">
                            <a:xfrm>
                              <a:off x="1286" y="3596"/>
                              <a:ext cx="690" cy="7"/>
                            </a:xfrm>
                            <a:prstGeom prst="rect">
                              <a:avLst/>
                            </a:prstGeom>
                            <a:solidFill>
                              <a:srgbClr val="ECE7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8" name="Rectangle 161"/>
                          <wps:cNvSpPr>
                            <a:spLocks noChangeArrowheads="1"/>
                          </wps:cNvSpPr>
                          <wps:spPr bwMode="auto">
                            <a:xfrm>
                              <a:off x="1286" y="3603"/>
                              <a:ext cx="690" cy="8"/>
                            </a:xfrm>
                            <a:prstGeom prst="rect">
                              <a:avLst/>
                            </a:prstGeom>
                            <a:solidFill>
                              <a:srgbClr val="EDE8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9" name="Rectangle 162"/>
                          <wps:cNvSpPr>
                            <a:spLocks noChangeArrowheads="1"/>
                          </wps:cNvSpPr>
                          <wps:spPr bwMode="auto">
                            <a:xfrm>
                              <a:off x="1286" y="3611"/>
                              <a:ext cx="690" cy="7"/>
                            </a:xfrm>
                            <a:prstGeom prst="rect">
                              <a:avLst/>
                            </a:prstGeom>
                            <a:solidFill>
                              <a:srgbClr val="EEE9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0" name="Rectangle 163"/>
                          <wps:cNvSpPr>
                            <a:spLocks noChangeArrowheads="1"/>
                          </wps:cNvSpPr>
                          <wps:spPr bwMode="auto">
                            <a:xfrm>
                              <a:off x="1286" y="3618"/>
                              <a:ext cx="690" cy="7"/>
                            </a:xfrm>
                            <a:prstGeom prst="rect">
                              <a:avLst/>
                            </a:prstGeom>
                            <a:solidFill>
                              <a:srgbClr val="EFEB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1" name="Rectangle 164"/>
                          <wps:cNvSpPr>
                            <a:spLocks noChangeArrowheads="1"/>
                          </wps:cNvSpPr>
                          <wps:spPr bwMode="auto">
                            <a:xfrm>
                              <a:off x="1286" y="3625"/>
                              <a:ext cx="690" cy="8"/>
                            </a:xfrm>
                            <a:prstGeom prst="rect">
                              <a:avLst/>
                            </a:prstGeom>
                            <a:solidFill>
                              <a:srgbClr val="F0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2" name="Rectangle 165"/>
                          <wps:cNvSpPr>
                            <a:spLocks noChangeArrowheads="1"/>
                          </wps:cNvSpPr>
                          <wps:spPr bwMode="auto">
                            <a:xfrm>
                              <a:off x="1286" y="3633"/>
                              <a:ext cx="690" cy="7"/>
                            </a:xfrm>
                            <a:prstGeom prst="rect">
                              <a:avLst/>
                            </a:prstGeom>
                            <a:solidFill>
                              <a:srgbClr val="F1E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3" name="Rectangle 166"/>
                          <wps:cNvSpPr>
                            <a:spLocks noChangeArrowheads="1"/>
                          </wps:cNvSpPr>
                          <wps:spPr bwMode="auto">
                            <a:xfrm>
                              <a:off x="1286" y="3640"/>
                              <a:ext cx="690" cy="8"/>
                            </a:xfrm>
                            <a:prstGeom prst="rect">
                              <a:avLst/>
                            </a:prstGeom>
                            <a:solidFill>
                              <a:srgbClr val="F2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4" name="Rectangle 167"/>
                          <wps:cNvSpPr>
                            <a:spLocks noChangeArrowheads="1"/>
                          </wps:cNvSpPr>
                          <wps:spPr bwMode="auto">
                            <a:xfrm>
                              <a:off x="1286" y="3648"/>
                              <a:ext cx="690" cy="6"/>
                            </a:xfrm>
                            <a:prstGeom prst="rect">
                              <a:avLst/>
                            </a:prstGeom>
                            <a:solidFill>
                              <a:srgbClr val="F3F0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5" name="Rectangle 168"/>
                          <wps:cNvSpPr>
                            <a:spLocks noChangeArrowheads="1"/>
                          </wps:cNvSpPr>
                          <wps:spPr bwMode="auto">
                            <a:xfrm>
                              <a:off x="1286" y="3654"/>
                              <a:ext cx="690" cy="10"/>
                            </a:xfrm>
                            <a:prstGeom prst="rect">
                              <a:avLst/>
                            </a:prstGeom>
                            <a:solidFill>
                              <a:srgbClr val="F4F1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6" name="Rectangle 169"/>
                          <wps:cNvSpPr>
                            <a:spLocks noChangeArrowheads="1"/>
                          </wps:cNvSpPr>
                          <wps:spPr bwMode="auto">
                            <a:xfrm>
                              <a:off x="1286" y="3664"/>
                              <a:ext cx="690" cy="8"/>
                            </a:xfrm>
                            <a:prstGeom prst="rect">
                              <a:avLst/>
                            </a:prstGeom>
                            <a:solidFill>
                              <a:srgbClr val="F5F2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7" name="Rectangle 170"/>
                          <wps:cNvSpPr>
                            <a:spLocks noChangeArrowheads="1"/>
                          </wps:cNvSpPr>
                          <wps:spPr bwMode="auto">
                            <a:xfrm>
                              <a:off x="1286" y="3672"/>
                              <a:ext cx="690" cy="9"/>
                            </a:xfrm>
                            <a:prstGeom prst="rect">
                              <a:avLst/>
                            </a:prstGeom>
                            <a:solidFill>
                              <a:srgbClr val="F6F4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8" name="Rectangle 171"/>
                          <wps:cNvSpPr>
                            <a:spLocks noChangeArrowheads="1"/>
                          </wps:cNvSpPr>
                          <wps:spPr bwMode="auto">
                            <a:xfrm>
                              <a:off x="1286" y="3681"/>
                              <a:ext cx="690" cy="9"/>
                            </a:xfrm>
                            <a:prstGeom prst="rect">
                              <a:avLst/>
                            </a:prstGeom>
                            <a:solidFill>
                              <a:srgbClr val="F7F5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9" name="Rectangle 172"/>
                          <wps:cNvSpPr>
                            <a:spLocks noChangeArrowheads="1"/>
                          </wps:cNvSpPr>
                          <wps:spPr bwMode="auto">
                            <a:xfrm>
                              <a:off x="1286" y="3690"/>
                              <a:ext cx="690" cy="10"/>
                            </a:xfrm>
                            <a:prstGeom prst="rect">
                              <a:avLst/>
                            </a:prstGeom>
                            <a:solidFill>
                              <a:srgbClr val="F8F6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0" name="Rectangle 173"/>
                          <wps:cNvSpPr>
                            <a:spLocks noChangeArrowheads="1"/>
                          </wps:cNvSpPr>
                          <wps:spPr bwMode="auto">
                            <a:xfrm>
                              <a:off x="1286" y="3700"/>
                              <a:ext cx="690" cy="12"/>
                            </a:xfrm>
                            <a:prstGeom prst="rect">
                              <a:avLst/>
                            </a:prstGeom>
                            <a:solidFill>
                              <a:srgbClr val="F9F8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1" name="Rectangle 174"/>
                          <wps:cNvSpPr>
                            <a:spLocks noChangeArrowheads="1"/>
                          </wps:cNvSpPr>
                          <wps:spPr bwMode="auto">
                            <a:xfrm>
                              <a:off x="1286" y="3712"/>
                              <a:ext cx="690" cy="11"/>
                            </a:xfrm>
                            <a:prstGeom prst="rect">
                              <a:avLst/>
                            </a:prstGeom>
                            <a:solidFill>
                              <a:srgbClr val="FAF9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2" name="Rectangle 175"/>
                          <wps:cNvSpPr>
                            <a:spLocks noChangeArrowheads="1"/>
                          </wps:cNvSpPr>
                          <wps:spPr bwMode="auto">
                            <a:xfrm>
                              <a:off x="1286" y="3723"/>
                              <a:ext cx="690" cy="17"/>
                            </a:xfrm>
                            <a:prstGeom prst="rect">
                              <a:avLst/>
                            </a:prstGeom>
                            <a:solidFill>
                              <a:srgbClr val="FBFA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3" name="Rectangle 176"/>
                          <wps:cNvSpPr>
                            <a:spLocks noChangeArrowheads="1"/>
                          </wps:cNvSpPr>
                          <wps:spPr bwMode="auto">
                            <a:xfrm>
                              <a:off x="1286" y="3740"/>
                              <a:ext cx="690" cy="16"/>
                            </a:xfrm>
                            <a:prstGeom prst="rect">
                              <a:avLst/>
                            </a:prstGeom>
                            <a:solidFill>
                              <a:srgbClr val="FCFB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4" name="Rectangle 177"/>
                          <wps:cNvSpPr>
                            <a:spLocks noChangeArrowheads="1"/>
                          </wps:cNvSpPr>
                          <wps:spPr bwMode="auto">
                            <a:xfrm>
                              <a:off x="1286" y="3756"/>
                              <a:ext cx="690" cy="14"/>
                            </a:xfrm>
                            <a:prstGeom prst="rect">
                              <a:avLst/>
                            </a:prstGeom>
                            <a:solidFill>
                              <a:srgbClr val="FDFD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5" name="Rectangle 178"/>
                          <wps:cNvSpPr>
                            <a:spLocks noChangeArrowheads="1"/>
                          </wps:cNvSpPr>
                          <wps:spPr bwMode="auto">
                            <a:xfrm>
                              <a:off x="1286" y="3770"/>
                              <a:ext cx="690" cy="27"/>
                            </a:xfrm>
                            <a:prstGeom prst="rect">
                              <a:avLst/>
                            </a:prstGeom>
                            <a:solidFill>
                              <a:srgbClr val="FE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6" name="Rectangle 179"/>
                          <wps:cNvSpPr>
                            <a:spLocks noChangeArrowheads="1"/>
                          </wps:cNvSpPr>
                          <wps:spPr bwMode="auto">
                            <a:xfrm>
                              <a:off x="1286" y="3797"/>
                              <a:ext cx="690" cy="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7" name="Freeform 180"/>
                          <wps:cNvSpPr>
                            <a:spLocks/>
                          </wps:cNvSpPr>
                          <wps:spPr bwMode="auto">
                            <a:xfrm>
                              <a:off x="1286" y="3441"/>
                              <a:ext cx="690" cy="376"/>
                            </a:xfrm>
                            <a:custGeom>
                              <a:avLst/>
                              <a:gdLst>
                                <a:gd name="T0" fmla="*/ 262 w 690"/>
                                <a:gd name="T1" fmla="*/ 376 h 376"/>
                                <a:gd name="T2" fmla="*/ 690 w 690"/>
                                <a:gd name="T3" fmla="*/ 143 h 376"/>
                                <a:gd name="T4" fmla="*/ 425 w 690"/>
                                <a:gd name="T5" fmla="*/ 0 h 376"/>
                                <a:gd name="T6" fmla="*/ 0 w 690"/>
                                <a:gd name="T7" fmla="*/ 232 h 376"/>
                                <a:gd name="T8" fmla="*/ 27 w 690"/>
                                <a:gd name="T9" fmla="*/ 259 h 376"/>
                                <a:gd name="T10" fmla="*/ 55 w 690"/>
                                <a:gd name="T11" fmla="*/ 283 h 376"/>
                                <a:gd name="T12" fmla="*/ 86 w 690"/>
                                <a:gd name="T13" fmla="*/ 305 h 376"/>
                                <a:gd name="T14" fmla="*/ 118 w 690"/>
                                <a:gd name="T15" fmla="*/ 325 h 376"/>
                                <a:gd name="T16" fmla="*/ 152 w 690"/>
                                <a:gd name="T17" fmla="*/ 342 h 376"/>
                                <a:gd name="T18" fmla="*/ 188 w 690"/>
                                <a:gd name="T19" fmla="*/ 356 h 376"/>
                                <a:gd name="T20" fmla="*/ 224 w 690"/>
                                <a:gd name="T21" fmla="*/ 368 h 376"/>
                                <a:gd name="T22" fmla="*/ 262 w 690"/>
                                <a:gd name="T23" fmla="*/ 37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90" h="376">
                                  <a:moveTo>
                                    <a:pt x="262" y="376"/>
                                  </a:moveTo>
                                  <a:lnTo>
                                    <a:pt x="690" y="143"/>
                                  </a:lnTo>
                                  <a:lnTo>
                                    <a:pt x="425" y="0"/>
                                  </a:lnTo>
                                  <a:lnTo>
                                    <a:pt x="0" y="232"/>
                                  </a:lnTo>
                                  <a:lnTo>
                                    <a:pt x="27" y="259"/>
                                  </a:lnTo>
                                  <a:lnTo>
                                    <a:pt x="55" y="283"/>
                                  </a:lnTo>
                                  <a:lnTo>
                                    <a:pt x="86" y="305"/>
                                  </a:lnTo>
                                  <a:lnTo>
                                    <a:pt x="118" y="325"/>
                                  </a:lnTo>
                                  <a:lnTo>
                                    <a:pt x="152" y="342"/>
                                  </a:lnTo>
                                  <a:lnTo>
                                    <a:pt x="188" y="356"/>
                                  </a:lnTo>
                                  <a:lnTo>
                                    <a:pt x="224" y="368"/>
                                  </a:lnTo>
                                  <a:lnTo>
                                    <a:pt x="262" y="376"/>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78" name="Picture 18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1286" y="3672"/>
                              <a:ext cx="262"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79" name="Freeform 182"/>
                          <wps:cNvSpPr>
                            <a:spLocks/>
                          </wps:cNvSpPr>
                          <wps:spPr bwMode="auto">
                            <a:xfrm>
                              <a:off x="1286" y="3672"/>
                              <a:ext cx="262" cy="728"/>
                            </a:xfrm>
                            <a:custGeom>
                              <a:avLst/>
                              <a:gdLst>
                                <a:gd name="T0" fmla="*/ 262 w 262"/>
                                <a:gd name="T1" fmla="*/ 145 h 728"/>
                                <a:gd name="T2" fmla="*/ 224 w 262"/>
                                <a:gd name="T3" fmla="*/ 137 h 728"/>
                                <a:gd name="T4" fmla="*/ 188 w 262"/>
                                <a:gd name="T5" fmla="*/ 125 h 728"/>
                                <a:gd name="T6" fmla="*/ 152 w 262"/>
                                <a:gd name="T7" fmla="*/ 110 h 728"/>
                                <a:gd name="T8" fmla="*/ 118 w 262"/>
                                <a:gd name="T9" fmla="*/ 94 h 728"/>
                                <a:gd name="T10" fmla="*/ 86 w 262"/>
                                <a:gd name="T11" fmla="*/ 74 h 728"/>
                                <a:gd name="T12" fmla="*/ 55 w 262"/>
                                <a:gd name="T13" fmla="*/ 52 h 728"/>
                                <a:gd name="T14" fmla="*/ 27 w 262"/>
                                <a:gd name="T15" fmla="*/ 28 h 728"/>
                                <a:gd name="T16" fmla="*/ 0 w 262"/>
                                <a:gd name="T17" fmla="*/ 0 h 728"/>
                                <a:gd name="T18" fmla="*/ 0 w 262"/>
                                <a:gd name="T19" fmla="*/ 595 h 728"/>
                                <a:gd name="T20" fmla="*/ 27 w 262"/>
                                <a:gd name="T21" fmla="*/ 621 h 728"/>
                                <a:gd name="T22" fmla="*/ 56 w 262"/>
                                <a:gd name="T23" fmla="*/ 645 h 728"/>
                                <a:gd name="T24" fmla="*/ 87 w 262"/>
                                <a:gd name="T25" fmla="*/ 665 h 728"/>
                                <a:gd name="T26" fmla="*/ 119 w 262"/>
                                <a:gd name="T27" fmla="*/ 683 h 728"/>
                                <a:gd name="T28" fmla="*/ 153 w 262"/>
                                <a:gd name="T29" fmla="*/ 698 h 728"/>
                                <a:gd name="T30" fmla="*/ 188 w 262"/>
                                <a:gd name="T31" fmla="*/ 711 h 728"/>
                                <a:gd name="T32" fmla="*/ 225 w 262"/>
                                <a:gd name="T33" fmla="*/ 721 h 728"/>
                                <a:gd name="T34" fmla="*/ 262 w 262"/>
                                <a:gd name="T35" fmla="*/ 728 h 728"/>
                                <a:gd name="T36" fmla="*/ 262 w 262"/>
                                <a:gd name="T37" fmla="*/ 145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2" h="728">
                                  <a:moveTo>
                                    <a:pt x="262" y="145"/>
                                  </a:moveTo>
                                  <a:lnTo>
                                    <a:pt x="224" y="137"/>
                                  </a:lnTo>
                                  <a:lnTo>
                                    <a:pt x="188" y="125"/>
                                  </a:lnTo>
                                  <a:lnTo>
                                    <a:pt x="152" y="110"/>
                                  </a:lnTo>
                                  <a:lnTo>
                                    <a:pt x="118" y="94"/>
                                  </a:lnTo>
                                  <a:lnTo>
                                    <a:pt x="86" y="74"/>
                                  </a:lnTo>
                                  <a:lnTo>
                                    <a:pt x="55" y="52"/>
                                  </a:lnTo>
                                  <a:lnTo>
                                    <a:pt x="27" y="28"/>
                                  </a:lnTo>
                                  <a:lnTo>
                                    <a:pt x="0" y="0"/>
                                  </a:lnTo>
                                  <a:lnTo>
                                    <a:pt x="0" y="595"/>
                                  </a:lnTo>
                                  <a:lnTo>
                                    <a:pt x="27" y="621"/>
                                  </a:lnTo>
                                  <a:lnTo>
                                    <a:pt x="56" y="645"/>
                                  </a:lnTo>
                                  <a:lnTo>
                                    <a:pt x="87" y="665"/>
                                  </a:lnTo>
                                  <a:lnTo>
                                    <a:pt x="119" y="683"/>
                                  </a:lnTo>
                                  <a:lnTo>
                                    <a:pt x="153" y="698"/>
                                  </a:lnTo>
                                  <a:lnTo>
                                    <a:pt x="188" y="711"/>
                                  </a:lnTo>
                                  <a:lnTo>
                                    <a:pt x="225" y="721"/>
                                  </a:lnTo>
                                  <a:lnTo>
                                    <a:pt x="262" y="728"/>
                                  </a:lnTo>
                                  <a:lnTo>
                                    <a:pt x="262" y="145"/>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80" name="Picture 18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1548" y="3584"/>
                              <a:ext cx="428"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1" name="Freeform 184"/>
                          <wps:cNvSpPr>
                            <a:spLocks/>
                          </wps:cNvSpPr>
                          <wps:spPr bwMode="auto">
                            <a:xfrm>
                              <a:off x="1548" y="3584"/>
                              <a:ext cx="428" cy="816"/>
                            </a:xfrm>
                            <a:custGeom>
                              <a:avLst/>
                              <a:gdLst>
                                <a:gd name="T0" fmla="*/ 0 w 428"/>
                                <a:gd name="T1" fmla="*/ 233 h 816"/>
                                <a:gd name="T2" fmla="*/ 0 w 428"/>
                                <a:gd name="T3" fmla="*/ 816 h 816"/>
                                <a:gd name="T4" fmla="*/ 428 w 428"/>
                                <a:gd name="T5" fmla="*/ 585 h 816"/>
                                <a:gd name="T6" fmla="*/ 428 w 428"/>
                                <a:gd name="T7" fmla="*/ 0 h 816"/>
                                <a:gd name="T8" fmla="*/ 0 w 428"/>
                                <a:gd name="T9" fmla="*/ 233 h 816"/>
                              </a:gdLst>
                              <a:ahLst/>
                              <a:cxnLst>
                                <a:cxn ang="0">
                                  <a:pos x="T0" y="T1"/>
                                </a:cxn>
                                <a:cxn ang="0">
                                  <a:pos x="T2" y="T3"/>
                                </a:cxn>
                                <a:cxn ang="0">
                                  <a:pos x="T4" y="T5"/>
                                </a:cxn>
                                <a:cxn ang="0">
                                  <a:pos x="T6" y="T7"/>
                                </a:cxn>
                                <a:cxn ang="0">
                                  <a:pos x="T8" y="T9"/>
                                </a:cxn>
                              </a:cxnLst>
                              <a:rect l="0" t="0" r="r" b="b"/>
                              <a:pathLst>
                                <a:path w="428" h="816">
                                  <a:moveTo>
                                    <a:pt x="0" y="233"/>
                                  </a:moveTo>
                                  <a:lnTo>
                                    <a:pt x="0" y="816"/>
                                  </a:lnTo>
                                  <a:lnTo>
                                    <a:pt x="428" y="585"/>
                                  </a:lnTo>
                                  <a:lnTo>
                                    <a:pt x="428" y="0"/>
                                  </a:lnTo>
                                  <a:lnTo>
                                    <a:pt x="0" y="233"/>
                                  </a:lnTo>
                                  <a:close/>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Freeform 185"/>
                          <wps:cNvSpPr>
                            <a:spLocks/>
                          </wps:cNvSpPr>
                          <wps:spPr bwMode="auto">
                            <a:xfrm>
                              <a:off x="1286" y="3441"/>
                              <a:ext cx="690" cy="959"/>
                            </a:xfrm>
                            <a:custGeom>
                              <a:avLst/>
                              <a:gdLst>
                                <a:gd name="T0" fmla="*/ 690 w 690"/>
                                <a:gd name="T1" fmla="*/ 143 h 959"/>
                                <a:gd name="T2" fmla="*/ 425 w 690"/>
                                <a:gd name="T3" fmla="*/ 0 h 959"/>
                                <a:gd name="T4" fmla="*/ 0 w 690"/>
                                <a:gd name="T5" fmla="*/ 232 h 959"/>
                                <a:gd name="T6" fmla="*/ 0 w 690"/>
                                <a:gd name="T7" fmla="*/ 826 h 959"/>
                                <a:gd name="T8" fmla="*/ 27 w 690"/>
                                <a:gd name="T9" fmla="*/ 852 h 959"/>
                                <a:gd name="T10" fmla="*/ 56 w 690"/>
                                <a:gd name="T11" fmla="*/ 875 h 959"/>
                                <a:gd name="T12" fmla="*/ 87 w 690"/>
                                <a:gd name="T13" fmla="*/ 896 h 959"/>
                                <a:gd name="T14" fmla="*/ 119 w 690"/>
                                <a:gd name="T15" fmla="*/ 914 h 959"/>
                                <a:gd name="T16" fmla="*/ 153 w 690"/>
                                <a:gd name="T17" fmla="*/ 929 h 959"/>
                                <a:gd name="T18" fmla="*/ 188 w 690"/>
                                <a:gd name="T19" fmla="*/ 942 h 959"/>
                                <a:gd name="T20" fmla="*/ 225 w 690"/>
                                <a:gd name="T21" fmla="*/ 952 h 959"/>
                                <a:gd name="T22" fmla="*/ 262 w 690"/>
                                <a:gd name="T23" fmla="*/ 959 h 959"/>
                                <a:gd name="T24" fmla="*/ 690 w 690"/>
                                <a:gd name="T25" fmla="*/ 728 h 959"/>
                                <a:gd name="T26" fmla="*/ 690 w 690"/>
                                <a:gd name="T27" fmla="*/ 143 h 959"/>
                                <a:gd name="T28" fmla="*/ 690 w 690"/>
                                <a:gd name="T29" fmla="*/ 143 h 9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0" h="959">
                                  <a:moveTo>
                                    <a:pt x="690" y="143"/>
                                  </a:moveTo>
                                  <a:lnTo>
                                    <a:pt x="425" y="0"/>
                                  </a:lnTo>
                                  <a:lnTo>
                                    <a:pt x="0" y="232"/>
                                  </a:lnTo>
                                  <a:lnTo>
                                    <a:pt x="0" y="826"/>
                                  </a:lnTo>
                                  <a:lnTo>
                                    <a:pt x="27" y="852"/>
                                  </a:lnTo>
                                  <a:lnTo>
                                    <a:pt x="56" y="875"/>
                                  </a:lnTo>
                                  <a:lnTo>
                                    <a:pt x="87" y="896"/>
                                  </a:lnTo>
                                  <a:lnTo>
                                    <a:pt x="119" y="914"/>
                                  </a:lnTo>
                                  <a:lnTo>
                                    <a:pt x="153" y="929"/>
                                  </a:lnTo>
                                  <a:lnTo>
                                    <a:pt x="188" y="942"/>
                                  </a:lnTo>
                                  <a:lnTo>
                                    <a:pt x="225" y="952"/>
                                  </a:lnTo>
                                  <a:lnTo>
                                    <a:pt x="262" y="959"/>
                                  </a:lnTo>
                                  <a:lnTo>
                                    <a:pt x="690" y="728"/>
                                  </a:lnTo>
                                  <a:lnTo>
                                    <a:pt x="690" y="143"/>
                                  </a:lnTo>
                                  <a:lnTo>
                                    <a:pt x="690" y="143"/>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83" name="Picture 1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1382" y="4030"/>
                              <a:ext cx="50"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4" name="Freeform 187"/>
                          <wps:cNvSpPr>
                            <a:spLocks/>
                          </wps:cNvSpPr>
                          <wps:spPr bwMode="auto">
                            <a:xfrm>
                              <a:off x="1386" y="4033"/>
                              <a:ext cx="42" cy="53"/>
                            </a:xfrm>
                            <a:custGeom>
                              <a:avLst/>
                              <a:gdLst>
                                <a:gd name="T0" fmla="*/ 39 w 42"/>
                                <a:gd name="T1" fmla="*/ 20 h 53"/>
                                <a:gd name="T2" fmla="*/ 37 w 42"/>
                                <a:gd name="T3" fmla="*/ 15 h 53"/>
                                <a:gd name="T4" fmla="*/ 34 w 42"/>
                                <a:gd name="T5" fmla="*/ 11 h 53"/>
                                <a:gd name="T6" fmla="*/ 27 w 42"/>
                                <a:gd name="T7" fmla="*/ 4 h 53"/>
                                <a:gd name="T8" fmla="*/ 23 w 42"/>
                                <a:gd name="T9" fmla="*/ 1 h 53"/>
                                <a:gd name="T10" fmla="*/ 19 w 42"/>
                                <a:gd name="T11" fmla="*/ 1 h 53"/>
                                <a:gd name="T12" fmla="*/ 15 w 42"/>
                                <a:gd name="T13" fmla="*/ 0 h 53"/>
                                <a:gd name="T14" fmla="*/ 11 w 42"/>
                                <a:gd name="T15" fmla="*/ 1 h 53"/>
                                <a:gd name="T16" fmla="*/ 8 w 42"/>
                                <a:gd name="T17" fmla="*/ 3 h 53"/>
                                <a:gd name="T18" fmla="*/ 5 w 42"/>
                                <a:gd name="T19" fmla="*/ 6 h 53"/>
                                <a:gd name="T20" fmla="*/ 2 w 42"/>
                                <a:gd name="T21" fmla="*/ 9 h 53"/>
                                <a:gd name="T22" fmla="*/ 1 w 42"/>
                                <a:gd name="T23" fmla="*/ 13 h 53"/>
                                <a:gd name="T24" fmla="*/ 0 w 42"/>
                                <a:gd name="T25" fmla="*/ 18 h 53"/>
                                <a:gd name="T26" fmla="*/ 0 w 42"/>
                                <a:gd name="T27" fmla="*/ 23 h 53"/>
                                <a:gd name="T28" fmla="*/ 0 w 42"/>
                                <a:gd name="T29" fmla="*/ 28 h 53"/>
                                <a:gd name="T30" fmla="*/ 2 w 42"/>
                                <a:gd name="T31" fmla="*/ 34 h 53"/>
                                <a:gd name="T32" fmla="*/ 4 w 42"/>
                                <a:gd name="T33" fmla="*/ 39 h 53"/>
                                <a:gd name="T34" fmla="*/ 7 w 42"/>
                                <a:gd name="T35" fmla="*/ 43 h 53"/>
                                <a:gd name="T36" fmla="*/ 14 w 42"/>
                                <a:gd name="T37" fmla="*/ 50 h 53"/>
                                <a:gd name="T38" fmla="*/ 17 w 42"/>
                                <a:gd name="T39" fmla="*/ 52 h 53"/>
                                <a:gd name="T40" fmla="*/ 22 w 42"/>
                                <a:gd name="T41" fmla="*/ 53 h 53"/>
                                <a:gd name="T42" fmla="*/ 26 w 42"/>
                                <a:gd name="T43" fmla="*/ 53 h 53"/>
                                <a:gd name="T44" fmla="*/ 30 w 42"/>
                                <a:gd name="T45" fmla="*/ 53 h 53"/>
                                <a:gd name="T46" fmla="*/ 33 w 42"/>
                                <a:gd name="T47" fmla="*/ 50 h 53"/>
                                <a:gd name="T48" fmla="*/ 37 w 42"/>
                                <a:gd name="T49" fmla="*/ 47 h 53"/>
                                <a:gd name="T50" fmla="*/ 39 w 42"/>
                                <a:gd name="T51" fmla="*/ 44 h 53"/>
                                <a:gd name="T52" fmla="*/ 40 w 42"/>
                                <a:gd name="T53" fmla="*/ 40 h 53"/>
                                <a:gd name="T54" fmla="*/ 41 w 42"/>
                                <a:gd name="T55" fmla="*/ 36 h 53"/>
                                <a:gd name="T56" fmla="*/ 42 w 42"/>
                                <a:gd name="T57" fmla="*/ 30 h 53"/>
                                <a:gd name="T58" fmla="*/ 41 w 42"/>
                                <a:gd name="T59" fmla="*/ 25 h 53"/>
                                <a:gd name="T60" fmla="*/ 39 w 42"/>
                                <a:gd name="T61" fmla="*/ 2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2" h="53">
                                  <a:moveTo>
                                    <a:pt x="39" y="20"/>
                                  </a:moveTo>
                                  <a:lnTo>
                                    <a:pt x="37" y="15"/>
                                  </a:lnTo>
                                  <a:lnTo>
                                    <a:pt x="34" y="11"/>
                                  </a:lnTo>
                                  <a:lnTo>
                                    <a:pt x="27" y="4"/>
                                  </a:lnTo>
                                  <a:lnTo>
                                    <a:pt x="23" y="1"/>
                                  </a:lnTo>
                                  <a:lnTo>
                                    <a:pt x="19" y="1"/>
                                  </a:lnTo>
                                  <a:lnTo>
                                    <a:pt x="15" y="0"/>
                                  </a:lnTo>
                                  <a:lnTo>
                                    <a:pt x="11" y="1"/>
                                  </a:lnTo>
                                  <a:lnTo>
                                    <a:pt x="8" y="3"/>
                                  </a:lnTo>
                                  <a:lnTo>
                                    <a:pt x="5" y="6"/>
                                  </a:lnTo>
                                  <a:lnTo>
                                    <a:pt x="2" y="9"/>
                                  </a:lnTo>
                                  <a:lnTo>
                                    <a:pt x="1" y="13"/>
                                  </a:lnTo>
                                  <a:lnTo>
                                    <a:pt x="0" y="18"/>
                                  </a:lnTo>
                                  <a:lnTo>
                                    <a:pt x="0" y="23"/>
                                  </a:lnTo>
                                  <a:lnTo>
                                    <a:pt x="0" y="28"/>
                                  </a:lnTo>
                                  <a:lnTo>
                                    <a:pt x="2" y="34"/>
                                  </a:lnTo>
                                  <a:lnTo>
                                    <a:pt x="4" y="39"/>
                                  </a:lnTo>
                                  <a:lnTo>
                                    <a:pt x="7" y="43"/>
                                  </a:lnTo>
                                  <a:lnTo>
                                    <a:pt x="14" y="50"/>
                                  </a:lnTo>
                                  <a:lnTo>
                                    <a:pt x="17" y="52"/>
                                  </a:lnTo>
                                  <a:lnTo>
                                    <a:pt x="22" y="53"/>
                                  </a:lnTo>
                                  <a:lnTo>
                                    <a:pt x="26" y="53"/>
                                  </a:lnTo>
                                  <a:lnTo>
                                    <a:pt x="30" y="53"/>
                                  </a:lnTo>
                                  <a:lnTo>
                                    <a:pt x="33" y="50"/>
                                  </a:lnTo>
                                  <a:lnTo>
                                    <a:pt x="37" y="47"/>
                                  </a:lnTo>
                                  <a:lnTo>
                                    <a:pt x="39" y="44"/>
                                  </a:lnTo>
                                  <a:lnTo>
                                    <a:pt x="40" y="40"/>
                                  </a:lnTo>
                                  <a:lnTo>
                                    <a:pt x="41" y="36"/>
                                  </a:lnTo>
                                  <a:lnTo>
                                    <a:pt x="42" y="30"/>
                                  </a:lnTo>
                                  <a:lnTo>
                                    <a:pt x="41" y="25"/>
                                  </a:lnTo>
                                  <a:lnTo>
                                    <a:pt x="39" y="2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5" name="Freeform 188"/>
                          <wps:cNvSpPr>
                            <a:spLocks/>
                          </wps:cNvSpPr>
                          <wps:spPr bwMode="auto">
                            <a:xfrm>
                              <a:off x="1329" y="4154"/>
                              <a:ext cx="177" cy="91"/>
                            </a:xfrm>
                            <a:custGeom>
                              <a:avLst/>
                              <a:gdLst>
                                <a:gd name="T0" fmla="*/ 0 w 177"/>
                                <a:gd name="T1" fmla="*/ 0 h 91"/>
                                <a:gd name="T2" fmla="*/ 20 w 177"/>
                                <a:gd name="T3" fmla="*/ 16 h 91"/>
                                <a:gd name="T4" fmla="*/ 41 w 177"/>
                                <a:gd name="T5" fmla="*/ 30 h 91"/>
                                <a:gd name="T6" fmla="*/ 62 w 177"/>
                                <a:gd name="T7" fmla="*/ 43 h 91"/>
                                <a:gd name="T8" fmla="*/ 84 w 177"/>
                                <a:gd name="T9" fmla="*/ 56 h 91"/>
                                <a:gd name="T10" fmla="*/ 106 w 177"/>
                                <a:gd name="T11" fmla="*/ 66 h 91"/>
                                <a:gd name="T12" fmla="*/ 129 w 177"/>
                                <a:gd name="T13" fmla="*/ 76 h 91"/>
                                <a:gd name="T14" fmla="*/ 152 w 177"/>
                                <a:gd name="T15" fmla="*/ 84 h 91"/>
                                <a:gd name="T16" fmla="*/ 177 w 1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7" h="91">
                                  <a:moveTo>
                                    <a:pt x="0" y="0"/>
                                  </a:moveTo>
                                  <a:lnTo>
                                    <a:pt x="20" y="16"/>
                                  </a:lnTo>
                                  <a:lnTo>
                                    <a:pt x="41" y="30"/>
                                  </a:lnTo>
                                  <a:lnTo>
                                    <a:pt x="62" y="43"/>
                                  </a:lnTo>
                                  <a:lnTo>
                                    <a:pt x="84" y="56"/>
                                  </a:lnTo>
                                  <a:lnTo>
                                    <a:pt x="106" y="66"/>
                                  </a:lnTo>
                                  <a:lnTo>
                                    <a:pt x="129" y="76"/>
                                  </a:lnTo>
                                  <a:lnTo>
                                    <a:pt x="152" y="84"/>
                                  </a:lnTo>
                                  <a:lnTo>
                                    <a:pt x="177" y="9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6" name="Freeform 189"/>
                          <wps:cNvSpPr>
                            <a:spLocks/>
                          </wps:cNvSpPr>
                          <wps:spPr bwMode="auto">
                            <a:xfrm>
                              <a:off x="1329" y="4190"/>
                              <a:ext cx="177" cy="91"/>
                            </a:xfrm>
                            <a:custGeom>
                              <a:avLst/>
                              <a:gdLst>
                                <a:gd name="T0" fmla="*/ 0 w 177"/>
                                <a:gd name="T1" fmla="*/ 0 h 91"/>
                                <a:gd name="T2" fmla="*/ 20 w 177"/>
                                <a:gd name="T3" fmla="*/ 16 h 91"/>
                                <a:gd name="T4" fmla="*/ 41 w 177"/>
                                <a:gd name="T5" fmla="*/ 30 h 91"/>
                                <a:gd name="T6" fmla="*/ 62 w 177"/>
                                <a:gd name="T7" fmla="*/ 43 h 91"/>
                                <a:gd name="T8" fmla="*/ 84 w 177"/>
                                <a:gd name="T9" fmla="*/ 55 h 91"/>
                                <a:gd name="T10" fmla="*/ 106 w 177"/>
                                <a:gd name="T11" fmla="*/ 66 h 91"/>
                                <a:gd name="T12" fmla="*/ 129 w 177"/>
                                <a:gd name="T13" fmla="*/ 75 h 91"/>
                                <a:gd name="T14" fmla="*/ 152 w 177"/>
                                <a:gd name="T15" fmla="*/ 84 h 91"/>
                                <a:gd name="T16" fmla="*/ 177 w 1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7" h="91">
                                  <a:moveTo>
                                    <a:pt x="0" y="0"/>
                                  </a:moveTo>
                                  <a:lnTo>
                                    <a:pt x="20" y="16"/>
                                  </a:lnTo>
                                  <a:lnTo>
                                    <a:pt x="41" y="30"/>
                                  </a:lnTo>
                                  <a:lnTo>
                                    <a:pt x="62" y="43"/>
                                  </a:lnTo>
                                  <a:lnTo>
                                    <a:pt x="84" y="55"/>
                                  </a:lnTo>
                                  <a:lnTo>
                                    <a:pt x="106" y="66"/>
                                  </a:lnTo>
                                  <a:lnTo>
                                    <a:pt x="129" y="75"/>
                                  </a:lnTo>
                                  <a:lnTo>
                                    <a:pt x="152" y="84"/>
                                  </a:lnTo>
                                  <a:lnTo>
                                    <a:pt x="177" y="9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7" name="Freeform 190"/>
                          <wps:cNvSpPr>
                            <a:spLocks/>
                          </wps:cNvSpPr>
                          <wps:spPr bwMode="auto">
                            <a:xfrm>
                              <a:off x="1329" y="4225"/>
                              <a:ext cx="177" cy="91"/>
                            </a:xfrm>
                            <a:custGeom>
                              <a:avLst/>
                              <a:gdLst>
                                <a:gd name="T0" fmla="*/ 0 w 177"/>
                                <a:gd name="T1" fmla="*/ 0 h 91"/>
                                <a:gd name="T2" fmla="*/ 20 w 177"/>
                                <a:gd name="T3" fmla="*/ 16 h 91"/>
                                <a:gd name="T4" fmla="*/ 41 w 177"/>
                                <a:gd name="T5" fmla="*/ 30 h 91"/>
                                <a:gd name="T6" fmla="*/ 62 w 177"/>
                                <a:gd name="T7" fmla="*/ 44 h 91"/>
                                <a:gd name="T8" fmla="*/ 84 w 177"/>
                                <a:gd name="T9" fmla="*/ 56 h 91"/>
                                <a:gd name="T10" fmla="*/ 106 w 177"/>
                                <a:gd name="T11" fmla="*/ 67 h 91"/>
                                <a:gd name="T12" fmla="*/ 129 w 177"/>
                                <a:gd name="T13" fmla="*/ 76 h 91"/>
                                <a:gd name="T14" fmla="*/ 152 w 177"/>
                                <a:gd name="T15" fmla="*/ 84 h 91"/>
                                <a:gd name="T16" fmla="*/ 177 w 177"/>
                                <a:gd name="T1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7" h="91">
                                  <a:moveTo>
                                    <a:pt x="0" y="0"/>
                                  </a:moveTo>
                                  <a:lnTo>
                                    <a:pt x="20" y="16"/>
                                  </a:lnTo>
                                  <a:lnTo>
                                    <a:pt x="41" y="30"/>
                                  </a:lnTo>
                                  <a:lnTo>
                                    <a:pt x="62" y="44"/>
                                  </a:lnTo>
                                  <a:lnTo>
                                    <a:pt x="84" y="56"/>
                                  </a:lnTo>
                                  <a:lnTo>
                                    <a:pt x="106" y="67"/>
                                  </a:lnTo>
                                  <a:lnTo>
                                    <a:pt x="129" y="76"/>
                                  </a:lnTo>
                                  <a:lnTo>
                                    <a:pt x="152" y="84"/>
                                  </a:lnTo>
                                  <a:lnTo>
                                    <a:pt x="177" y="9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8" name="Freeform 191"/>
                          <wps:cNvSpPr>
                            <a:spLocks/>
                          </wps:cNvSpPr>
                          <wps:spPr bwMode="auto">
                            <a:xfrm>
                              <a:off x="1322" y="3786"/>
                              <a:ext cx="189" cy="105"/>
                            </a:xfrm>
                            <a:custGeom>
                              <a:avLst/>
                              <a:gdLst>
                                <a:gd name="T0" fmla="*/ 5 w 189"/>
                                <a:gd name="T1" fmla="*/ 15 h 105"/>
                                <a:gd name="T2" fmla="*/ 25 w 189"/>
                                <a:gd name="T3" fmla="*/ 30 h 105"/>
                                <a:gd name="T4" fmla="*/ 46 w 189"/>
                                <a:gd name="T5" fmla="*/ 45 h 105"/>
                                <a:gd name="T6" fmla="*/ 67 w 189"/>
                                <a:gd name="T7" fmla="*/ 58 h 105"/>
                                <a:gd name="T8" fmla="*/ 89 w 189"/>
                                <a:gd name="T9" fmla="*/ 69 h 105"/>
                                <a:gd name="T10" fmla="*/ 112 w 189"/>
                                <a:gd name="T11" fmla="*/ 81 h 105"/>
                                <a:gd name="T12" fmla="*/ 134 w 189"/>
                                <a:gd name="T13" fmla="*/ 90 h 105"/>
                                <a:gd name="T14" fmla="*/ 158 w 189"/>
                                <a:gd name="T15" fmla="*/ 98 h 105"/>
                                <a:gd name="T16" fmla="*/ 182 w 189"/>
                                <a:gd name="T17" fmla="*/ 105 h 105"/>
                                <a:gd name="T18" fmla="*/ 186 w 189"/>
                                <a:gd name="T19" fmla="*/ 104 h 105"/>
                                <a:gd name="T20" fmla="*/ 188 w 189"/>
                                <a:gd name="T21" fmla="*/ 102 h 105"/>
                                <a:gd name="T22" fmla="*/ 189 w 189"/>
                                <a:gd name="T23" fmla="*/ 98 h 105"/>
                                <a:gd name="T24" fmla="*/ 189 w 189"/>
                                <a:gd name="T25" fmla="*/ 95 h 105"/>
                                <a:gd name="T26" fmla="*/ 189 w 189"/>
                                <a:gd name="T27" fmla="*/ 93 h 105"/>
                                <a:gd name="T28" fmla="*/ 187 w 189"/>
                                <a:gd name="T29" fmla="*/ 92 h 105"/>
                                <a:gd name="T30" fmla="*/ 182 w 189"/>
                                <a:gd name="T31" fmla="*/ 89 h 105"/>
                                <a:gd name="T32" fmla="*/ 159 w 189"/>
                                <a:gd name="T33" fmla="*/ 82 h 105"/>
                                <a:gd name="T34" fmla="*/ 136 w 189"/>
                                <a:gd name="T35" fmla="*/ 74 h 105"/>
                                <a:gd name="T36" fmla="*/ 113 w 189"/>
                                <a:gd name="T37" fmla="*/ 64 h 105"/>
                                <a:gd name="T38" fmla="*/ 90 w 189"/>
                                <a:gd name="T39" fmla="*/ 54 h 105"/>
                                <a:gd name="T40" fmla="*/ 69 w 189"/>
                                <a:gd name="T41" fmla="*/ 42 h 105"/>
                                <a:gd name="T42" fmla="*/ 48 w 189"/>
                                <a:gd name="T43" fmla="*/ 29 h 105"/>
                                <a:gd name="T44" fmla="*/ 28 w 189"/>
                                <a:gd name="T45" fmla="*/ 16 h 105"/>
                                <a:gd name="T46" fmla="*/ 9 w 189"/>
                                <a:gd name="T47" fmla="*/ 0 h 105"/>
                                <a:gd name="T48" fmla="*/ 7 w 189"/>
                                <a:gd name="T49" fmla="*/ 0 h 105"/>
                                <a:gd name="T50" fmla="*/ 5 w 189"/>
                                <a:gd name="T51" fmla="*/ 0 h 105"/>
                                <a:gd name="T52" fmla="*/ 3 w 189"/>
                                <a:gd name="T53" fmla="*/ 0 h 105"/>
                                <a:gd name="T54" fmla="*/ 1 w 189"/>
                                <a:gd name="T55" fmla="*/ 1 h 105"/>
                                <a:gd name="T56" fmla="*/ 0 w 189"/>
                                <a:gd name="T57" fmla="*/ 3 h 105"/>
                                <a:gd name="T58" fmla="*/ 0 w 189"/>
                                <a:gd name="T59" fmla="*/ 6 h 105"/>
                                <a:gd name="T60" fmla="*/ 0 w 189"/>
                                <a:gd name="T61" fmla="*/ 8 h 105"/>
                                <a:gd name="T62" fmla="*/ 2 w 189"/>
                                <a:gd name="T63" fmla="*/ 11 h 105"/>
                                <a:gd name="T64" fmla="*/ 5 w 189"/>
                                <a:gd name="T65" fmla="*/ 1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9" h="105">
                                  <a:moveTo>
                                    <a:pt x="5" y="15"/>
                                  </a:moveTo>
                                  <a:lnTo>
                                    <a:pt x="25" y="30"/>
                                  </a:lnTo>
                                  <a:lnTo>
                                    <a:pt x="46" y="45"/>
                                  </a:lnTo>
                                  <a:lnTo>
                                    <a:pt x="67" y="58"/>
                                  </a:lnTo>
                                  <a:lnTo>
                                    <a:pt x="89" y="69"/>
                                  </a:lnTo>
                                  <a:lnTo>
                                    <a:pt x="112" y="81"/>
                                  </a:lnTo>
                                  <a:lnTo>
                                    <a:pt x="134" y="90"/>
                                  </a:lnTo>
                                  <a:lnTo>
                                    <a:pt x="158" y="98"/>
                                  </a:lnTo>
                                  <a:lnTo>
                                    <a:pt x="182" y="105"/>
                                  </a:lnTo>
                                  <a:lnTo>
                                    <a:pt x="186" y="104"/>
                                  </a:lnTo>
                                  <a:lnTo>
                                    <a:pt x="188" y="102"/>
                                  </a:lnTo>
                                  <a:lnTo>
                                    <a:pt x="189" y="98"/>
                                  </a:lnTo>
                                  <a:lnTo>
                                    <a:pt x="189" y="95"/>
                                  </a:lnTo>
                                  <a:lnTo>
                                    <a:pt x="189" y="93"/>
                                  </a:lnTo>
                                  <a:lnTo>
                                    <a:pt x="187" y="92"/>
                                  </a:lnTo>
                                  <a:lnTo>
                                    <a:pt x="182" y="89"/>
                                  </a:lnTo>
                                  <a:lnTo>
                                    <a:pt x="159" y="82"/>
                                  </a:lnTo>
                                  <a:lnTo>
                                    <a:pt x="136" y="74"/>
                                  </a:lnTo>
                                  <a:lnTo>
                                    <a:pt x="113" y="64"/>
                                  </a:lnTo>
                                  <a:lnTo>
                                    <a:pt x="90" y="54"/>
                                  </a:lnTo>
                                  <a:lnTo>
                                    <a:pt x="69" y="42"/>
                                  </a:lnTo>
                                  <a:lnTo>
                                    <a:pt x="48" y="29"/>
                                  </a:lnTo>
                                  <a:lnTo>
                                    <a:pt x="28" y="16"/>
                                  </a:lnTo>
                                  <a:lnTo>
                                    <a:pt x="9" y="0"/>
                                  </a:lnTo>
                                  <a:lnTo>
                                    <a:pt x="7" y="0"/>
                                  </a:lnTo>
                                  <a:lnTo>
                                    <a:pt x="5" y="0"/>
                                  </a:lnTo>
                                  <a:lnTo>
                                    <a:pt x="3" y="0"/>
                                  </a:lnTo>
                                  <a:lnTo>
                                    <a:pt x="1" y="1"/>
                                  </a:lnTo>
                                  <a:lnTo>
                                    <a:pt x="0" y="3"/>
                                  </a:lnTo>
                                  <a:lnTo>
                                    <a:pt x="0" y="6"/>
                                  </a:lnTo>
                                  <a:lnTo>
                                    <a:pt x="0" y="8"/>
                                  </a:lnTo>
                                  <a:lnTo>
                                    <a:pt x="2" y="11"/>
                                  </a:lnTo>
                                  <a:lnTo>
                                    <a:pt x="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9" name="Freeform 192"/>
                          <wps:cNvSpPr>
                            <a:spLocks/>
                          </wps:cNvSpPr>
                          <wps:spPr bwMode="auto">
                            <a:xfrm>
                              <a:off x="1322" y="3786"/>
                              <a:ext cx="189" cy="105"/>
                            </a:xfrm>
                            <a:custGeom>
                              <a:avLst/>
                              <a:gdLst>
                                <a:gd name="T0" fmla="*/ 5 w 189"/>
                                <a:gd name="T1" fmla="*/ 15 h 105"/>
                                <a:gd name="T2" fmla="*/ 25 w 189"/>
                                <a:gd name="T3" fmla="*/ 30 h 105"/>
                                <a:gd name="T4" fmla="*/ 46 w 189"/>
                                <a:gd name="T5" fmla="*/ 45 h 105"/>
                                <a:gd name="T6" fmla="*/ 67 w 189"/>
                                <a:gd name="T7" fmla="*/ 58 h 105"/>
                                <a:gd name="T8" fmla="*/ 89 w 189"/>
                                <a:gd name="T9" fmla="*/ 69 h 105"/>
                                <a:gd name="T10" fmla="*/ 112 w 189"/>
                                <a:gd name="T11" fmla="*/ 81 h 105"/>
                                <a:gd name="T12" fmla="*/ 134 w 189"/>
                                <a:gd name="T13" fmla="*/ 90 h 105"/>
                                <a:gd name="T14" fmla="*/ 158 w 189"/>
                                <a:gd name="T15" fmla="*/ 98 h 105"/>
                                <a:gd name="T16" fmla="*/ 182 w 189"/>
                                <a:gd name="T17" fmla="*/ 105 h 105"/>
                                <a:gd name="T18" fmla="*/ 186 w 189"/>
                                <a:gd name="T19" fmla="*/ 104 h 105"/>
                                <a:gd name="T20" fmla="*/ 188 w 189"/>
                                <a:gd name="T21" fmla="*/ 102 h 105"/>
                                <a:gd name="T22" fmla="*/ 189 w 189"/>
                                <a:gd name="T23" fmla="*/ 98 h 105"/>
                                <a:gd name="T24" fmla="*/ 189 w 189"/>
                                <a:gd name="T25" fmla="*/ 95 h 105"/>
                                <a:gd name="T26" fmla="*/ 189 w 189"/>
                                <a:gd name="T27" fmla="*/ 93 h 105"/>
                                <a:gd name="T28" fmla="*/ 187 w 189"/>
                                <a:gd name="T29" fmla="*/ 92 h 105"/>
                                <a:gd name="T30" fmla="*/ 182 w 189"/>
                                <a:gd name="T31" fmla="*/ 89 h 105"/>
                                <a:gd name="T32" fmla="*/ 159 w 189"/>
                                <a:gd name="T33" fmla="*/ 82 h 105"/>
                                <a:gd name="T34" fmla="*/ 136 w 189"/>
                                <a:gd name="T35" fmla="*/ 74 h 105"/>
                                <a:gd name="T36" fmla="*/ 113 w 189"/>
                                <a:gd name="T37" fmla="*/ 64 h 105"/>
                                <a:gd name="T38" fmla="*/ 90 w 189"/>
                                <a:gd name="T39" fmla="*/ 54 h 105"/>
                                <a:gd name="T40" fmla="*/ 69 w 189"/>
                                <a:gd name="T41" fmla="*/ 42 h 105"/>
                                <a:gd name="T42" fmla="*/ 48 w 189"/>
                                <a:gd name="T43" fmla="*/ 29 h 105"/>
                                <a:gd name="T44" fmla="*/ 28 w 189"/>
                                <a:gd name="T45" fmla="*/ 16 h 105"/>
                                <a:gd name="T46" fmla="*/ 9 w 189"/>
                                <a:gd name="T47" fmla="*/ 0 h 105"/>
                                <a:gd name="T48" fmla="*/ 7 w 189"/>
                                <a:gd name="T49" fmla="*/ 0 h 105"/>
                                <a:gd name="T50" fmla="*/ 5 w 189"/>
                                <a:gd name="T51" fmla="*/ 0 h 105"/>
                                <a:gd name="T52" fmla="*/ 3 w 189"/>
                                <a:gd name="T53" fmla="*/ 0 h 105"/>
                                <a:gd name="T54" fmla="*/ 1 w 189"/>
                                <a:gd name="T55" fmla="*/ 1 h 105"/>
                                <a:gd name="T56" fmla="*/ 0 w 189"/>
                                <a:gd name="T57" fmla="*/ 3 h 105"/>
                                <a:gd name="T58" fmla="*/ 0 w 189"/>
                                <a:gd name="T59" fmla="*/ 6 h 105"/>
                                <a:gd name="T60" fmla="*/ 0 w 189"/>
                                <a:gd name="T61" fmla="*/ 8 h 105"/>
                                <a:gd name="T62" fmla="*/ 2 w 189"/>
                                <a:gd name="T63" fmla="*/ 11 h 105"/>
                                <a:gd name="T64" fmla="*/ 5 w 189"/>
                                <a:gd name="T65" fmla="*/ 1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9" h="105">
                                  <a:moveTo>
                                    <a:pt x="5" y="15"/>
                                  </a:moveTo>
                                  <a:lnTo>
                                    <a:pt x="25" y="30"/>
                                  </a:lnTo>
                                  <a:lnTo>
                                    <a:pt x="46" y="45"/>
                                  </a:lnTo>
                                  <a:lnTo>
                                    <a:pt x="67" y="58"/>
                                  </a:lnTo>
                                  <a:lnTo>
                                    <a:pt x="89" y="69"/>
                                  </a:lnTo>
                                  <a:lnTo>
                                    <a:pt x="112" y="81"/>
                                  </a:lnTo>
                                  <a:lnTo>
                                    <a:pt x="134" y="90"/>
                                  </a:lnTo>
                                  <a:lnTo>
                                    <a:pt x="158" y="98"/>
                                  </a:lnTo>
                                  <a:lnTo>
                                    <a:pt x="182" y="105"/>
                                  </a:lnTo>
                                  <a:lnTo>
                                    <a:pt x="186" y="104"/>
                                  </a:lnTo>
                                  <a:lnTo>
                                    <a:pt x="188" y="102"/>
                                  </a:lnTo>
                                  <a:lnTo>
                                    <a:pt x="189" y="98"/>
                                  </a:lnTo>
                                  <a:lnTo>
                                    <a:pt x="189" y="95"/>
                                  </a:lnTo>
                                  <a:lnTo>
                                    <a:pt x="189" y="93"/>
                                  </a:lnTo>
                                  <a:lnTo>
                                    <a:pt x="187" y="92"/>
                                  </a:lnTo>
                                  <a:lnTo>
                                    <a:pt x="182" y="89"/>
                                  </a:lnTo>
                                  <a:lnTo>
                                    <a:pt x="159" y="82"/>
                                  </a:lnTo>
                                  <a:lnTo>
                                    <a:pt x="136" y="74"/>
                                  </a:lnTo>
                                  <a:lnTo>
                                    <a:pt x="113" y="64"/>
                                  </a:lnTo>
                                  <a:lnTo>
                                    <a:pt x="90" y="54"/>
                                  </a:lnTo>
                                  <a:lnTo>
                                    <a:pt x="69" y="42"/>
                                  </a:lnTo>
                                  <a:lnTo>
                                    <a:pt x="48" y="29"/>
                                  </a:lnTo>
                                  <a:lnTo>
                                    <a:pt x="28" y="16"/>
                                  </a:lnTo>
                                  <a:lnTo>
                                    <a:pt x="9" y="0"/>
                                  </a:lnTo>
                                  <a:lnTo>
                                    <a:pt x="7" y="0"/>
                                  </a:lnTo>
                                  <a:lnTo>
                                    <a:pt x="5" y="0"/>
                                  </a:lnTo>
                                  <a:lnTo>
                                    <a:pt x="3" y="0"/>
                                  </a:lnTo>
                                  <a:lnTo>
                                    <a:pt x="1" y="1"/>
                                  </a:lnTo>
                                  <a:lnTo>
                                    <a:pt x="0" y="3"/>
                                  </a:lnTo>
                                  <a:lnTo>
                                    <a:pt x="0" y="6"/>
                                  </a:lnTo>
                                  <a:lnTo>
                                    <a:pt x="0" y="8"/>
                                  </a:lnTo>
                                  <a:lnTo>
                                    <a:pt x="2" y="11"/>
                                  </a:lnTo>
                                  <a:lnTo>
                                    <a:pt x="5" y="1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90" name="Picture 1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373" y="3827"/>
                              <a:ext cx="6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91" name="Freeform 194"/>
                          <wps:cNvSpPr>
                            <a:spLocks/>
                          </wps:cNvSpPr>
                          <wps:spPr bwMode="auto">
                            <a:xfrm>
                              <a:off x="1378" y="3837"/>
                              <a:ext cx="54" cy="34"/>
                            </a:xfrm>
                            <a:custGeom>
                              <a:avLst/>
                              <a:gdLst>
                                <a:gd name="T0" fmla="*/ 54 w 54"/>
                                <a:gd name="T1" fmla="*/ 33 h 34"/>
                                <a:gd name="T2" fmla="*/ 50 w 54"/>
                                <a:gd name="T3" fmla="*/ 23 h 34"/>
                                <a:gd name="T4" fmla="*/ 44 w 54"/>
                                <a:gd name="T5" fmla="*/ 14 h 34"/>
                                <a:gd name="T6" fmla="*/ 38 w 54"/>
                                <a:gd name="T7" fmla="*/ 7 h 34"/>
                                <a:gd name="T8" fmla="*/ 31 w 54"/>
                                <a:gd name="T9" fmla="*/ 2 h 34"/>
                                <a:gd name="T10" fmla="*/ 24 w 54"/>
                                <a:gd name="T11" fmla="*/ 0 h 34"/>
                                <a:gd name="T12" fmla="*/ 16 w 54"/>
                                <a:gd name="T13" fmla="*/ 0 h 34"/>
                                <a:gd name="T14" fmla="*/ 8 w 54"/>
                                <a:gd name="T15" fmla="*/ 2 h 34"/>
                                <a:gd name="T16" fmla="*/ 1 w 54"/>
                                <a:gd name="T17" fmla="*/ 7 h 34"/>
                                <a:gd name="T18" fmla="*/ 0 w 54"/>
                                <a:gd name="T19" fmla="*/ 11 h 34"/>
                                <a:gd name="T20" fmla="*/ 0 w 54"/>
                                <a:gd name="T21" fmla="*/ 15 h 34"/>
                                <a:gd name="T22" fmla="*/ 2 w 54"/>
                                <a:gd name="T23" fmla="*/ 19 h 34"/>
                                <a:gd name="T24" fmla="*/ 6 w 54"/>
                                <a:gd name="T25" fmla="*/ 23 h 34"/>
                                <a:gd name="T26" fmla="*/ 11 w 54"/>
                                <a:gd name="T27" fmla="*/ 26 h 34"/>
                                <a:gd name="T28" fmla="*/ 17 w 54"/>
                                <a:gd name="T29" fmla="*/ 30 h 34"/>
                                <a:gd name="T30" fmla="*/ 24 w 54"/>
                                <a:gd name="T31" fmla="*/ 31 h 34"/>
                                <a:gd name="T32" fmla="*/ 33 w 54"/>
                                <a:gd name="T33" fmla="*/ 33 h 34"/>
                                <a:gd name="T34" fmla="*/ 43 w 54"/>
                                <a:gd name="T35" fmla="*/ 34 h 34"/>
                                <a:gd name="T36" fmla="*/ 54 w 54"/>
                                <a:gd name="T37"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34">
                                  <a:moveTo>
                                    <a:pt x="54" y="33"/>
                                  </a:moveTo>
                                  <a:lnTo>
                                    <a:pt x="50" y="23"/>
                                  </a:lnTo>
                                  <a:lnTo>
                                    <a:pt x="44" y="14"/>
                                  </a:lnTo>
                                  <a:lnTo>
                                    <a:pt x="38" y="7"/>
                                  </a:lnTo>
                                  <a:lnTo>
                                    <a:pt x="31" y="2"/>
                                  </a:lnTo>
                                  <a:lnTo>
                                    <a:pt x="24" y="0"/>
                                  </a:lnTo>
                                  <a:lnTo>
                                    <a:pt x="16" y="0"/>
                                  </a:lnTo>
                                  <a:lnTo>
                                    <a:pt x="8" y="2"/>
                                  </a:lnTo>
                                  <a:lnTo>
                                    <a:pt x="1" y="7"/>
                                  </a:lnTo>
                                  <a:lnTo>
                                    <a:pt x="0" y="11"/>
                                  </a:lnTo>
                                  <a:lnTo>
                                    <a:pt x="0" y="15"/>
                                  </a:lnTo>
                                  <a:lnTo>
                                    <a:pt x="2" y="19"/>
                                  </a:lnTo>
                                  <a:lnTo>
                                    <a:pt x="6" y="23"/>
                                  </a:lnTo>
                                  <a:lnTo>
                                    <a:pt x="11" y="26"/>
                                  </a:lnTo>
                                  <a:lnTo>
                                    <a:pt x="17" y="30"/>
                                  </a:lnTo>
                                  <a:lnTo>
                                    <a:pt x="24" y="31"/>
                                  </a:lnTo>
                                  <a:lnTo>
                                    <a:pt x="33" y="33"/>
                                  </a:lnTo>
                                  <a:lnTo>
                                    <a:pt x="43" y="34"/>
                                  </a:lnTo>
                                  <a:lnTo>
                                    <a:pt x="54" y="33"/>
                                  </a:lnTo>
                                </a:path>
                              </a:pathLst>
                            </a:custGeom>
                            <a:noFill/>
                            <a:ln w="127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92" name="Picture 19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328" y="3849"/>
                              <a:ext cx="17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93" name="Picture 19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328" y="3849"/>
                              <a:ext cx="17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94" name="Picture 1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328" y="3849"/>
                              <a:ext cx="17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95" name="Freeform 198"/>
                          <wps:cNvSpPr>
                            <a:spLocks/>
                          </wps:cNvSpPr>
                          <wps:spPr bwMode="auto">
                            <a:xfrm>
                              <a:off x="1329" y="3858"/>
                              <a:ext cx="177" cy="102"/>
                            </a:xfrm>
                            <a:custGeom>
                              <a:avLst/>
                              <a:gdLst>
                                <a:gd name="T0" fmla="*/ 0 w 177"/>
                                <a:gd name="T1" fmla="*/ 12 h 102"/>
                                <a:gd name="T2" fmla="*/ 19 w 177"/>
                                <a:gd name="T3" fmla="*/ 27 h 102"/>
                                <a:gd name="T4" fmla="*/ 39 w 177"/>
                                <a:gd name="T5" fmla="*/ 42 h 102"/>
                                <a:gd name="T6" fmla="*/ 60 w 177"/>
                                <a:gd name="T7" fmla="*/ 55 h 102"/>
                                <a:gd name="T8" fmla="*/ 82 w 177"/>
                                <a:gd name="T9" fmla="*/ 67 h 102"/>
                                <a:gd name="T10" fmla="*/ 105 w 177"/>
                                <a:gd name="T11" fmla="*/ 78 h 102"/>
                                <a:gd name="T12" fmla="*/ 128 w 177"/>
                                <a:gd name="T13" fmla="*/ 88 h 102"/>
                                <a:gd name="T14" fmla="*/ 152 w 177"/>
                                <a:gd name="T15" fmla="*/ 95 h 102"/>
                                <a:gd name="T16" fmla="*/ 177 w 177"/>
                                <a:gd name="T17" fmla="*/ 102 h 102"/>
                                <a:gd name="T18" fmla="*/ 177 w 177"/>
                                <a:gd name="T19" fmla="*/ 91 h 102"/>
                                <a:gd name="T20" fmla="*/ 152 w 177"/>
                                <a:gd name="T21" fmla="*/ 84 h 102"/>
                                <a:gd name="T22" fmla="*/ 129 w 177"/>
                                <a:gd name="T23" fmla="*/ 75 h 102"/>
                                <a:gd name="T24" fmla="*/ 105 w 177"/>
                                <a:gd name="T25" fmla="*/ 66 h 102"/>
                                <a:gd name="T26" fmla="*/ 83 w 177"/>
                                <a:gd name="T27" fmla="*/ 55 h 102"/>
                                <a:gd name="T28" fmla="*/ 61 w 177"/>
                                <a:gd name="T29" fmla="*/ 43 h 102"/>
                                <a:gd name="T30" fmla="*/ 40 w 177"/>
                                <a:gd name="T31" fmla="*/ 29 h 102"/>
                                <a:gd name="T32" fmla="*/ 19 w 177"/>
                                <a:gd name="T33" fmla="*/ 15 h 102"/>
                                <a:gd name="T34" fmla="*/ 0 w 177"/>
                                <a:gd name="T35" fmla="*/ 0 h 102"/>
                                <a:gd name="T36" fmla="*/ 0 w 177"/>
                                <a:gd name="T37" fmla="*/ 12 h 102"/>
                                <a:gd name="T38" fmla="*/ 0 w 177"/>
                                <a:gd name="T39" fmla="*/ 1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7" h="102">
                                  <a:moveTo>
                                    <a:pt x="0" y="12"/>
                                  </a:moveTo>
                                  <a:lnTo>
                                    <a:pt x="19" y="27"/>
                                  </a:lnTo>
                                  <a:lnTo>
                                    <a:pt x="39" y="42"/>
                                  </a:lnTo>
                                  <a:lnTo>
                                    <a:pt x="60" y="55"/>
                                  </a:lnTo>
                                  <a:lnTo>
                                    <a:pt x="82" y="67"/>
                                  </a:lnTo>
                                  <a:lnTo>
                                    <a:pt x="105" y="78"/>
                                  </a:lnTo>
                                  <a:lnTo>
                                    <a:pt x="128" y="88"/>
                                  </a:lnTo>
                                  <a:lnTo>
                                    <a:pt x="152" y="95"/>
                                  </a:lnTo>
                                  <a:lnTo>
                                    <a:pt x="177" y="102"/>
                                  </a:lnTo>
                                  <a:lnTo>
                                    <a:pt x="177" y="91"/>
                                  </a:lnTo>
                                  <a:lnTo>
                                    <a:pt x="152" y="84"/>
                                  </a:lnTo>
                                  <a:lnTo>
                                    <a:pt x="129" y="75"/>
                                  </a:lnTo>
                                  <a:lnTo>
                                    <a:pt x="105" y="66"/>
                                  </a:lnTo>
                                  <a:lnTo>
                                    <a:pt x="83" y="55"/>
                                  </a:lnTo>
                                  <a:lnTo>
                                    <a:pt x="61" y="43"/>
                                  </a:lnTo>
                                  <a:lnTo>
                                    <a:pt x="40" y="29"/>
                                  </a:lnTo>
                                  <a:lnTo>
                                    <a:pt x="19" y="15"/>
                                  </a:lnTo>
                                  <a:lnTo>
                                    <a:pt x="0" y="0"/>
                                  </a:lnTo>
                                  <a:lnTo>
                                    <a:pt x="0"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6" name="Freeform 199"/>
                          <wps:cNvSpPr>
                            <a:spLocks/>
                          </wps:cNvSpPr>
                          <wps:spPr bwMode="auto">
                            <a:xfrm>
                              <a:off x="1329" y="3849"/>
                              <a:ext cx="177" cy="137"/>
                            </a:xfrm>
                            <a:custGeom>
                              <a:avLst/>
                              <a:gdLst>
                                <a:gd name="T0" fmla="*/ 0 w 177"/>
                                <a:gd name="T1" fmla="*/ 0 h 137"/>
                                <a:gd name="T2" fmla="*/ 0 w 177"/>
                                <a:gd name="T3" fmla="*/ 46 h 137"/>
                                <a:gd name="T4" fmla="*/ 19 w 177"/>
                                <a:gd name="T5" fmla="*/ 61 h 137"/>
                                <a:gd name="T6" fmla="*/ 40 w 177"/>
                                <a:gd name="T7" fmla="*/ 75 h 137"/>
                                <a:gd name="T8" fmla="*/ 61 w 177"/>
                                <a:gd name="T9" fmla="*/ 88 h 137"/>
                                <a:gd name="T10" fmla="*/ 83 w 177"/>
                                <a:gd name="T11" fmla="*/ 100 h 137"/>
                                <a:gd name="T12" fmla="*/ 105 w 177"/>
                                <a:gd name="T13" fmla="*/ 110 h 137"/>
                                <a:gd name="T14" fmla="*/ 129 w 177"/>
                                <a:gd name="T15" fmla="*/ 121 h 137"/>
                                <a:gd name="T16" fmla="*/ 152 w 177"/>
                                <a:gd name="T17" fmla="*/ 129 h 137"/>
                                <a:gd name="T18" fmla="*/ 177 w 177"/>
                                <a:gd name="T19"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7">
                                  <a:moveTo>
                                    <a:pt x="0" y="0"/>
                                  </a:moveTo>
                                  <a:lnTo>
                                    <a:pt x="0" y="46"/>
                                  </a:lnTo>
                                  <a:lnTo>
                                    <a:pt x="19" y="61"/>
                                  </a:lnTo>
                                  <a:lnTo>
                                    <a:pt x="40" y="75"/>
                                  </a:lnTo>
                                  <a:lnTo>
                                    <a:pt x="61" y="88"/>
                                  </a:lnTo>
                                  <a:lnTo>
                                    <a:pt x="83" y="100"/>
                                  </a:lnTo>
                                  <a:lnTo>
                                    <a:pt x="105" y="110"/>
                                  </a:lnTo>
                                  <a:lnTo>
                                    <a:pt x="129" y="121"/>
                                  </a:lnTo>
                                  <a:lnTo>
                                    <a:pt x="152" y="129"/>
                                  </a:lnTo>
                                  <a:lnTo>
                                    <a:pt x="177" y="137"/>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7" name="Freeform 200"/>
                          <wps:cNvSpPr>
                            <a:spLocks/>
                          </wps:cNvSpPr>
                          <wps:spPr bwMode="auto">
                            <a:xfrm>
                              <a:off x="1329" y="3850"/>
                              <a:ext cx="177" cy="138"/>
                            </a:xfrm>
                            <a:custGeom>
                              <a:avLst/>
                              <a:gdLst>
                                <a:gd name="T0" fmla="*/ 177 w 177"/>
                                <a:gd name="T1" fmla="*/ 138 h 138"/>
                                <a:gd name="T2" fmla="*/ 177 w 177"/>
                                <a:gd name="T3" fmla="*/ 91 h 138"/>
                                <a:gd name="T4" fmla="*/ 152 w 177"/>
                                <a:gd name="T5" fmla="*/ 83 h 138"/>
                                <a:gd name="T6" fmla="*/ 129 w 177"/>
                                <a:gd name="T7" fmla="*/ 75 h 138"/>
                                <a:gd name="T8" fmla="*/ 106 w 177"/>
                                <a:gd name="T9" fmla="*/ 65 h 138"/>
                                <a:gd name="T10" fmla="*/ 83 w 177"/>
                                <a:gd name="T11" fmla="*/ 54 h 138"/>
                                <a:gd name="T12" fmla="*/ 61 w 177"/>
                                <a:gd name="T13" fmla="*/ 42 h 138"/>
                                <a:gd name="T14" fmla="*/ 40 w 177"/>
                                <a:gd name="T15" fmla="*/ 29 h 138"/>
                                <a:gd name="T16" fmla="*/ 20 w 177"/>
                                <a:gd name="T17" fmla="*/ 15 h 138"/>
                                <a:gd name="T18" fmla="*/ 0 w 177"/>
                                <a:gd name="T19"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8">
                                  <a:moveTo>
                                    <a:pt x="177" y="138"/>
                                  </a:moveTo>
                                  <a:lnTo>
                                    <a:pt x="177" y="91"/>
                                  </a:lnTo>
                                  <a:lnTo>
                                    <a:pt x="152" y="83"/>
                                  </a:lnTo>
                                  <a:lnTo>
                                    <a:pt x="129" y="75"/>
                                  </a:lnTo>
                                  <a:lnTo>
                                    <a:pt x="106" y="65"/>
                                  </a:lnTo>
                                  <a:lnTo>
                                    <a:pt x="83" y="54"/>
                                  </a:lnTo>
                                  <a:lnTo>
                                    <a:pt x="61" y="42"/>
                                  </a:lnTo>
                                  <a:lnTo>
                                    <a:pt x="40" y="29"/>
                                  </a:lnTo>
                                  <a:lnTo>
                                    <a:pt x="20" y="15"/>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8" name="Rectangle 201"/>
                          <wps:cNvSpPr>
                            <a:spLocks noChangeArrowheads="1"/>
                          </wps:cNvSpPr>
                          <wps:spPr bwMode="auto">
                            <a:xfrm>
                              <a:off x="1631" y="4172"/>
                              <a:ext cx="296" cy="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9" name="Rectangle 202"/>
                          <wps:cNvSpPr>
                            <a:spLocks noChangeArrowheads="1"/>
                          </wps:cNvSpPr>
                          <wps:spPr bwMode="auto">
                            <a:xfrm>
                              <a:off x="1631" y="4204"/>
                              <a:ext cx="296" cy="26"/>
                            </a:xfrm>
                            <a:prstGeom prst="rect">
                              <a:avLst/>
                            </a:prstGeom>
                            <a:solidFill>
                              <a:srgbClr val="FEFE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0" name="Rectangle 203"/>
                          <wps:cNvSpPr>
                            <a:spLocks noChangeArrowheads="1"/>
                          </wps:cNvSpPr>
                          <wps:spPr bwMode="auto">
                            <a:xfrm>
                              <a:off x="1631" y="4230"/>
                              <a:ext cx="296" cy="15"/>
                            </a:xfrm>
                            <a:prstGeom prst="rect">
                              <a:avLst/>
                            </a:prstGeom>
                            <a:solidFill>
                              <a:srgbClr val="FDFD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1" name="Rectangle 204"/>
                          <wps:cNvSpPr>
                            <a:spLocks noChangeArrowheads="1"/>
                          </wps:cNvSpPr>
                          <wps:spPr bwMode="auto">
                            <a:xfrm>
                              <a:off x="1631" y="4245"/>
                              <a:ext cx="296" cy="9"/>
                            </a:xfrm>
                            <a:prstGeom prst="rect">
                              <a:avLst/>
                            </a:prstGeom>
                            <a:solidFill>
                              <a:srgbClr val="FCFB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002" name="Group 406"/>
                        <wpg:cNvGrpSpPr>
                          <a:grpSpLocks/>
                        </wpg:cNvGrpSpPr>
                        <wpg:grpSpPr bwMode="auto">
                          <a:xfrm>
                            <a:off x="631190" y="12700"/>
                            <a:ext cx="4972685" cy="3921760"/>
                            <a:chOff x="994" y="20"/>
                            <a:chExt cx="7831" cy="6176"/>
                          </a:xfrm>
                        </wpg:grpSpPr>
                        <wps:wsp>
                          <wps:cNvPr id="1003" name="Rectangle 206"/>
                          <wps:cNvSpPr>
                            <a:spLocks noChangeArrowheads="1"/>
                          </wps:cNvSpPr>
                          <wps:spPr bwMode="auto">
                            <a:xfrm>
                              <a:off x="1631" y="4254"/>
                              <a:ext cx="296" cy="12"/>
                            </a:xfrm>
                            <a:prstGeom prst="rect">
                              <a:avLst/>
                            </a:prstGeom>
                            <a:solidFill>
                              <a:srgbClr val="FCFB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4" name="Rectangle 207"/>
                          <wps:cNvSpPr>
                            <a:spLocks noChangeArrowheads="1"/>
                          </wps:cNvSpPr>
                          <wps:spPr bwMode="auto">
                            <a:xfrm>
                              <a:off x="1631" y="4266"/>
                              <a:ext cx="296" cy="7"/>
                            </a:xfrm>
                            <a:prstGeom prst="rect">
                              <a:avLst/>
                            </a:prstGeom>
                            <a:solidFill>
                              <a:srgbClr val="FBF9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5" name="Rectangle 208"/>
                          <wps:cNvSpPr>
                            <a:spLocks noChangeArrowheads="1"/>
                          </wps:cNvSpPr>
                          <wps:spPr bwMode="auto">
                            <a:xfrm>
                              <a:off x="1631" y="4273"/>
                              <a:ext cx="296" cy="11"/>
                            </a:xfrm>
                            <a:prstGeom prst="rect">
                              <a:avLst/>
                            </a:prstGeom>
                            <a:solidFill>
                              <a:srgbClr val="FAF9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6" name="Rectangle 209"/>
                          <wps:cNvSpPr>
                            <a:spLocks noChangeArrowheads="1"/>
                          </wps:cNvSpPr>
                          <wps:spPr bwMode="auto">
                            <a:xfrm>
                              <a:off x="1631" y="4284"/>
                              <a:ext cx="296" cy="10"/>
                            </a:xfrm>
                            <a:prstGeom prst="rect">
                              <a:avLst/>
                            </a:prstGeom>
                            <a:solidFill>
                              <a:srgbClr val="F9F7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7" name="Rectangle 210"/>
                          <wps:cNvSpPr>
                            <a:spLocks noChangeArrowheads="1"/>
                          </wps:cNvSpPr>
                          <wps:spPr bwMode="auto">
                            <a:xfrm>
                              <a:off x="1631" y="4294"/>
                              <a:ext cx="296" cy="8"/>
                            </a:xfrm>
                            <a:prstGeom prst="rect">
                              <a:avLst/>
                            </a:prstGeom>
                            <a:solidFill>
                              <a:srgbClr val="F8F6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8" name="Rectangle 211"/>
                          <wps:cNvSpPr>
                            <a:spLocks noChangeArrowheads="1"/>
                          </wps:cNvSpPr>
                          <wps:spPr bwMode="auto">
                            <a:xfrm>
                              <a:off x="1631" y="4302"/>
                              <a:ext cx="296" cy="9"/>
                            </a:xfrm>
                            <a:prstGeom prst="rect">
                              <a:avLst/>
                            </a:prstGeom>
                            <a:solidFill>
                              <a:srgbClr val="F7F5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9" name="Rectangle 212"/>
                          <wps:cNvSpPr>
                            <a:spLocks noChangeArrowheads="1"/>
                          </wps:cNvSpPr>
                          <wps:spPr bwMode="auto">
                            <a:xfrm>
                              <a:off x="1631" y="4311"/>
                              <a:ext cx="296" cy="8"/>
                            </a:xfrm>
                            <a:prstGeom prst="rect">
                              <a:avLst/>
                            </a:prstGeom>
                            <a:solidFill>
                              <a:srgbClr val="F6F3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0" name="Rectangle 213"/>
                          <wps:cNvSpPr>
                            <a:spLocks noChangeArrowheads="1"/>
                          </wps:cNvSpPr>
                          <wps:spPr bwMode="auto">
                            <a:xfrm>
                              <a:off x="1631" y="4319"/>
                              <a:ext cx="296" cy="9"/>
                            </a:xfrm>
                            <a:prstGeom prst="rect">
                              <a:avLst/>
                            </a:prstGeom>
                            <a:solidFill>
                              <a:srgbClr val="F5F2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1" name="Rectangle 214"/>
                          <wps:cNvSpPr>
                            <a:spLocks noChangeArrowheads="1"/>
                          </wps:cNvSpPr>
                          <wps:spPr bwMode="auto">
                            <a:xfrm>
                              <a:off x="1631" y="4328"/>
                              <a:ext cx="296" cy="6"/>
                            </a:xfrm>
                            <a:prstGeom prst="rect">
                              <a:avLst/>
                            </a:prstGeom>
                            <a:solidFill>
                              <a:srgbClr val="F4F1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2" name="Rectangle 215"/>
                          <wps:cNvSpPr>
                            <a:spLocks noChangeArrowheads="1"/>
                          </wps:cNvSpPr>
                          <wps:spPr bwMode="auto">
                            <a:xfrm>
                              <a:off x="1631" y="4334"/>
                              <a:ext cx="296" cy="8"/>
                            </a:xfrm>
                            <a:prstGeom prst="rect">
                              <a:avLst/>
                            </a:prstGeom>
                            <a:solidFill>
                              <a:srgbClr val="F3EF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3" name="Rectangle 216"/>
                          <wps:cNvSpPr>
                            <a:spLocks noChangeArrowheads="1"/>
                          </wps:cNvSpPr>
                          <wps:spPr bwMode="auto">
                            <a:xfrm>
                              <a:off x="1631" y="4342"/>
                              <a:ext cx="296" cy="7"/>
                            </a:xfrm>
                            <a:prstGeom prst="rect">
                              <a:avLst/>
                            </a:prstGeom>
                            <a:solidFill>
                              <a:srgbClr val="F2EE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4" name="Rectangle 217"/>
                          <wps:cNvSpPr>
                            <a:spLocks noChangeArrowheads="1"/>
                          </wps:cNvSpPr>
                          <wps:spPr bwMode="auto">
                            <a:xfrm>
                              <a:off x="1631" y="4349"/>
                              <a:ext cx="296" cy="7"/>
                            </a:xfrm>
                            <a:prstGeom prst="rect">
                              <a:avLst/>
                            </a:prstGeom>
                            <a:solidFill>
                              <a:srgbClr val="F1ED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5" name="Rectangle 218"/>
                          <wps:cNvSpPr>
                            <a:spLocks noChangeArrowheads="1"/>
                          </wps:cNvSpPr>
                          <wps:spPr bwMode="auto">
                            <a:xfrm>
                              <a:off x="1631" y="4356"/>
                              <a:ext cx="296" cy="7"/>
                            </a:xfrm>
                            <a:prstGeom prst="rect">
                              <a:avLst/>
                            </a:prstGeom>
                            <a:solidFill>
                              <a:srgbClr val="F0EC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6" name="Rectangle 219"/>
                          <wps:cNvSpPr>
                            <a:spLocks noChangeArrowheads="1"/>
                          </wps:cNvSpPr>
                          <wps:spPr bwMode="auto">
                            <a:xfrm>
                              <a:off x="1631" y="4363"/>
                              <a:ext cx="296" cy="7"/>
                            </a:xfrm>
                            <a:prstGeom prst="rect">
                              <a:avLst/>
                            </a:prstGeom>
                            <a:solidFill>
                              <a:srgbClr val="EFEA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220"/>
                          <wps:cNvSpPr>
                            <a:spLocks noChangeArrowheads="1"/>
                          </wps:cNvSpPr>
                          <wps:spPr bwMode="auto">
                            <a:xfrm>
                              <a:off x="1631" y="4370"/>
                              <a:ext cx="296" cy="7"/>
                            </a:xfrm>
                            <a:prstGeom prst="rect">
                              <a:avLst/>
                            </a:prstGeom>
                            <a:solidFill>
                              <a:srgbClr val="EEE9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8" name="Rectangle 221"/>
                          <wps:cNvSpPr>
                            <a:spLocks noChangeArrowheads="1"/>
                          </wps:cNvSpPr>
                          <wps:spPr bwMode="auto">
                            <a:xfrm>
                              <a:off x="1631" y="4377"/>
                              <a:ext cx="296" cy="7"/>
                            </a:xfrm>
                            <a:prstGeom prst="rect">
                              <a:avLst/>
                            </a:prstGeom>
                            <a:solidFill>
                              <a:srgbClr val="EDE8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9" name="Rectangle 222"/>
                          <wps:cNvSpPr>
                            <a:spLocks noChangeArrowheads="1"/>
                          </wps:cNvSpPr>
                          <wps:spPr bwMode="auto">
                            <a:xfrm>
                              <a:off x="1631" y="4384"/>
                              <a:ext cx="296" cy="7"/>
                            </a:xfrm>
                            <a:prstGeom prst="rect">
                              <a:avLst/>
                            </a:prstGeom>
                            <a:solidFill>
                              <a:srgbClr val="ECE7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0" name="Rectangle 223"/>
                          <wps:cNvSpPr>
                            <a:spLocks noChangeArrowheads="1"/>
                          </wps:cNvSpPr>
                          <wps:spPr bwMode="auto">
                            <a:xfrm>
                              <a:off x="1631" y="4391"/>
                              <a:ext cx="296" cy="6"/>
                            </a:xfrm>
                            <a:prstGeom prst="rect">
                              <a:avLst/>
                            </a:prstGeom>
                            <a:solidFill>
                              <a:srgbClr val="EBE5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1" name="Rectangle 224"/>
                          <wps:cNvSpPr>
                            <a:spLocks noChangeArrowheads="1"/>
                          </wps:cNvSpPr>
                          <wps:spPr bwMode="auto">
                            <a:xfrm>
                              <a:off x="1631" y="4397"/>
                              <a:ext cx="296" cy="9"/>
                            </a:xfrm>
                            <a:prstGeom prst="rect">
                              <a:avLst/>
                            </a:prstGeom>
                            <a:solidFill>
                              <a:srgbClr val="EAE4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2" name="Rectangle 225"/>
                          <wps:cNvSpPr>
                            <a:spLocks noChangeArrowheads="1"/>
                          </wps:cNvSpPr>
                          <wps:spPr bwMode="auto">
                            <a:xfrm>
                              <a:off x="1631" y="4406"/>
                              <a:ext cx="296" cy="9"/>
                            </a:xfrm>
                            <a:prstGeom prst="rect">
                              <a:avLst/>
                            </a:prstGeom>
                            <a:solidFill>
                              <a:srgbClr val="E9E3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3" name="Rectangle 226"/>
                          <wps:cNvSpPr>
                            <a:spLocks noChangeArrowheads="1"/>
                          </wps:cNvSpPr>
                          <wps:spPr bwMode="auto">
                            <a:xfrm>
                              <a:off x="1631" y="4415"/>
                              <a:ext cx="296" cy="7"/>
                            </a:xfrm>
                            <a:prstGeom prst="rect">
                              <a:avLst/>
                            </a:prstGeom>
                            <a:solidFill>
                              <a:srgbClr val="E8E2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4" name="Rectangle 227"/>
                          <wps:cNvSpPr>
                            <a:spLocks noChangeArrowheads="1"/>
                          </wps:cNvSpPr>
                          <wps:spPr bwMode="auto">
                            <a:xfrm>
                              <a:off x="1631" y="4422"/>
                              <a:ext cx="296" cy="8"/>
                            </a:xfrm>
                            <a:prstGeom prst="rect">
                              <a:avLst/>
                            </a:prstGeom>
                            <a:solidFill>
                              <a:srgbClr val="E8E1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5" name="Rectangle 228"/>
                          <wps:cNvSpPr>
                            <a:spLocks noChangeArrowheads="1"/>
                          </wps:cNvSpPr>
                          <wps:spPr bwMode="auto">
                            <a:xfrm>
                              <a:off x="1631" y="4430"/>
                              <a:ext cx="296" cy="6"/>
                            </a:xfrm>
                            <a:prstGeom prst="rect">
                              <a:avLst/>
                            </a:prstGeom>
                            <a:solidFill>
                              <a:srgbClr val="E7DF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6" name="Rectangle 229"/>
                          <wps:cNvSpPr>
                            <a:spLocks noChangeArrowheads="1"/>
                          </wps:cNvSpPr>
                          <wps:spPr bwMode="auto">
                            <a:xfrm>
                              <a:off x="1631" y="4436"/>
                              <a:ext cx="296" cy="10"/>
                            </a:xfrm>
                            <a:prstGeom prst="rect">
                              <a:avLst/>
                            </a:prstGeom>
                            <a:solidFill>
                              <a:srgbClr val="E6D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7" name="Rectangle 230"/>
                          <wps:cNvSpPr>
                            <a:spLocks noChangeArrowheads="1"/>
                          </wps:cNvSpPr>
                          <wps:spPr bwMode="auto">
                            <a:xfrm>
                              <a:off x="1631" y="4446"/>
                              <a:ext cx="296" cy="11"/>
                            </a:xfrm>
                            <a:prstGeom prst="rect">
                              <a:avLst/>
                            </a:prstGeom>
                            <a:solidFill>
                              <a:srgbClr val="E5DE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8" name="Rectangle 231"/>
                          <wps:cNvSpPr>
                            <a:spLocks noChangeArrowheads="1"/>
                          </wps:cNvSpPr>
                          <wps:spPr bwMode="auto">
                            <a:xfrm>
                              <a:off x="1631" y="4457"/>
                              <a:ext cx="296" cy="14"/>
                            </a:xfrm>
                            <a:prstGeom prst="rect">
                              <a:avLst/>
                            </a:prstGeom>
                            <a:solidFill>
                              <a:srgbClr val="E4DC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9" name="Rectangle 232"/>
                          <wps:cNvSpPr>
                            <a:spLocks noChangeArrowheads="1"/>
                          </wps:cNvSpPr>
                          <wps:spPr bwMode="auto">
                            <a:xfrm>
                              <a:off x="1631" y="4471"/>
                              <a:ext cx="296" cy="15"/>
                            </a:xfrm>
                            <a:prstGeom prst="rect">
                              <a:avLst/>
                            </a:prstGeom>
                            <a:solidFill>
                              <a:srgbClr val="E3DB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0" name="Rectangle 233"/>
                          <wps:cNvSpPr>
                            <a:spLocks noChangeArrowheads="1"/>
                          </wps:cNvSpPr>
                          <wps:spPr bwMode="auto">
                            <a:xfrm>
                              <a:off x="1631" y="4486"/>
                              <a:ext cx="296" cy="21"/>
                            </a:xfrm>
                            <a:prstGeom prst="rect">
                              <a:avLst/>
                            </a:prstGeom>
                            <a:solidFill>
                              <a:srgbClr val="E2DA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1" name="Rectangle 234"/>
                          <wps:cNvSpPr>
                            <a:spLocks noChangeArrowheads="1"/>
                          </wps:cNvSpPr>
                          <wps:spPr bwMode="auto">
                            <a:xfrm>
                              <a:off x="1631" y="4507"/>
                              <a:ext cx="296" cy="26"/>
                            </a:xfrm>
                            <a:prstGeom prst="rect">
                              <a:avLst/>
                            </a:prstGeom>
                            <a:solidFill>
                              <a:srgbClr val="E1D8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2" name="Freeform 235"/>
                          <wps:cNvSpPr>
                            <a:spLocks/>
                          </wps:cNvSpPr>
                          <wps:spPr bwMode="auto">
                            <a:xfrm>
                              <a:off x="1631" y="4172"/>
                              <a:ext cx="296" cy="208"/>
                            </a:xfrm>
                            <a:custGeom>
                              <a:avLst/>
                              <a:gdLst>
                                <a:gd name="T0" fmla="*/ 296 w 296"/>
                                <a:gd name="T1" fmla="*/ 180 h 208"/>
                                <a:gd name="T2" fmla="*/ 183 w 296"/>
                                <a:gd name="T3" fmla="*/ 207 h 208"/>
                                <a:gd name="T4" fmla="*/ 174 w 296"/>
                                <a:gd name="T5" fmla="*/ 208 h 208"/>
                                <a:gd name="T6" fmla="*/ 165 w 296"/>
                                <a:gd name="T7" fmla="*/ 208 h 208"/>
                                <a:gd name="T8" fmla="*/ 156 w 296"/>
                                <a:gd name="T9" fmla="*/ 206 h 208"/>
                                <a:gd name="T10" fmla="*/ 147 w 296"/>
                                <a:gd name="T11" fmla="*/ 202 h 208"/>
                                <a:gd name="T12" fmla="*/ 139 w 296"/>
                                <a:gd name="T13" fmla="*/ 197 h 208"/>
                                <a:gd name="T14" fmla="*/ 130 w 296"/>
                                <a:gd name="T15" fmla="*/ 189 h 208"/>
                                <a:gd name="T16" fmla="*/ 122 w 296"/>
                                <a:gd name="T17" fmla="*/ 179 h 208"/>
                                <a:gd name="T18" fmla="*/ 114 w 296"/>
                                <a:gd name="T19" fmla="*/ 169 h 208"/>
                                <a:gd name="T20" fmla="*/ 0 w 296"/>
                                <a:gd name="T21"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6" h="208">
                                  <a:moveTo>
                                    <a:pt x="296" y="180"/>
                                  </a:moveTo>
                                  <a:lnTo>
                                    <a:pt x="183" y="207"/>
                                  </a:lnTo>
                                  <a:lnTo>
                                    <a:pt x="174" y="208"/>
                                  </a:lnTo>
                                  <a:lnTo>
                                    <a:pt x="165" y="208"/>
                                  </a:lnTo>
                                  <a:lnTo>
                                    <a:pt x="156" y="206"/>
                                  </a:lnTo>
                                  <a:lnTo>
                                    <a:pt x="147" y="202"/>
                                  </a:lnTo>
                                  <a:lnTo>
                                    <a:pt x="139" y="197"/>
                                  </a:lnTo>
                                  <a:lnTo>
                                    <a:pt x="130" y="189"/>
                                  </a:lnTo>
                                  <a:lnTo>
                                    <a:pt x="122" y="179"/>
                                  </a:lnTo>
                                  <a:lnTo>
                                    <a:pt x="114" y="169"/>
                                  </a:lnTo>
                                  <a:lnTo>
                                    <a:pt x="0" y="0"/>
                                  </a:lnTo>
                                </a:path>
                              </a:pathLst>
                            </a:custGeom>
                            <a:noFill/>
                            <a:ln w="1905">
                              <a:solidFill>
                                <a:srgbClr val="C0C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 name="Line 236"/>
                          <wps:cNvCnPr/>
                          <wps:spPr bwMode="auto">
                            <a:xfrm flipH="1" flipV="1">
                              <a:off x="1814" y="4379"/>
                              <a:ext cx="113" cy="153"/>
                            </a:xfrm>
                            <a:prstGeom prst="line">
                              <a:avLst/>
                            </a:prstGeom>
                            <a:noFill/>
                            <a:ln w="1905">
                              <a:solidFill>
                                <a:srgbClr val="C0C0C0"/>
                              </a:solidFill>
                              <a:prstDash val="solid"/>
                              <a:round/>
                              <a:headEnd/>
                              <a:tailEnd/>
                            </a:ln>
                            <a:extLst>
                              <a:ext uri="{909E8E84-426E-40DD-AFC4-6F175D3DCCD1}">
                                <a14:hiddenFill xmlns:a14="http://schemas.microsoft.com/office/drawing/2010/main">
                                  <a:noFill/>
                                </a14:hiddenFill>
                              </a:ext>
                            </a:extLst>
                          </wps:spPr>
                          <wps:bodyPr/>
                        </wps:wsp>
                        <wps:wsp>
                          <wps:cNvPr id="1034" name="Line 237"/>
                          <wps:cNvCnPr/>
                          <wps:spPr bwMode="auto">
                            <a:xfrm flipH="1">
                              <a:off x="1631" y="4341"/>
                              <a:ext cx="114" cy="11"/>
                            </a:xfrm>
                            <a:prstGeom prst="line">
                              <a:avLst/>
                            </a:prstGeom>
                            <a:noFill/>
                            <a:ln w="1905">
                              <a:solidFill>
                                <a:srgbClr val="C0C0C0"/>
                              </a:solidFill>
                              <a:prstDash val="solid"/>
                              <a:round/>
                              <a:headEnd/>
                              <a:tailEnd/>
                            </a:ln>
                            <a:extLst>
                              <a:ext uri="{909E8E84-426E-40DD-AFC4-6F175D3DCCD1}">
                                <a14:hiddenFill xmlns:a14="http://schemas.microsoft.com/office/drawing/2010/main">
                                  <a:noFill/>
                                </a14:hiddenFill>
                              </a:ext>
                            </a:extLst>
                          </wps:spPr>
                          <wps:bodyPr/>
                        </wps:wsp>
                        <wps:wsp>
                          <wps:cNvPr id="1035" name="Freeform 238"/>
                          <wps:cNvSpPr>
                            <a:spLocks/>
                          </wps:cNvSpPr>
                          <wps:spPr bwMode="auto">
                            <a:xfrm>
                              <a:off x="1631" y="4172"/>
                              <a:ext cx="296" cy="360"/>
                            </a:xfrm>
                            <a:custGeom>
                              <a:avLst/>
                              <a:gdLst>
                                <a:gd name="T0" fmla="*/ 0 w 296"/>
                                <a:gd name="T1" fmla="*/ 185 h 360"/>
                                <a:gd name="T2" fmla="*/ 296 w 296"/>
                                <a:gd name="T3" fmla="*/ 360 h 360"/>
                                <a:gd name="T4" fmla="*/ 296 w 296"/>
                                <a:gd name="T5" fmla="*/ 179 h 360"/>
                                <a:gd name="T6" fmla="*/ 0 w 296"/>
                                <a:gd name="T7" fmla="*/ 0 h 360"/>
                                <a:gd name="T8" fmla="*/ 0 w 296"/>
                                <a:gd name="T9" fmla="*/ 185 h 360"/>
                              </a:gdLst>
                              <a:ahLst/>
                              <a:cxnLst>
                                <a:cxn ang="0">
                                  <a:pos x="T0" y="T1"/>
                                </a:cxn>
                                <a:cxn ang="0">
                                  <a:pos x="T2" y="T3"/>
                                </a:cxn>
                                <a:cxn ang="0">
                                  <a:pos x="T4" y="T5"/>
                                </a:cxn>
                                <a:cxn ang="0">
                                  <a:pos x="T6" y="T7"/>
                                </a:cxn>
                                <a:cxn ang="0">
                                  <a:pos x="T8" y="T9"/>
                                </a:cxn>
                              </a:cxnLst>
                              <a:rect l="0" t="0" r="r" b="b"/>
                              <a:pathLst>
                                <a:path w="296" h="360">
                                  <a:moveTo>
                                    <a:pt x="0" y="185"/>
                                  </a:moveTo>
                                  <a:lnTo>
                                    <a:pt x="296" y="360"/>
                                  </a:lnTo>
                                  <a:lnTo>
                                    <a:pt x="296" y="179"/>
                                  </a:lnTo>
                                  <a:lnTo>
                                    <a:pt x="0" y="0"/>
                                  </a:lnTo>
                                  <a:lnTo>
                                    <a:pt x="0" y="185"/>
                                  </a:lnTo>
                                  <a:close/>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6" name="Rectangle 239"/>
                          <wps:cNvSpPr>
                            <a:spLocks noChangeArrowheads="1"/>
                          </wps:cNvSpPr>
                          <wps:spPr bwMode="auto">
                            <a:xfrm>
                              <a:off x="994" y="4446"/>
                              <a:ext cx="125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82562" w14:textId="77777777" w:rsidR="00092665" w:rsidRDefault="00092665" w:rsidP="00834D05">
                                <w:r>
                                  <w:rPr>
                                    <w:rFonts w:ascii="Calibri" w:hAnsi="Calibri" w:cs="Calibri"/>
                                    <w:color w:val="000000"/>
                                    <w:sz w:val="16"/>
                                    <w:szCs w:val="16"/>
                                  </w:rPr>
                                  <w:t>VISMail Mail server</w:t>
                                </w:r>
                              </w:p>
                            </w:txbxContent>
                          </wps:txbx>
                          <wps:bodyPr rot="0" vert="horz" wrap="none" lIns="0" tIns="0" rIns="0" bIns="0" anchor="t" anchorCtr="0">
                            <a:spAutoFit/>
                          </wps:bodyPr>
                        </wps:wsp>
                        <wps:wsp>
                          <wps:cNvPr id="1037" name="Freeform 240"/>
                          <wps:cNvSpPr>
                            <a:spLocks/>
                          </wps:cNvSpPr>
                          <wps:spPr bwMode="auto">
                            <a:xfrm>
                              <a:off x="6869" y="20"/>
                              <a:ext cx="1916" cy="359"/>
                            </a:xfrm>
                            <a:custGeom>
                              <a:avLst/>
                              <a:gdLst>
                                <a:gd name="T0" fmla="*/ 76 w 1916"/>
                                <a:gd name="T1" fmla="*/ 359 h 359"/>
                                <a:gd name="T2" fmla="*/ 1839 w 1916"/>
                                <a:gd name="T3" fmla="*/ 359 h 359"/>
                                <a:gd name="T4" fmla="*/ 1855 w 1916"/>
                                <a:gd name="T5" fmla="*/ 358 h 359"/>
                                <a:gd name="T6" fmla="*/ 1869 w 1916"/>
                                <a:gd name="T7" fmla="*/ 353 h 359"/>
                                <a:gd name="T8" fmla="*/ 1882 w 1916"/>
                                <a:gd name="T9" fmla="*/ 346 h 359"/>
                                <a:gd name="T10" fmla="*/ 1894 w 1916"/>
                                <a:gd name="T11" fmla="*/ 337 h 359"/>
                                <a:gd name="T12" fmla="*/ 1903 w 1916"/>
                                <a:gd name="T13" fmla="*/ 326 h 359"/>
                                <a:gd name="T14" fmla="*/ 1907 w 1916"/>
                                <a:gd name="T15" fmla="*/ 319 h 359"/>
                                <a:gd name="T16" fmla="*/ 1910 w 1916"/>
                                <a:gd name="T17" fmla="*/ 312 h 359"/>
                                <a:gd name="T18" fmla="*/ 1913 w 1916"/>
                                <a:gd name="T19" fmla="*/ 306 h 359"/>
                                <a:gd name="T20" fmla="*/ 1915 w 1916"/>
                                <a:gd name="T21" fmla="*/ 299 h 359"/>
                                <a:gd name="T22" fmla="*/ 1916 w 1916"/>
                                <a:gd name="T23" fmla="*/ 291 h 359"/>
                                <a:gd name="T24" fmla="*/ 1916 w 1916"/>
                                <a:gd name="T25" fmla="*/ 283 h 359"/>
                                <a:gd name="T26" fmla="*/ 1916 w 1916"/>
                                <a:gd name="T27" fmla="*/ 77 h 359"/>
                                <a:gd name="T28" fmla="*/ 1916 w 1916"/>
                                <a:gd name="T29" fmla="*/ 69 h 359"/>
                                <a:gd name="T30" fmla="*/ 1915 w 1916"/>
                                <a:gd name="T31" fmla="*/ 62 h 359"/>
                                <a:gd name="T32" fmla="*/ 1913 w 1916"/>
                                <a:gd name="T33" fmla="*/ 54 h 359"/>
                                <a:gd name="T34" fmla="*/ 1910 w 1916"/>
                                <a:gd name="T35" fmla="*/ 47 h 359"/>
                                <a:gd name="T36" fmla="*/ 1907 w 1916"/>
                                <a:gd name="T37" fmla="*/ 41 h 359"/>
                                <a:gd name="T38" fmla="*/ 1903 w 1916"/>
                                <a:gd name="T39" fmla="*/ 35 h 359"/>
                                <a:gd name="T40" fmla="*/ 1894 w 1916"/>
                                <a:gd name="T41" fmla="*/ 23 h 359"/>
                                <a:gd name="T42" fmla="*/ 1882 w 1916"/>
                                <a:gd name="T43" fmla="*/ 13 h 359"/>
                                <a:gd name="T44" fmla="*/ 1869 w 1916"/>
                                <a:gd name="T45" fmla="*/ 6 h 359"/>
                                <a:gd name="T46" fmla="*/ 1855 w 1916"/>
                                <a:gd name="T47" fmla="*/ 2 h 359"/>
                                <a:gd name="T48" fmla="*/ 1839 w 1916"/>
                                <a:gd name="T49" fmla="*/ 0 h 359"/>
                                <a:gd name="T50" fmla="*/ 76 w 1916"/>
                                <a:gd name="T51" fmla="*/ 0 h 359"/>
                                <a:gd name="T52" fmla="*/ 61 w 1916"/>
                                <a:gd name="T53" fmla="*/ 2 h 359"/>
                                <a:gd name="T54" fmla="*/ 47 w 1916"/>
                                <a:gd name="T55" fmla="*/ 6 h 359"/>
                                <a:gd name="T56" fmla="*/ 33 w 1916"/>
                                <a:gd name="T57" fmla="*/ 13 h 359"/>
                                <a:gd name="T58" fmla="*/ 23 w 1916"/>
                                <a:gd name="T59" fmla="*/ 23 h 359"/>
                                <a:gd name="T60" fmla="*/ 13 w 1916"/>
                                <a:gd name="T61" fmla="*/ 35 h 359"/>
                                <a:gd name="T62" fmla="*/ 9 w 1916"/>
                                <a:gd name="T63" fmla="*/ 41 h 359"/>
                                <a:gd name="T64" fmla="*/ 6 w 1916"/>
                                <a:gd name="T65" fmla="*/ 47 h 359"/>
                                <a:gd name="T66" fmla="*/ 3 w 1916"/>
                                <a:gd name="T67" fmla="*/ 54 h 359"/>
                                <a:gd name="T68" fmla="*/ 1 w 1916"/>
                                <a:gd name="T69" fmla="*/ 62 h 359"/>
                                <a:gd name="T70" fmla="*/ 0 w 1916"/>
                                <a:gd name="T71" fmla="*/ 69 h 359"/>
                                <a:gd name="T72" fmla="*/ 0 w 1916"/>
                                <a:gd name="T73" fmla="*/ 77 h 359"/>
                                <a:gd name="T74" fmla="*/ 0 w 1916"/>
                                <a:gd name="T75" fmla="*/ 283 h 359"/>
                                <a:gd name="T76" fmla="*/ 0 w 1916"/>
                                <a:gd name="T77" fmla="*/ 291 h 359"/>
                                <a:gd name="T78" fmla="*/ 1 w 1916"/>
                                <a:gd name="T79" fmla="*/ 299 h 359"/>
                                <a:gd name="T80" fmla="*/ 3 w 1916"/>
                                <a:gd name="T81" fmla="*/ 306 h 359"/>
                                <a:gd name="T82" fmla="*/ 6 w 1916"/>
                                <a:gd name="T83" fmla="*/ 312 h 359"/>
                                <a:gd name="T84" fmla="*/ 9 w 1916"/>
                                <a:gd name="T85" fmla="*/ 319 h 359"/>
                                <a:gd name="T86" fmla="*/ 13 w 1916"/>
                                <a:gd name="T87" fmla="*/ 326 h 359"/>
                                <a:gd name="T88" fmla="*/ 23 w 1916"/>
                                <a:gd name="T89" fmla="*/ 337 h 359"/>
                                <a:gd name="T90" fmla="*/ 33 w 1916"/>
                                <a:gd name="T91" fmla="*/ 346 h 359"/>
                                <a:gd name="T92" fmla="*/ 47 w 1916"/>
                                <a:gd name="T93" fmla="*/ 353 h 359"/>
                                <a:gd name="T94" fmla="*/ 61 w 1916"/>
                                <a:gd name="T95" fmla="*/ 358 h 359"/>
                                <a:gd name="T96" fmla="*/ 76 w 1916"/>
                                <a:gd name="T97" fmla="*/ 359 h 359"/>
                                <a:gd name="T98" fmla="*/ 76 w 1916"/>
                                <a:gd name="T99" fmla="*/ 359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16" h="359">
                                  <a:moveTo>
                                    <a:pt x="76" y="359"/>
                                  </a:moveTo>
                                  <a:lnTo>
                                    <a:pt x="1839" y="359"/>
                                  </a:lnTo>
                                  <a:lnTo>
                                    <a:pt x="1855" y="358"/>
                                  </a:lnTo>
                                  <a:lnTo>
                                    <a:pt x="1869" y="353"/>
                                  </a:lnTo>
                                  <a:lnTo>
                                    <a:pt x="1882" y="346"/>
                                  </a:lnTo>
                                  <a:lnTo>
                                    <a:pt x="1894" y="337"/>
                                  </a:lnTo>
                                  <a:lnTo>
                                    <a:pt x="1903" y="326"/>
                                  </a:lnTo>
                                  <a:lnTo>
                                    <a:pt x="1907" y="319"/>
                                  </a:lnTo>
                                  <a:lnTo>
                                    <a:pt x="1910" y="312"/>
                                  </a:lnTo>
                                  <a:lnTo>
                                    <a:pt x="1913" y="306"/>
                                  </a:lnTo>
                                  <a:lnTo>
                                    <a:pt x="1915" y="299"/>
                                  </a:lnTo>
                                  <a:lnTo>
                                    <a:pt x="1916" y="291"/>
                                  </a:lnTo>
                                  <a:lnTo>
                                    <a:pt x="1916" y="283"/>
                                  </a:lnTo>
                                  <a:lnTo>
                                    <a:pt x="1916" y="77"/>
                                  </a:lnTo>
                                  <a:lnTo>
                                    <a:pt x="1916" y="69"/>
                                  </a:lnTo>
                                  <a:lnTo>
                                    <a:pt x="1915" y="62"/>
                                  </a:lnTo>
                                  <a:lnTo>
                                    <a:pt x="1913" y="54"/>
                                  </a:lnTo>
                                  <a:lnTo>
                                    <a:pt x="1910" y="47"/>
                                  </a:lnTo>
                                  <a:lnTo>
                                    <a:pt x="1907" y="41"/>
                                  </a:lnTo>
                                  <a:lnTo>
                                    <a:pt x="1903" y="35"/>
                                  </a:lnTo>
                                  <a:lnTo>
                                    <a:pt x="1894" y="23"/>
                                  </a:lnTo>
                                  <a:lnTo>
                                    <a:pt x="1882" y="13"/>
                                  </a:lnTo>
                                  <a:lnTo>
                                    <a:pt x="1869" y="6"/>
                                  </a:lnTo>
                                  <a:lnTo>
                                    <a:pt x="1855" y="2"/>
                                  </a:lnTo>
                                  <a:lnTo>
                                    <a:pt x="1839" y="0"/>
                                  </a:lnTo>
                                  <a:lnTo>
                                    <a:pt x="76" y="0"/>
                                  </a:lnTo>
                                  <a:lnTo>
                                    <a:pt x="61" y="2"/>
                                  </a:lnTo>
                                  <a:lnTo>
                                    <a:pt x="47" y="6"/>
                                  </a:lnTo>
                                  <a:lnTo>
                                    <a:pt x="33" y="13"/>
                                  </a:lnTo>
                                  <a:lnTo>
                                    <a:pt x="23" y="23"/>
                                  </a:lnTo>
                                  <a:lnTo>
                                    <a:pt x="13" y="35"/>
                                  </a:lnTo>
                                  <a:lnTo>
                                    <a:pt x="9" y="41"/>
                                  </a:lnTo>
                                  <a:lnTo>
                                    <a:pt x="6" y="47"/>
                                  </a:lnTo>
                                  <a:lnTo>
                                    <a:pt x="3" y="54"/>
                                  </a:lnTo>
                                  <a:lnTo>
                                    <a:pt x="1" y="62"/>
                                  </a:lnTo>
                                  <a:lnTo>
                                    <a:pt x="0" y="69"/>
                                  </a:lnTo>
                                  <a:lnTo>
                                    <a:pt x="0" y="77"/>
                                  </a:lnTo>
                                  <a:lnTo>
                                    <a:pt x="0" y="283"/>
                                  </a:lnTo>
                                  <a:lnTo>
                                    <a:pt x="0" y="291"/>
                                  </a:lnTo>
                                  <a:lnTo>
                                    <a:pt x="1" y="299"/>
                                  </a:lnTo>
                                  <a:lnTo>
                                    <a:pt x="3" y="306"/>
                                  </a:lnTo>
                                  <a:lnTo>
                                    <a:pt x="6" y="312"/>
                                  </a:lnTo>
                                  <a:lnTo>
                                    <a:pt x="9" y="319"/>
                                  </a:lnTo>
                                  <a:lnTo>
                                    <a:pt x="13" y="326"/>
                                  </a:lnTo>
                                  <a:lnTo>
                                    <a:pt x="23" y="337"/>
                                  </a:lnTo>
                                  <a:lnTo>
                                    <a:pt x="33" y="346"/>
                                  </a:lnTo>
                                  <a:lnTo>
                                    <a:pt x="47" y="353"/>
                                  </a:lnTo>
                                  <a:lnTo>
                                    <a:pt x="61" y="358"/>
                                  </a:lnTo>
                                  <a:lnTo>
                                    <a:pt x="76" y="359"/>
                                  </a:lnTo>
                                  <a:lnTo>
                                    <a:pt x="76" y="359"/>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8" name="Freeform 241"/>
                          <wps:cNvSpPr>
                            <a:spLocks/>
                          </wps:cNvSpPr>
                          <wps:spPr bwMode="auto">
                            <a:xfrm>
                              <a:off x="6869" y="20"/>
                              <a:ext cx="1916" cy="359"/>
                            </a:xfrm>
                            <a:custGeom>
                              <a:avLst/>
                              <a:gdLst>
                                <a:gd name="T0" fmla="*/ 76 w 1916"/>
                                <a:gd name="T1" fmla="*/ 359 h 359"/>
                                <a:gd name="T2" fmla="*/ 1839 w 1916"/>
                                <a:gd name="T3" fmla="*/ 359 h 359"/>
                                <a:gd name="T4" fmla="*/ 1855 w 1916"/>
                                <a:gd name="T5" fmla="*/ 358 h 359"/>
                                <a:gd name="T6" fmla="*/ 1869 w 1916"/>
                                <a:gd name="T7" fmla="*/ 353 h 359"/>
                                <a:gd name="T8" fmla="*/ 1882 w 1916"/>
                                <a:gd name="T9" fmla="*/ 346 h 359"/>
                                <a:gd name="T10" fmla="*/ 1894 w 1916"/>
                                <a:gd name="T11" fmla="*/ 337 h 359"/>
                                <a:gd name="T12" fmla="*/ 1903 w 1916"/>
                                <a:gd name="T13" fmla="*/ 326 h 359"/>
                                <a:gd name="T14" fmla="*/ 1907 w 1916"/>
                                <a:gd name="T15" fmla="*/ 319 h 359"/>
                                <a:gd name="T16" fmla="*/ 1910 w 1916"/>
                                <a:gd name="T17" fmla="*/ 312 h 359"/>
                                <a:gd name="T18" fmla="*/ 1913 w 1916"/>
                                <a:gd name="T19" fmla="*/ 306 h 359"/>
                                <a:gd name="T20" fmla="*/ 1915 w 1916"/>
                                <a:gd name="T21" fmla="*/ 299 h 359"/>
                                <a:gd name="T22" fmla="*/ 1916 w 1916"/>
                                <a:gd name="T23" fmla="*/ 291 h 359"/>
                                <a:gd name="T24" fmla="*/ 1916 w 1916"/>
                                <a:gd name="T25" fmla="*/ 283 h 359"/>
                                <a:gd name="T26" fmla="*/ 1916 w 1916"/>
                                <a:gd name="T27" fmla="*/ 77 h 359"/>
                                <a:gd name="T28" fmla="*/ 1916 w 1916"/>
                                <a:gd name="T29" fmla="*/ 69 h 359"/>
                                <a:gd name="T30" fmla="*/ 1915 w 1916"/>
                                <a:gd name="T31" fmla="*/ 62 h 359"/>
                                <a:gd name="T32" fmla="*/ 1913 w 1916"/>
                                <a:gd name="T33" fmla="*/ 54 h 359"/>
                                <a:gd name="T34" fmla="*/ 1910 w 1916"/>
                                <a:gd name="T35" fmla="*/ 47 h 359"/>
                                <a:gd name="T36" fmla="*/ 1907 w 1916"/>
                                <a:gd name="T37" fmla="*/ 41 h 359"/>
                                <a:gd name="T38" fmla="*/ 1903 w 1916"/>
                                <a:gd name="T39" fmla="*/ 35 h 359"/>
                                <a:gd name="T40" fmla="*/ 1894 w 1916"/>
                                <a:gd name="T41" fmla="*/ 23 h 359"/>
                                <a:gd name="T42" fmla="*/ 1882 w 1916"/>
                                <a:gd name="T43" fmla="*/ 13 h 359"/>
                                <a:gd name="T44" fmla="*/ 1869 w 1916"/>
                                <a:gd name="T45" fmla="*/ 6 h 359"/>
                                <a:gd name="T46" fmla="*/ 1855 w 1916"/>
                                <a:gd name="T47" fmla="*/ 2 h 359"/>
                                <a:gd name="T48" fmla="*/ 1839 w 1916"/>
                                <a:gd name="T49" fmla="*/ 0 h 359"/>
                                <a:gd name="T50" fmla="*/ 76 w 1916"/>
                                <a:gd name="T51" fmla="*/ 0 h 359"/>
                                <a:gd name="T52" fmla="*/ 61 w 1916"/>
                                <a:gd name="T53" fmla="*/ 2 h 359"/>
                                <a:gd name="T54" fmla="*/ 47 w 1916"/>
                                <a:gd name="T55" fmla="*/ 6 h 359"/>
                                <a:gd name="T56" fmla="*/ 33 w 1916"/>
                                <a:gd name="T57" fmla="*/ 13 h 359"/>
                                <a:gd name="T58" fmla="*/ 23 w 1916"/>
                                <a:gd name="T59" fmla="*/ 23 h 359"/>
                                <a:gd name="T60" fmla="*/ 13 w 1916"/>
                                <a:gd name="T61" fmla="*/ 35 h 359"/>
                                <a:gd name="T62" fmla="*/ 9 w 1916"/>
                                <a:gd name="T63" fmla="*/ 41 h 359"/>
                                <a:gd name="T64" fmla="*/ 6 w 1916"/>
                                <a:gd name="T65" fmla="*/ 47 h 359"/>
                                <a:gd name="T66" fmla="*/ 3 w 1916"/>
                                <a:gd name="T67" fmla="*/ 54 h 359"/>
                                <a:gd name="T68" fmla="*/ 1 w 1916"/>
                                <a:gd name="T69" fmla="*/ 62 h 359"/>
                                <a:gd name="T70" fmla="*/ 0 w 1916"/>
                                <a:gd name="T71" fmla="*/ 69 h 359"/>
                                <a:gd name="T72" fmla="*/ 0 w 1916"/>
                                <a:gd name="T73" fmla="*/ 77 h 359"/>
                                <a:gd name="T74" fmla="*/ 0 w 1916"/>
                                <a:gd name="T75" fmla="*/ 283 h 359"/>
                                <a:gd name="T76" fmla="*/ 0 w 1916"/>
                                <a:gd name="T77" fmla="*/ 291 h 359"/>
                                <a:gd name="T78" fmla="*/ 1 w 1916"/>
                                <a:gd name="T79" fmla="*/ 299 h 359"/>
                                <a:gd name="T80" fmla="*/ 3 w 1916"/>
                                <a:gd name="T81" fmla="*/ 306 h 359"/>
                                <a:gd name="T82" fmla="*/ 6 w 1916"/>
                                <a:gd name="T83" fmla="*/ 312 h 359"/>
                                <a:gd name="T84" fmla="*/ 9 w 1916"/>
                                <a:gd name="T85" fmla="*/ 319 h 359"/>
                                <a:gd name="T86" fmla="*/ 13 w 1916"/>
                                <a:gd name="T87" fmla="*/ 326 h 359"/>
                                <a:gd name="T88" fmla="*/ 23 w 1916"/>
                                <a:gd name="T89" fmla="*/ 337 h 359"/>
                                <a:gd name="T90" fmla="*/ 33 w 1916"/>
                                <a:gd name="T91" fmla="*/ 346 h 359"/>
                                <a:gd name="T92" fmla="*/ 47 w 1916"/>
                                <a:gd name="T93" fmla="*/ 353 h 359"/>
                                <a:gd name="T94" fmla="*/ 61 w 1916"/>
                                <a:gd name="T95" fmla="*/ 358 h 359"/>
                                <a:gd name="T96" fmla="*/ 76 w 1916"/>
                                <a:gd name="T97" fmla="*/ 359 h 359"/>
                                <a:gd name="T98" fmla="*/ 76 w 1916"/>
                                <a:gd name="T99" fmla="*/ 359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16" h="359">
                                  <a:moveTo>
                                    <a:pt x="76" y="359"/>
                                  </a:moveTo>
                                  <a:lnTo>
                                    <a:pt x="1839" y="359"/>
                                  </a:lnTo>
                                  <a:lnTo>
                                    <a:pt x="1855" y="358"/>
                                  </a:lnTo>
                                  <a:lnTo>
                                    <a:pt x="1869" y="353"/>
                                  </a:lnTo>
                                  <a:lnTo>
                                    <a:pt x="1882" y="346"/>
                                  </a:lnTo>
                                  <a:lnTo>
                                    <a:pt x="1894" y="337"/>
                                  </a:lnTo>
                                  <a:lnTo>
                                    <a:pt x="1903" y="326"/>
                                  </a:lnTo>
                                  <a:lnTo>
                                    <a:pt x="1907" y="319"/>
                                  </a:lnTo>
                                  <a:lnTo>
                                    <a:pt x="1910" y="312"/>
                                  </a:lnTo>
                                  <a:lnTo>
                                    <a:pt x="1913" y="306"/>
                                  </a:lnTo>
                                  <a:lnTo>
                                    <a:pt x="1915" y="299"/>
                                  </a:lnTo>
                                  <a:lnTo>
                                    <a:pt x="1916" y="291"/>
                                  </a:lnTo>
                                  <a:lnTo>
                                    <a:pt x="1916" y="283"/>
                                  </a:lnTo>
                                  <a:lnTo>
                                    <a:pt x="1916" y="77"/>
                                  </a:lnTo>
                                  <a:lnTo>
                                    <a:pt x="1916" y="69"/>
                                  </a:lnTo>
                                  <a:lnTo>
                                    <a:pt x="1915" y="62"/>
                                  </a:lnTo>
                                  <a:lnTo>
                                    <a:pt x="1913" y="54"/>
                                  </a:lnTo>
                                  <a:lnTo>
                                    <a:pt x="1910" y="47"/>
                                  </a:lnTo>
                                  <a:lnTo>
                                    <a:pt x="1907" y="41"/>
                                  </a:lnTo>
                                  <a:lnTo>
                                    <a:pt x="1903" y="35"/>
                                  </a:lnTo>
                                  <a:lnTo>
                                    <a:pt x="1894" y="23"/>
                                  </a:lnTo>
                                  <a:lnTo>
                                    <a:pt x="1882" y="13"/>
                                  </a:lnTo>
                                  <a:lnTo>
                                    <a:pt x="1869" y="6"/>
                                  </a:lnTo>
                                  <a:lnTo>
                                    <a:pt x="1855" y="2"/>
                                  </a:lnTo>
                                  <a:lnTo>
                                    <a:pt x="1839" y="0"/>
                                  </a:lnTo>
                                  <a:lnTo>
                                    <a:pt x="76" y="0"/>
                                  </a:lnTo>
                                  <a:lnTo>
                                    <a:pt x="61" y="2"/>
                                  </a:lnTo>
                                  <a:lnTo>
                                    <a:pt x="47" y="6"/>
                                  </a:lnTo>
                                  <a:lnTo>
                                    <a:pt x="33" y="13"/>
                                  </a:lnTo>
                                  <a:lnTo>
                                    <a:pt x="23" y="23"/>
                                  </a:lnTo>
                                  <a:lnTo>
                                    <a:pt x="13" y="35"/>
                                  </a:lnTo>
                                  <a:lnTo>
                                    <a:pt x="9" y="41"/>
                                  </a:lnTo>
                                  <a:lnTo>
                                    <a:pt x="6" y="47"/>
                                  </a:lnTo>
                                  <a:lnTo>
                                    <a:pt x="3" y="54"/>
                                  </a:lnTo>
                                  <a:lnTo>
                                    <a:pt x="1" y="62"/>
                                  </a:lnTo>
                                  <a:lnTo>
                                    <a:pt x="0" y="69"/>
                                  </a:lnTo>
                                  <a:lnTo>
                                    <a:pt x="0" y="77"/>
                                  </a:lnTo>
                                  <a:lnTo>
                                    <a:pt x="0" y="283"/>
                                  </a:lnTo>
                                  <a:lnTo>
                                    <a:pt x="0" y="291"/>
                                  </a:lnTo>
                                  <a:lnTo>
                                    <a:pt x="1" y="299"/>
                                  </a:lnTo>
                                  <a:lnTo>
                                    <a:pt x="3" y="306"/>
                                  </a:lnTo>
                                  <a:lnTo>
                                    <a:pt x="6" y="312"/>
                                  </a:lnTo>
                                  <a:lnTo>
                                    <a:pt x="9" y="319"/>
                                  </a:lnTo>
                                  <a:lnTo>
                                    <a:pt x="13" y="326"/>
                                  </a:lnTo>
                                  <a:lnTo>
                                    <a:pt x="23" y="337"/>
                                  </a:lnTo>
                                  <a:lnTo>
                                    <a:pt x="33" y="346"/>
                                  </a:lnTo>
                                  <a:lnTo>
                                    <a:pt x="47" y="353"/>
                                  </a:lnTo>
                                  <a:lnTo>
                                    <a:pt x="61" y="358"/>
                                  </a:lnTo>
                                  <a:lnTo>
                                    <a:pt x="76" y="359"/>
                                  </a:lnTo>
                                  <a:lnTo>
                                    <a:pt x="76" y="35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9" name="Rectangle 242"/>
                          <wps:cNvSpPr>
                            <a:spLocks noChangeArrowheads="1"/>
                          </wps:cNvSpPr>
                          <wps:spPr bwMode="auto">
                            <a:xfrm>
                              <a:off x="7390" y="98"/>
                              <a:ext cx="48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AFA4C" w14:textId="77777777" w:rsidR="00092665" w:rsidRDefault="00092665" w:rsidP="00834D05">
                                <w:r w:rsidRPr="002747E7">
                                  <w:rPr>
                                    <w:b/>
                                    <w:bCs/>
                                    <w:sz w:val="16"/>
                                    <w:szCs w:val="16"/>
                                  </w:rPr>
                                  <w:t>SISII</w:t>
                                </w:r>
                              </w:p>
                            </w:txbxContent>
                          </wps:txbx>
                          <wps:bodyPr rot="0" vert="horz" wrap="square" lIns="0" tIns="0" rIns="0" bIns="0" anchor="t" anchorCtr="0">
                            <a:spAutoFit/>
                          </wps:bodyPr>
                        </wps:wsp>
                        <wps:wsp>
                          <wps:cNvPr id="1042" name="Freeform 245"/>
                          <wps:cNvSpPr>
                            <a:spLocks/>
                          </wps:cNvSpPr>
                          <wps:spPr bwMode="auto">
                            <a:xfrm>
                              <a:off x="5230" y="2168"/>
                              <a:ext cx="264" cy="961"/>
                            </a:xfrm>
                            <a:custGeom>
                              <a:avLst/>
                              <a:gdLst>
                                <a:gd name="T0" fmla="*/ 0 w 264"/>
                                <a:gd name="T1" fmla="*/ 0 h 961"/>
                                <a:gd name="T2" fmla="*/ 264 w 264"/>
                                <a:gd name="T3" fmla="*/ 0 h 961"/>
                                <a:gd name="T4" fmla="*/ 264 w 264"/>
                                <a:gd name="T5" fmla="*/ 961 h 961"/>
                              </a:gdLst>
                              <a:ahLst/>
                              <a:cxnLst>
                                <a:cxn ang="0">
                                  <a:pos x="T0" y="T1"/>
                                </a:cxn>
                                <a:cxn ang="0">
                                  <a:pos x="T2" y="T3"/>
                                </a:cxn>
                                <a:cxn ang="0">
                                  <a:pos x="T4" y="T5"/>
                                </a:cxn>
                              </a:cxnLst>
                              <a:rect l="0" t="0" r="r" b="b"/>
                              <a:pathLst>
                                <a:path w="264" h="961">
                                  <a:moveTo>
                                    <a:pt x="0" y="0"/>
                                  </a:moveTo>
                                  <a:lnTo>
                                    <a:pt x="264" y="0"/>
                                  </a:lnTo>
                                  <a:lnTo>
                                    <a:pt x="264" y="961"/>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3" name="Freeform 246"/>
                          <wps:cNvSpPr>
                            <a:spLocks/>
                          </wps:cNvSpPr>
                          <wps:spPr bwMode="auto">
                            <a:xfrm>
                              <a:off x="5450" y="3118"/>
                              <a:ext cx="88" cy="88"/>
                            </a:xfrm>
                            <a:custGeom>
                              <a:avLst/>
                              <a:gdLst>
                                <a:gd name="T0" fmla="*/ 88 w 88"/>
                                <a:gd name="T1" fmla="*/ 0 h 88"/>
                                <a:gd name="T2" fmla="*/ 44 w 88"/>
                                <a:gd name="T3" fmla="*/ 88 h 88"/>
                                <a:gd name="T4" fmla="*/ 0 w 88"/>
                                <a:gd name="T5" fmla="*/ 0 h 88"/>
                                <a:gd name="T6" fmla="*/ 88 w 88"/>
                                <a:gd name="T7" fmla="*/ 0 h 88"/>
                              </a:gdLst>
                              <a:ahLst/>
                              <a:cxnLst>
                                <a:cxn ang="0">
                                  <a:pos x="T0" y="T1"/>
                                </a:cxn>
                                <a:cxn ang="0">
                                  <a:pos x="T2" y="T3"/>
                                </a:cxn>
                                <a:cxn ang="0">
                                  <a:pos x="T4" y="T5"/>
                                </a:cxn>
                                <a:cxn ang="0">
                                  <a:pos x="T6" y="T7"/>
                                </a:cxn>
                              </a:cxnLst>
                              <a:rect l="0" t="0" r="r" b="b"/>
                              <a:pathLst>
                                <a:path w="88" h="88">
                                  <a:moveTo>
                                    <a:pt x="88" y="0"/>
                                  </a:moveTo>
                                  <a:lnTo>
                                    <a:pt x="44" y="88"/>
                                  </a:lnTo>
                                  <a:lnTo>
                                    <a:pt x="0" y="0"/>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Line 247"/>
                          <wps:cNvCnPr/>
                          <wps:spPr bwMode="auto">
                            <a:xfrm>
                              <a:off x="1881" y="446"/>
                              <a:ext cx="7" cy="86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45" name="Freeform 248"/>
                          <wps:cNvSpPr>
                            <a:spLocks/>
                          </wps:cNvSpPr>
                          <wps:spPr bwMode="auto">
                            <a:xfrm>
                              <a:off x="1837" y="379"/>
                              <a:ext cx="88" cy="88"/>
                            </a:xfrm>
                            <a:custGeom>
                              <a:avLst/>
                              <a:gdLst>
                                <a:gd name="T0" fmla="*/ 43 w 88"/>
                                <a:gd name="T1" fmla="*/ 0 h 88"/>
                                <a:gd name="T2" fmla="*/ 88 w 88"/>
                                <a:gd name="T3" fmla="*/ 88 h 88"/>
                                <a:gd name="T4" fmla="*/ 77 w 88"/>
                                <a:gd name="T5" fmla="*/ 83 h 88"/>
                                <a:gd name="T6" fmla="*/ 66 w 88"/>
                                <a:gd name="T7" fmla="*/ 80 h 88"/>
                                <a:gd name="T8" fmla="*/ 55 w 88"/>
                                <a:gd name="T9" fmla="*/ 79 h 88"/>
                                <a:gd name="T10" fmla="*/ 44 w 88"/>
                                <a:gd name="T11" fmla="*/ 78 h 88"/>
                                <a:gd name="T12" fmla="*/ 32 w 88"/>
                                <a:gd name="T13" fmla="*/ 79 h 88"/>
                                <a:gd name="T14" fmla="*/ 21 w 88"/>
                                <a:gd name="T15" fmla="*/ 80 h 88"/>
                                <a:gd name="T16" fmla="*/ 10 w 88"/>
                                <a:gd name="T17" fmla="*/ 84 h 88"/>
                                <a:gd name="T18" fmla="*/ 0 w 88"/>
                                <a:gd name="T19" fmla="*/ 88 h 88"/>
                                <a:gd name="T20" fmla="*/ 43 w 88"/>
                                <a:gd name="T21" fmla="*/ 0 h 88"/>
                                <a:gd name="T22" fmla="*/ 43 w 88"/>
                                <a:gd name="T2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8" h="88">
                                  <a:moveTo>
                                    <a:pt x="43" y="0"/>
                                  </a:moveTo>
                                  <a:lnTo>
                                    <a:pt x="88" y="88"/>
                                  </a:lnTo>
                                  <a:lnTo>
                                    <a:pt x="77" y="83"/>
                                  </a:lnTo>
                                  <a:lnTo>
                                    <a:pt x="66" y="80"/>
                                  </a:lnTo>
                                  <a:lnTo>
                                    <a:pt x="55" y="79"/>
                                  </a:lnTo>
                                  <a:lnTo>
                                    <a:pt x="44" y="78"/>
                                  </a:lnTo>
                                  <a:lnTo>
                                    <a:pt x="32" y="79"/>
                                  </a:lnTo>
                                  <a:lnTo>
                                    <a:pt x="21" y="80"/>
                                  </a:lnTo>
                                  <a:lnTo>
                                    <a:pt x="10" y="84"/>
                                  </a:lnTo>
                                  <a:lnTo>
                                    <a:pt x="0" y="88"/>
                                  </a:lnTo>
                                  <a:lnTo>
                                    <a:pt x="43" y="0"/>
                                  </a:lnTo>
                                  <a:lnTo>
                                    <a:pt x="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6" name="Freeform 249"/>
                          <wps:cNvSpPr>
                            <a:spLocks/>
                          </wps:cNvSpPr>
                          <wps:spPr bwMode="auto">
                            <a:xfrm>
                              <a:off x="1844" y="1285"/>
                              <a:ext cx="87" cy="88"/>
                            </a:xfrm>
                            <a:custGeom>
                              <a:avLst/>
                              <a:gdLst>
                                <a:gd name="T0" fmla="*/ 44 w 87"/>
                                <a:gd name="T1" fmla="*/ 88 h 88"/>
                                <a:gd name="T2" fmla="*/ 0 w 87"/>
                                <a:gd name="T3" fmla="*/ 0 h 88"/>
                                <a:gd name="T4" fmla="*/ 10 w 87"/>
                                <a:gd name="T5" fmla="*/ 5 h 88"/>
                                <a:gd name="T6" fmla="*/ 21 w 87"/>
                                <a:gd name="T7" fmla="*/ 8 h 88"/>
                                <a:gd name="T8" fmla="*/ 32 w 87"/>
                                <a:gd name="T9" fmla="*/ 10 h 88"/>
                                <a:gd name="T10" fmla="*/ 44 w 87"/>
                                <a:gd name="T11" fmla="*/ 10 h 88"/>
                                <a:gd name="T12" fmla="*/ 55 w 87"/>
                                <a:gd name="T13" fmla="*/ 10 h 88"/>
                                <a:gd name="T14" fmla="*/ 66 w 87"/>
                                <a:gd name="T15" fmla="*/ 8 h 88"/>
                                <a:gd name="T16" fmla="*/ 77 w 87"/>
                                <a:gd name="T17" fmla="*/ 4 h 88"/>
                                <a:gd name="T18" fmla="*/ 87 w 87"/>
                                <a:gd name="T19" fmla="*/ 0 h 88"/>
                                <a:gd name="T20" fmla="*/ 44 w 87"/>
                                <a:gd name="T21" fmla="*/ 88 h 88"/>
                                <a:gd name="T22" fmla="*/ 44 w 87"/>
                                <a:gd name="T23"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88">
                                  <a:moveTo>
                                    <a:pt x="44" y="88"/>
                                  </a:moveTo>
                                  <a:lnTo>
                                    <a:pt x="0" y="0"/>
                                  </a:lnTo>
                                  <a:lnTo>
                                    <a:pt x="10" y="5"/>
                                  </a:lnTo>
                                  <a:lnTo>
                                    <a:pt x="21" y="8"/>
                                  </a:lnTo>
                                  <a:lnTo>
                                    <a:pt x="32" y="10"/>
                                  </a:lnTo>
                                  <a:lnTo>
                                    <a:pt x="44" y="10"/>
                                  </a:lnTo>
                                  <a:lnTo>
                                    <a:pt x="55" y="10"/>
                                  </a:lnTo>
                                  <a:lnTo>
                                    <a:pt x="66" y="8"/>
                                  </a:lnTo>
                                  <a:lnTo>
                                    <a:pt x="77" y="4"/>
                                  </a:lnTo>
                                  <a:lnTo>
                                    <a:pt x="87" y="0"/>
                                  </a:lnTo>
                                  <a:lnTo>
                                    <a:pt x="44" y="88"/>
                                  </a:lnTo>
                                  <a:lnTo>
                                    <a:pt x="44"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7" name="Line 250"/>
                          <wps:cNvCnPr/>
                          <wps:spPr bwMode="auto">
                            <a:xfrm>
                              <a:off x="2323" y="1938"/>
                              <a:ext cx="1882"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48" name="Freeform 251"/>
                          <wps:cNvSpPr>
                            <a:spLocks/>
                          </wps:cNvSpPr>
                          <wps:spPr bwMode="auto">
                            <a:xfrm>
                              <a:off x="2257" y="1894"/>
                              <a:ext cx="87" cy="87"/>
                            </a:xfrm>
                            <a:custGeom>
                              <a:avLst/>
                              <a:gdLst>
                                <a:gd name="T0" fmla="*/ 0 w 87"/>
                                <a:gd name="T1" fmla="*/ 43 h 87"/>
                                <a:gd name="T2" fmla="*/ 87 w 87"/>
                                <a:gd name="T3" fmla="*/ 0 h 87"/>
                                <a:gd name="T4" fmla="*/ 83 w 87"/>
                                <a:gd name="T5" fmla="*/ 10 h 87"/>
                                <a:gd name="T6" fmla="*/ 80 w 87"/>
                                <a:gd name="T7" fmla="*/ 21 h 87"/>
                                <a:gd name="T8" fmla="*/ 78 w 87"/>
                                <a:gd name="T9" fmla="*/ 32 h 87"/>
                                <a:gd name="T10" fmla="*/ 77 w 87"/>
                                <a:gd name="T11" fmla="*/ 43 h 87"/>
                                <a:gd name="T12" fmla="*/ 78 w 87"/>
                                <a:gd name="T13" fmla="*/ 55 h 87"/>
                                <a:gd name="T14" fmla="*/ 80 w 87"/>
                                <a:gd name="T15" fmla="*/ 66 h 87"/>
                                <a:gd name="T16" fmla="*/ 83 w 87"/>
                                <a:gd name="T17" fmla="*/ 76 h 87"/>
                                <a:gd name="T18" fmla="*/ 87 w 87"/>
                                <a:gd name="T19" fmla="*/ 87 h 87"/>
                                <a:gd name="T20" fmla="*/ 0 w 87"/>
                                <a:gd name="T21" fmla="*/ 43 h 87"/>
                                <a:gd name="T22" fmla="*/ 0 w 87"/>
                                <a:gd name="T2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87">
                                  <a:moveTo>
                                    <a:pt x="0" y="43"/>
                                  </a:moveTo>
                                  <a:lnTo>
                                    <a:pt x="87" y="0"/>
                                  </a:lnTo>
                                  <a:lnTo>
                                    <a:pt x="83" y="10"/>
                                  </a:lnTo>
                                  <a:lnTo>
                                    <a:pt x="80" y="21"/>
                                  </a:lnTo>
                                  <a:lnTo>
                                    <a:pt x="78" y="32"/>
                                  </a:lnTo>
                                  <a:lnTo>
                                    <a:pt x="77" y="43"/>
                                  </a:lnTo>
                                  <a:lnTo>
                                    <a:pt x="78" y="55"/>
                                  </a:lnTo>
                                  <a:lnTo>
                                    <a:pt x="80" y="66"/>
                                  </a:lnTo>
                                  <a:lnTo>
                                    <a:pt x="83" y="76"/>
                                  </a:lnTo>
                                  <a:lnTo>
                                    <a:pt x="87" y="87"/>
                                  </a:lnTo>
                                  <a:lnTo>
                                    <a:pt x="0" y="43"/>
                                  </a:lnTo>
                                  <a:lnTo>
                                    <a:pt x="0"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9" name="Freeform 252"/>
                          <wps:cNvSpPr>
                            <a:spLocks/>
                          </wps:cNvSpPr>
                          <wps:spPr bwMode="auto">
                            <a:xfrm>
                              <a:off x="4184" y="1894"/>
                              <a:ext cx="88" cy="87"/>
                            </a:xfrm>
                            <a:custGeom>
                              <a:avLst/>
                              <a:gdLst>
                                <a:gd name="T0" fmla="*/ 88 w 88"/>
                                <a:gd name="T1" fmla="*/ 44 h 87"/>
                                <a:gd name="T2" fmla="*/ 0 w 88"/>
                                <a:gd name="T3" fmla="*/ 87 h 87"/>
                                <a:gd name="T4" fmla="*/ 5 w 88"/>
                                <a:gd name="T5" fmla="*/ 77 h 87"/>
                                <a:gd name="T6" fmla="*/ 8 w 88"/>
                                <a:gd name="T7" fmla="*/ 66 h 87"/>
                                <a:gd name="T8" fmla="*/ 10 w 88"/>
                                <a:gd name="T9" fmla="*/ 55 h 87"/>
                                <a:gd name="T10" fmla="*/ 10 w 88"/>
                                <a:gd name="T11" fmla="*/ 44 h 87"/>
                                <a:gd name="T12" fmla="*/ 10 w 88"/>
                                <a:gd name="T13" fmla="*/ 32 h 87"/>
                                <a:gd name="T14" fmla="*/ 8 w 88"/>
                                <a:gd name="T15" fmla="*/ 21 h 87"/>
                                <a:gd name="T16" fmla="*/ 5 w 88"/>
                                <a:gd name="T17" fmla="*/ 11 h 87"/>
                                <a:gd name="T18" fmla="*/ 0 w 88"/>
                                <a:gd name="T19" fmla="*/ 0 h 87"/>
                                <a:gd name="T20" fmla="*/ 88 w 88"/>
                                <a:gd name="T21" fmla="*/ 44 h 87"/>
                                <a:gd name="T22" fmla="*/ 88 w 88"/>
                                <a:gd name="T2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8" h="87">
                                  <a:moveTo>
                                    <a:pt x="88" y="44"/>
                                  </a:moveTo>
                                  <a:lnTo>
                                    <a:pt x="0" y="87"/>
                                  </a:lnTo>
                                  <a:lnTo>
                                    <a:pt x="5" y="77"/>
                                  </a:lnTo>
                                  <a:lnTo>
                                    <a:pt x="8" y="66"/>
                                  </a:lnTo>
                                  <a:lnTo>
                                    <a:pt x="10" y="55"/>
                                  </a:lnTo>
                                  <a:lnTo>
                                    <a:pt x="10" y="44"/>
                                  </a:lnTo>
                                  <a:lnTo>
                                    <a:pt x="10" y="32"/>
                                  </a:lnTo>
                                  <a:lnTo>
                                    <a:pt x="8" y="21"/>
                                  </a:lnTo>
                                  <a:lnTo>
                                    <a:pt x="5" y="11"/>
                                  </a:lnTo>
                                  <a:lnTo>
                                    <a:pt x="0" y="0"/>
                                  </a:lnTo>
                                  <a:lnTo>
                                    <a:pt x="88" y="44"/>
                                  </a:lnTo>
                                  <a:lnTo>
                                    <a:pt x="88"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0" name="Line 253"/>
                          <wps:cNvCnPr/>
                          <wps:spPr bwMode="auto">
                            <a:xfrm>
                              <a:off x="5296" y="1900"/>
                              <a:ext cx="2034"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51" name="Freeform 254"/>
                          <wps:cNvSpPr>
                            <a:spLocks/>
                          </wps:cNvSpPr>
                          <wps:spPr bwMode="auto">
                            <a:xfrm>
                              <a:off x="5230" y="1855"/>
                              <a:ext cx="88" cy="88"/>
                            </a:xfrm>
                            <a:custGeom>
                              <a:avLst/>
                              <a:gdLst>
                                <a:gd name="T0" fmla="*/ 0 w 88"/>
                                <a:gd name="T1" fmla="*/ 45 h 88"/>
                                <a:gd name="T2" fmla="*/ 88 w 88"/>
                                <a:gd name="T3" fmla="*/ 0 h 88"/>
                                <a:gd name="T4" fmla="*/ 84 w 88"/>
                                <a:gd name="T5" fmla="*/ 11 h 88"/>
                                <a:gd name="T6" fmla="*/ 80 w 88"/>
                                <a:gd name="T7" fmla="*/ 22 h 88"/>
                                <a:gd name="T8" fmla="*/ 79 w 88"/>
                                <a:gd name="T9" fmla="*/ 34 h 88"/>
                                <a:gd name="T10" fmla="*/ 78 w 88"/>
                                <a:gd name="T11" fmla="*/ 45 h 88"/>
                                <a:gd name="T12" fmla="*/ 79 w 88"/>
                                <a:gd name="T13" fmla="*/ 56 h 88"/>
                                <a:gd name="T14" fmla="*/ 80 w 88"/>
                                <a:gd name="T15" fmla="*/ 67 h 88"/>
                                <a:gd name="T16" fmla="*/ 84 w 88"/>
                                <a:gd name="T17" fmla="*/ 78 h 88"/>
                                <a:gd name="T18" fmla="*/ 88 w 88"/>
                                <a:gd name="T19" fmla="*/ 88 h 88"/>
                                <a:gd name="T20" fmla="*/ 0 w 88"/>
                                <a:gd name="T21" fmla="*/ 45 h 88"/>
                                <a:gd name="T22" fmla="*/ 0 w 88"/>
                                <a:gd name="T2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8" h="88">
                                  <a:moveTo>
                                    <a:pt x="0" y="45"/>
                                  </a:moveTo>
                                  <a:lnTo>
                                    <a:pt x="88" y="0"/>
                                  </a:lnTo>
                                  <a:lnTo>
                                    <a:pt x="84" y="11"/>
                                  </a:lnTo>
                                  <a:lnTo>
                                    <a:pt x="80" y="22"/>
                                  </a:lnTo>
                                  <a:lnTo>
                                    <a:pt x="79" y="34"/>
                                  </a:lnTo>
                                  <a:lnTo>
                                    <a:pt x="78" y="45"/>
                                  </a:lnTo>
                                  <a:lnTo>
                                    <a:pt x="79" y="56"/>
                                  </a:lnTo>
                                  <a:lnTo>
                                    <a:pt x="80" y="67"/>
                                  </a:lnTo>
                                  <a:lnTo>
                                    <a:pt x="84" y="78"/>
                                  </a:lnTo>
                                  <a:lnTo>
                                    <a:pt x="88" y="88"/>
                                  </a:lnTo>
                                  <a:lnTo>
                                    <a:pt x="0" y="45"/>
                                  </a:lnTo>
                                  <a:lnTo>
                                    <a:pt x="0"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Freeform 255"/>
                          <wps:cNvSpPr>
                            <a:spLocks/>
                          </wps:cNvSpPr>
                          <wps:spPr bwMode="auto">
                            <a:xfrm>
                              <a:off x="7308" y="1855"/>
                              <a:ext cx="88" cy="88"/>
                            </a:xfrm>
                            <a:custGeom>
                              <a:avLst/>
                              <a:gdLst>
                                <a:gd name="T0" fmla="*/ 88 w 88"/>
                                <a:gd name="T1" fmla="*/ 45 h 88"/>
                                <a:gd name="T2" fmla="*/ 0 w 88"/>
                                <a:gd name="T3" fmla="*/ 88 h 88"/>
                                <a:gd name="T4" fmla="*/ 5 w 88"/>
                                <a:gd name="T5" fmla="*/ 78 h 88"/>
                                <a:gd name="T6" fmla="*/ 8 w 88"/>
                                <a:gd name="T7" fmla="*/ 67 h 88"/>
                                <a:gd name="T8" fmla="*/ 10 w 88"/>
                                <a:gd name="T9" fmla="*/ 56 h 88"/>
                                <a:gd name="T10" fmla="*/ 11 w 88"/>
                                <a:gd name="T11" fmla="*/ 45 h 88"/>
                                <a:gd name="T12" fmla="*/ 10 w 88"/>
                                <a:gd name="T13" fmla="*/ 34 h 88"/>
                                <a:gd name="T14" fmla="*/ 8 w 88"/>
                                <a:gd name="T15" fmla="*/ 22 h 88"/>
                                <a:gd name="T16" fmla="*/ 5 w 88"/>
                                <a:gd name="T17" fmla="*/ 11 h 88"/>
                                <a:gd name="T18" fmla="*/ 0 w 88"/>
                                <a:gd name="T19" fmla="*/ 0 h 88"/>
                                <a:gd name="T20" fmla="*/ 88 w 88"/>
                                <a:gd name="T21" fmla="*/ 45 h 88"/>
                                <a:gd name="T22" fmla="*/ 88 w 88"/>
                                <a:gd name="T2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8" h="88">
                                  <a:moveTo>
                                    <a:pt x="88" y="45"/>
                                  </a:moveTo>
                                  <a:lnTo>
                                    <a:pt x="0" y="88"/>
                                  </a:lnTo>
                                  <a:lnTo>
                                    <a:pt x="5" y="78"/>
                                  </a:lnTo>
                                  <a:lnTo>
                                    <a:pt x="8" y="67"/>
                                  </a:lnTo>
                                  <a:lnTo>
                                    <a:pt x="10" y="56"/>
                                  </a:lnTo>
                                  <a:lnTo>
                                    <a:pt x="11" y="45"/>
                                  </a:lnTo>
                                  <a:lnTo>
                                    <a:pt x="10" y="34"/>
                                  </a:lnTo>
                                  <a:lnTo>
                                    <a:pt x="8" y="22"/>
                                  </a:lnTo>
                                  <a:lnTo>
                                    <a:pt x="5" y="11"/>
                                  </a:lnTo>
                                  <a:lnTo>
                                    <a:pt x="0" y="0"/>
                                  </a:lnTo>
                                  <a:lnTo>
                                    <a:pt x="88" y="45"/>
                                  </a:lnTo>
                                  <a:lnTo>
                                    <a:pt x="88"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Line 256"/>
                          <wps:cNvCnPr/>
                          <wps:spPr bwMode="auto">
                            <a:xfrm>
                              <a:off x="7635" y="446"/>
                              <a:ext cx="0" cy="198"/>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54" name="Freeform 257"/>
                          <wps:cNvSpPr>
                            <a:spLocks/>
                          </wps:cNvSpPr>
                          <wps:spPr bwMode="auto">
                            <a:xfrm>
                              <a:off x="7592" y="379"/>
                              <a:ext cx="87" cy="88"/>
                            </a:xfrm>
                            <a:custGeom>
                              <a:avLst/>
                              <a:gdLst>
                                <a:gd name="T0" fmla="*/ 43 w 87"/>
                                <a:gd name="T1" fmla="*/ 0 h 88"/>
                                <a:gd name="T2" fmla="*/ 87 w 87"/>
                                <a:gd name="T3" fmla="*/ 88 h 88"/>
                                <a:gd name="T4" fmla="*/ 77 w 87"/>
                                <a:gd name="T5" fmla="*/ 84 h 88"/>
                                <a:gd name="T6" fmla="*/ 66 w 87"/>
                                <a:gd name="T7" fmla="*/ 80 h 88"/>
                                <a:gd name="T8" fmla="*/ 55 w 87"/>
                                <a:gd name="T9" fmla="*/ 79 h 88"/>
                                <a:gd name="T10" fmla="*/ 44 w 87"/>
                                <a:gd name="T11" fmla="*/ 78 h 88"/>
                                <a:gd name="T12" fmla="*/ 32 w 87"/>
                                <a:gd name="T13" fmla="*/ 79 h 88"/>
                                <a:gd name="T14" fmla="*/ 21 w 87"/>
                                <a:gd name="T15" fmla="*/ 80 h 88"/>
                                <a:gd name="T16" fmla="*/ 10 w 87"/>
                                <a:gd name="T17" fmla="*/ 84 h 88"/>
                                <a:gd name="T18" fmla="*/ 0 w 87"/>
                                <a:gd name="T19" fmla="*/ 88 h 88"/>
                                <a:gd name="T20" fmla="*/ 43 w 87"/>
                                <a:gd name="T21" fmla="*/ 0 h 88"/>
                                <a:gd name="T22" fmla="*/ 43 w 87"/>
                                <a:gd name="T2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88">
                                  <a:moveTo>
                                    <a:pt x="43" y="0"/>
                                  </a:moveTo>
                                  <a:lnTo>
                                    <a:pt x="87" y="88"/>
                                  </a:lnTo>
                                  <a:lnTo>
                                    <a:pt x="77" y="84"/>
                                  </a:lnTo>
                                  <a:lnTo>
                                    <a:pt x="66" y="80"/>
                                  </a:lnTo>
                                  <a:lnTo>
                                    <a:pt x="55" y="79"/>
                                  </a:lnTo>
                                  <a:lnTo>
                                    <a:pt x="44" y="78"/>
                                  </a:lnTo>
                                  <a:lnTo>
                                    <a:pt x="32" y="79"/>
                                  </a:lnTo>
                                  <a:lnTo>
                                    <a:pt x="21" y="80"/>
                                  </a:lnTo>
                                  <a:lnTo>
                                    <a:pt x="10" y="84"/>
                                  </a:lnTo>
                                  <a:lnTo>
                                    <a:pt x="0" y="88"/>
                                  </a:lnTo>
                                  <a:lnTo>
                                    <a:pt x="43" y="0"/>
                                  </a:lnTo>
                                  <a:lnTo>
                                    <a:pt x="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Freeform 258"/>
                          <wps:cNvSpPr>
                            <a:spLocks/>
                          </wps:cNvSpPr>
                          <wps:spPr bwMode="auto">
                            <a:xfrm>
                              <a:off x="7592" y="623"/>
                              <a:ext cx="87" cy="88"/>
                            </a:xfrm>
                            <a:custGeom>
                              <a:avLst/>
                              <a:gdLst>
                                <a:gd name="T0" fmla="*/ 43 w 87"/>
                                <a:gd name="T1" fmla="*/ 88 h 88"/>
                                <a:gd name="T2" fmla="*/ 0 w 87"/>
                                <a:gd name="T3" fmla="*/ 0 h 88"/>
                                <a:gd name="T4" fmla="*/ 10 w 87"/>
                                <a:gd name="T5" fmla="*/ 4 h 88"/>
                                <a:gd name="T6" fmla="*/ 21 w 87"/>
                                <a:gd name="T7" fmla="*/ 8 h 88"/>
                                <a:gd name="T8" fmla="*/ 32 w 87"/>
                                <a:gd name="T9" fmla="*/ 9 h 88"/>
                                <a:gd name="T10" fmla="*/ 44 w 87"/>
                                <a:gd name="T11" fmla="*/ 10 h 88"/>
                                <a:gd name="T12" fmla="*/ 55 w 87"/>
                                <a:gd name="T13" fmla="*/ 9 h 88"/>
                                <a:gd name="T14" fmla="*/ 66 w 87"/>
                                <a:gd name="T15" fmla="*/ 8 h 88"/>
                                <a:gd name="T16" fmla="*/ 77 w 87"/>
                                <a:gd name="T17" fmla="*/ 4 h 88"/>
                                <a:gd name="T18" fmla="*/ 87 w 87"/>
                                <a:gd name="T19" fmla="*/ 0 h 88"/>
                                <a:gd name="T20" fmla="*/ 43 w 87"/>
                                <a:gd name="T21" fmla="*/ 88 h 88"/>
                                <a:gd name="T22" fmla="*/ 43 w 87"/>
                                <a:gd name="T23"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88">
                                  <a:moveTo>
                                    <a:pt x="43" y="88"/>
                                  </a:moveTo>
                                  <a:lnTo>
                                    <a:pt x="0" y="0"/>
                                  </a:lnTo>
                                  <a:lnTo>
                                    <a:pt x="10" y="4"/>
                                  </a:lnTo>
                                  <a:lnTo>
                                    <a:pt x="21" y="8"/>
                                  </a:lnTo>
                                  <a:lnTo>
                                    <a:pt x="32" y="9"/>
                                  </a:lnTo>
                                  <a:lnTo>
                                    <a:pt x="44" y="10"/>
                                  </a:lnTo>
                                  <a:lnTo>
                                    <a:pt x="55" y="9"/>
                                  </a:lnTo>
                                  <a:lnTo>
                                    <a:pt x="66" y="8"/>
                                  </a:lnTo>
                                  <a:lnTo>
                                    <a:pt x="77" y="4"/>
                                  </a:lnTo>
                                  <a:lnTo>
                                    <a:pt x="87" y="0"/>
                                  </a:lnTo>
                                  <a:lnTo>
                                    <a:pt x="43" y="88"/>
                                  </a:lnTo>
                                  <a:lnTo>
                                    <a:pt x="43"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Freeform 259"/>
                          <wps:cNvSpPr>
                            <a:spLocks/>
                          </wps:cNvSpPr>
                          <wps:spPr bwMode="auto">
                            <a:xfrm>
                              <a:off x="5918" y="2168"/>
                              <a:ext cx="1412" cy="980"/>
                            </a:xfrm>
                            <a:custGeom>
                              <a:avLst/>
                              <a:gdLst>
                                <a:gd name="T0" fmla="*/ 0 w 1412"/>
                                <a:gd name="T1" fmla="*/ 980 h 980"/>
                                <a:gd name="T2" fmla="*/ 0 w 1412"/>
                                <a:gd name="T3" fmla="*/ 0 h 980"/>
                                <a:gd name="T4" fmla="*/ 1412 w 1412"/>
                                <a:gd name="T5" fmla="*/ 0 h 980"/>
                              </a:gdLst>
                              <a:ahLst/>
                              <a:cxnLst>
                                <a:cxn ang="0">
                                  <a:pos x="T0" y="T1"/>
                                </a:cxn>
                                <a:cxn ang="0">
                                  <a:pos x="T2" y="T3"/>
                                </a:cxn>
                                <a:cxn ang="0">
                                  <a:pos x="T4" y="T5"/>
                                </a:cxn>
                              </a:cxnLst>
                              <a:rect l="0" t="0" r="r" b="b"/>
                              <a:pathLst>
                                <a:path w="1412" h="980">
                                  <a:moveTo>
                                    <a:pt x="0" y="980"/>
                                  </a:moveTo>
                                  <a:lnTo>
                                    <a:pt x="0" y="0"/>
                                  </a:lnTo>
                                  <a:lnTo>
                                    <a:pt x="1412"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7" name="Freeform 260"/>
                          <wps:cNvSpPr>
                            <a:spLocks/>
                          </wps:cNvSpPr>
                          <wps:spPr bwMode="auto">
                            <a:xfrm>
                              <a:off x="5875" y="3127"/>
                              <a:ext cx="87" cy="87"/>
                            </a:xfrm>
                            <a:custGeom>
                              <a:avLst/>
                              <a:gdLst>
                                <a:gd name="T0" fmla="*/ 43 w 87"/>
                                <a:gd name="T1" fmla="*/ 87 h 87"/>
                                <a:gd name="T2" fmla="*/ 0 w 87"/>
                                <a:gd name="T3" fmla="*/ 0 h 87"/>
                                <a:gd name="T4" fmla="*/ 10 w 87"/>
                                <a:gd name="T5" fmla="*/ 4 h 87"/>
                                <a:gd name="T6" fmla="*/ 21 w 87"/>
                                <a:gd name="T7" fmla="*/ 7 h 87"/>
                                <a:gd name="T8" fmla="*/ 32 w 87"/>
                                <a:gd name="T9" fmla="*/ 9 h 87"/>
                                <a:gd name="T10" fmla="*/ 43 w 87"/>
                                <a:gd name="T11" fmla="*/ 10 h 87"/>
                                <a:gd name="T12" fmla="*/ 54 w 87"/>
                                <a:gd name="T13" fmla="*/ 9 h 87"/>
                                <a:gd name="T14" fmla="*/ 65 w 87"/>
                                <a:gd name="T15" fmla="*/ 7 h 87"/>
                                <a:gd name="T16" fmla="*/ 76 w 87"/>
                                <a:gd name="T17" fmla="*/ 4 h 87"/>
                                <a:gd name="T18" fmla="*/ 87 w 87"/>
                                <a:gd name="T19" fmla="*/ 0 h 87"/>
                                <a:gd name="T20" fmla="*/ 43 w 87"/>
                                <a:gd name="T21" fmla="*/ 87 h 87"/>
                                <a:gd name="T22" fmla="*/ 43 w 87"/>
                                <a:gd name="T23" fmla="*/ 8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87">
                                  <a:moveTo>
                                    <a:pt x="43" y="87"/>
                                  </a:moveTo>
                                  <a:lnTo>
                                    <a:pt x="0" y="0"/>
                                  </a:lnTo>
                                  <a:lnTo>
                                    <a:pt x="10" y="4"/>
                                  </a:lnTo>
                                  <a:lnTo>
                                    <a:pt x="21" y="7"/>
                                  </a:lnTo>
                                  <a:lnTo>
                                    <a:pt x="32" y="9"/>
                                  </a:lnTo>
                                  <a:lnTo>
                                    <a:pt x="43" y="10"/>
                                  </a:lnTo>
                                  <a:lnTo>
                                    <a:pt x="54" y="9"/>
                                  </a:lnTo>
                                  <a:lnTo>
                                    <a:pt x="65" y="7"/>
                                  </a:lnTo>
                                  <a:lnTo>
                                    <a:pt x="76" y="4"/>
                                  </a:lnTo>
                                  <a:lnTo>
                                    <a:pt x="87" y="0"/>
                                  </a:lnTo>
                                  <a:lnTo>
                                    <a:pt x="43" y="87"/>
                                  </a:lnTo>
                                  <a:lnTo>
                                    <a:pt x="43"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261"/>
                          <wps:cNvSpPr>
                            <a:spLocks/>
                          </wps:cNvSpPr>
                          <wps:spPr bwMode="auto">
                            <a:xfrm>
                              <a:off x="7309" y="2124"/>
                              <a:ext cx="87" cy="88"/>
                            </a:xfrm>
                            <a:custGeom>
                              <a:avLst/>
                              <a:gdLst>
                                <a:gd name="T0" fmla="*/ 87 w 87"/>
                                <a:gd name="T1" fmla="*/ 44 h 88"/>
                                <a:gd name="T2" fmla="*/ 0 w 87"/>
                                <a:gd name="T3" fmla="*/ 88 h 88"/>
                                <a:gd name="T4" fmla="*/ 4 w 87"/>
                                <a:gd name="T5" fmla="*/ 77 h 88"/>
                                <a:gd name="T6" fmla="*/ 7 w 87"/>
                                <a:gd name="T7" fmla="*/ 66 h 88"/>
                                <a:gd name="T8" fmla="*/ 9 w 87"/>
                                <a:gd name="T9" fmla="*/ 55 h 88"/>
                                <a:gd name="T10" fmla="*/ 10 w 87"/>
                                <a:gd name="T11" fmla="*/ 44 h 88"/>
                                <a:gd name="T12" fmla="*/ 9 w 87"/>
                                <a:gd name="T13" fmla="*/ 33 h 88"/>
                                <a:gd name="T14" fmla="*/ 7 w 87"/>
                                <a:gd name="T15" fmla="*/ 22 h 88"/>
                                <a:gd name="T16" fmla="*/ 4 w 87"/>
                                <a:gd name="T17" fmla="*/ 11 h 88"/>
                                <a:gd name="T18" fmla="*/ 0 w 87"/>
                                <a:gd name="T19" fmla="*/ 0 h 88"/>
                                <a:gd name="T20" fmla="*/ 87 w 87"/>
                                <a:gd name="T21" fmla="*/ 44 h 88"/>
                                <a:gd name="T22" fmla="*/ 87 w 87"/>
                                <a:gd name="T23" fmla="*/ 4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7" h="88">
                                  <a:moveTo>
                                    <a:pt x="87" y="44"/>
                                  </a:moveTo>
                                  <a:lnTo>
                                    <a:pt x="0" y="88"/>
                                  </a:lnTo>
                                  <a:lnTo>
                                    <a:pt x="4" y="77"/>
                                  </a:lnTo>
                                  <a:lnTo>
                                    <a:pt x="7" y="66"/>
                                  </a:lnTo>
                                  <a:lnTo>
                                    <a:pt x="9" y="55"/>
                                  </a:lnTo>
                                  <a:lnTo>
                                    <a:pt x="10" y="44"/>
                                  </a:lnTo>
                                  <a:lnTo>
                                    <a:pt x="9" y="33"/>
                                  </a:lnTo>
                                  <a:lnTo>
                                    <a:pt x="7" y="22"/>
                                  </a:lnTo>
                                  <a:lnTo>
                                    <a:pt x="4" y="11"/>
                                  </a:lnTo>
                                  <a:lnTo>
                                    <a:pt x="0" y="0"/>
                                  </a:lnTo>
                                  <a:lnTo>
                                    <a:pt x="87" y="44"/>
                                  </a:lnTo>
                                  <a:lnTo>
                                    <a:pt x="87"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262"/>
                          <wps:cNvSpPr>
                            <a:spLocks/>
                          </wps:cNvSpPr>
                          <wps:spPr bwMode="auto">
                            <a:xfrm>
                              <a:off x="4626" y="2759"/>
                              <a:ext cx="2215" cy="2669"/>
                            </a:xfrm>
                            <a:custGeom>
                              <a:avLst/>
                              <a:gdLst>
                                <a:gd name="T0" fmla="*/ 0 w 2215"/>
                                <a:gd name="T1" fmla="*/ 0 h 2669"/>
                                <a:gd name="T2" fmla="*/ 0 w 2215"/>
                                <a:gd name="T3" fmla="*/ 2669 h 2669"/>
                                <a:gd name="T4" fmla="*/ 2215 w 2215"/>
                                <a:gd name="T5" fmla="*/ 2669 h 2669"/>
                              </a:gdLst>
                              <a:ahLst/>
                              <a:cxnLst>
                                <a:cxn ang="0">
                                  <a:pos x="T0" y="T1"/>
                                </a:cxn>
                                <a:cxn ang="0">
                                  <a:pos x="T2" y="T3"/>
                                </a:cxn>
                                <a:cxn ang="0">
                                  <a:pos x="T4" y="T5"/>
                                </a:cxn>
                              </a:cxnLst>
                              <a:rect l="0" t="0" r="r" b="b"/>
                              <a:pathLst>
                                <a:path w="2215" h="2669">
                                  <a:moveTo>
                                    <a:pt x="0" y="0"/>
                                  </a:moveTo>
                                  <a:lnTo>
                                    <a:pt x="0" y="2669"/>
                                  </a:lnTo>
                                  <a:lnTo>
                                    <a:pt x="2215" y="2669"/>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0" name="Freeform 263"/>
                          <wps:cNvSpPr>
                            <a:spLocks/>
                          </wps:cNvSpPr>
                          <wps:spPr bwMode="auto">
                            <a:xfrm>
                              <a:off x="4582" y="2692"/>
                              <a:ext cx="88" cy="87"/>
                            </a:xfrm>
                            <a:custGeom>
                              <a:avLst/>
                              <a:gdLst>
                                <a:gd name="T0" fmla="*/ 44 w 88"/>
                                <a:gd name="T1" fmla="*/ 0 h 87"/>
                                <a:gd name="T2" fmla="*/ 88 w 88"/>
                                <a:gd name="T3" fmla="*/ 87 h 87"/>
                                <a:gd name="T4" fmla="*/ 77 w 88"/>
                                <a:gd name="T5" fmla="*/ 83 h 87"/>
                                <a:gd name="T6" fmla="*/ 66 w 88"/>
                                <a:gd name="T7" fmla="*/ 79 h 87"/>
                                <a:gd name="T8" fmla="*/ 55 w 88"/>
                                <a:gd name="T9" fmla="*/ 78 h 87"/>
                                <a:gd name="T10" fmla="*/ 44 w 88"/>
                                <a:gd name="T11" fmla="*/ 77 h 87"/>
                                <a:gd name="T12" fmla="*/ 33 w 88"/>
                                <a:gd name="T13" fmla="*/ 78 h 87"/>
                                <a:gd name="T14" fmla="*/ 21 w 88"/>
                                <a:gd name="T15" fmla="*/ 79 h 87"/>
                                <a:gd name="T16" fmla="*/ 10 w 88"/>
                                <a:gd name="T17" fmla="*/ 83 h 87"/>
                                <a:gd name="T18" fmla="*/ 0 w 88"/>
                                <a:gd name="T19" fmla="*/ 87 h 87"/>
                                <a:gd name="T20" fmla="*/ 44 w 88"/>
                                <a:gd name="T21" fmla="*/ 0 h 87"/>
                                <a:gd name="T22" fmla="*/ 44 w 88"/>
                                <a:gd name="T2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8" h="87">
                                  <a:moveTo>
                                    <a:pt x="44" y="0"/>
                                  </a:moveTo>
                                  <a:lnTo>
                                    <a:pt x="88" y="87"/>
                                  </a:lnTo>
                                  <a:lnTo>
                                    <a:pt x="77" y="83"/>
                                  </a:lnTo>
                                  <a:lnTo>
                                    <a:pt x="66" y="79"/>
                                  </a:lnTo>
                                  <a:lnTo>
                                    <a:pt x="55" y="78"/>
                                  </a:lnTo>
                                  <a:lnTo>
                                    <a:pt x="44" y="77"/>
                                  </a:lnTo>
                                  <a:lnTo>
                                    <a:pt x="33" y="78"/>
                                  </a:lnTo>
                                  <a:lnTo>
                                    <a:pt x="21" y="79"/>
                                  </a:lnTo>
                                  <a:lnTo>
                                    <a:pt x="10" y="83"/>
                                  </a:lnTo>
                                  <a:lnTo>
                                    <a:pt x="0" y="87"/>
                                  </a:lnTo>
                                  <a:lnTo>
                                    <a:pt x="44" y="0"/>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Freeform 264"/>
                          <wps:cNvSpPr>
                            <a:spLocks/>
                          </wps:cNvSpPr>
                          <wps:spPr bwMode="auto">
                            <a:xfrm>
                              <a:off x="6819" y="5384"/>
                              <a:ext cx="88" cy="87"/>
                            </a:xfrm>
                            <a:custGeom>
                              <a:avLst/>
                              <a:gdLst>
                                <a:gd name="T0" fmla="*/ 88 w 88"/>
                                <a:gd name="T1" fmla="*/ 44 h 87"/>
                                <a:gd name="T2" fmla="*/ 0 w 88"/>
                                <a:gd name="T3" fmla="*/ 87 h 87"/>
                                <a:gd name="T4" fmla="*/ 5 w 88"/>
                                <a:gd name="T5" fmla="*/ 77 h 87"/>
                                <a:gd name="T6" fmla="*/ 8 w 88"/>
                                <a:gd name="T7" fmla="*/ 66 h 87"/>
                                <a:gd name="T8" fmla="*/ 10 w 88"/>
                                <a:gd name="T9" fmla="*/ 55 h 87"/>
                                <a:gd name="T10" fmla="*/ 11 w 88"/>
                                <a:gd name="T11" fmla="*/ 44 h 87"/>
                                <a:gd name="T12" fmla="*/ 10 w 88"/>
                                <a:gd name="T13" fmla="*/ 33 h 87"/>
                                <a:gd name="T14" fmla="*/ 8 w 88"/>
                                <a:gd name="T15" fmla="*/ 22 h 87"/>
                                <a:gd name="T16" fmla="*/ 5 w 88"/>
                                <a:gd name="T17" fmla="*/ 11 h 87"/>
                                <a:gd name="T18" fmla="*/ 0 w 88"/>
                                <a:gd name="T19" fmla="*/ 0 h 87"/>
                                <a:gd name="T20" fmla="*/ 88 w 88"/>
                                <a:gd name="T21" fmla="*/ 44 h 87"/>
                                <a:gd name="T22" fmla="*/ 88 w 88"/>
                                <a:gd name="T23" fmla="*/ 44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8" h="87">
                                  <a:moveTo>
                                    <a:pt x="88" y="44"/>
                                  </a:moveTo>
                                  <a:lnTo>
                                    <a:pt x="0" y="87"/>
                                  </a:lnTo>
                                  <a:lnTo>
                                    <a:pt x="5" y="77"/>
                                  </a:lnTo>
                                  <a:lnTo>
                                    <a:pt x="8" y="66"/>
                                  </a:lnTo>
                                  <a:lnTo>
                                    <a:pt x="10" y="55"/>
                                  </a:lnTo>
                                  <a:lnTo>
                                    <a:pt x="11" y="44"/>
                                  </a:lnTo>
                                  <a:lnTo>
                                    <a:pt x="10" y="33"/>
                                  </a:lnTo>
                                  <a:lnTo>
                                    <a:pt x="8" y="22"/>
                                  </a:lnTo>
                                  <a:lnTo>
                                    <a:pt x="5" y="11"/>
                                  </a:lnTo>
                                  <a:lnTo>
                                    <a:pt x="0" y="0"/>
                                  </a:lnTo>
                                  <a:lnTo>
                                    <a:pt x="88" y="44"/>
                                  </a:lnTo>
                                  <a:lnTo>
                                    <a:pt x="88"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Freeform 265"/>
                          <wps:cNvSpPr>
                            <a:spLocks/>
                          </wps:cNvSpPr>
                          <wps:spPr bwMode="auto">
                            <a:xfrm>
                              <a:off x="6906" y="3279"/>
                              <a:ext cx="1919" cy="227"/>
                            </a:xfrm>
                            <a:custGeom>
                              <a:avLst/>
                              <a:gdLst>
                                <a:gd name="T0" fmla="*/ 1 w 1919"/>
                                <a:gd name="T1" fmla="*/ 227 h 227"/>
                                <a:gd name="T2" fmla="*/ 1917 w 1919"/>
                                <a:gd name="T3" fmla="*/ 227 h 227"/>
                                <a:gd name="T4" fmla="*/ 1917 w 1919"/>
                                <a:gd name="T5" fmla="*/ 123 h 227"/>
                                <a:gd name="T6" fmla="*/ 1919 w 1919"/>
                                <a:gd name="T7" fmla="*/ 112 h 227"/>
                                <a:gd name="T8" fmla="*/ 1919 w 1919"/>
                                <a:gd name="T9" fmla="*/ 101 h 227"/>
                                <a:gd name="T10" fmla="*/ 1917 w 1919"/>
                                <a:gd name="T11" fmla="*/ 91 h 227"/>
                                <a:gd name="T12" fmla="*/ 1915 w 1919"/>
                                <a:gd name="T13" fmla="*/ 80 h 227"/>
                                <a:gd name="T14" fmla="*/ 1912 w 1919"/>
                                <a:gd name="T15" fmla="*/ 70 h 227"/>
                                <a:gd name="T16" fmla="*/ 1908 w 1919"/>
                                <a:gd name="T17" fmla="*/ 61 h 227"/>
                                <a:gd name="T18" fmla="*/ 1903 w 1919"/>
                                <a:gd name="T19" fmla="*/ 51 h 227"/>
                                <a:gd name="T20" fmla="*/ 1898 w 1919"/>
                                <a:gd name="T21" fmla="*/ 43 h 227"/>
                                <a:gd name="T22" fmla="*/ 1890 w 1919"/>
                                <a:gd name="T23" fmla="*/ 35 h 227"/>
                                <a:gd name="T24" fmla="*/ 1883 w 1919"/>
                                <a:gd name="T25" fmla="*/ 28 h 227"/>
                                <a:gd name="T26" fmla="*/ 1875 w 1919"/>
                                <a:gd name="T27" fmla="*/ 21 h 227"/>
                                <a:gd name="T28" fmla="*/ 1867 w 1919"/>
                                <a:gd name="T29" fmla="*/ 16 h 227"/>
                                <a:gd name="T30" fmla="*/ 1857 w 1919"/>
                                <a:gd name="T31" fmla="*/ 11 h 227"/>
                                <a:gd name="T32" fmla="*/ 1848 w 1919"/>
                                <a:gd name="T33" fmla="*/ 6 h 227"/>
                                <a:gd name="T34" fmla="*/ 1837 w 1919"/>
                                <a:gd name="T35" fmla="*/ 3 h 227"/>
                                <a:gd name="T36" fmla="*/ 1827 w 1919"/>
                                <a:gd name="T37" fmla="*/ 1 h 227"/>
                                <a:gd name="T38" fmla="*/ 1811 w 1919"/>
                                <a:gd name="T39" fmla="*/ 0 h 227"/>
                                <a:gd name="T40" fmla="*/ 1796 w 1919"/>
                                <a:gd name="T41" fmla="*/ 1 h 227"/>
                                <a:gd name="T42" fmla="*/ 123 w 1919"/>
                                <a:gd name="T43" fmla="*/ 1 h 227"/>
                                <a:gd name="T44" fmla="*/ 112 w 1919"/>
                                <a:gd name="T45" fmla="*/ 0 h 227"/>
                                <a:gd name="T46" fmla="*/ 101 w 1919"/>
                                <a:gd name="T47" fmla="*/ 0 h 227"/>
                                <a:gd name="T48" fmla="*/ 90 w 1919"/>
                                <a:gd name="T49" fmla="*/ 1 h 227"/>
                                <a:gd name="T50" fmla="*/ 80 w 1919"/>
                                <a:gd name="T51" fmla="*/ 4 h 227"/>
                                <a:gd name="T52" fmla="*/ 71 w 1919"/>
                                <a:gd name="T53" fmla="*/ 6 h 227"/>
                                <a:gd name="T54" fmla="*/ 61 w 1919"/>
                                <a:gd name="T55" fmla="*/ 11 h 227"/>
                                <a:gd name="T56" fmla="*/ 51 w 1919"/>
                                <a:gd name="T57" fmla="*/ 16 h 227"/>
                                <a:gd name="T58" fmla="*/ 43 w 1919"/>
                                <a:gd name="T59" fmla="*/ 22 h 227"/>
                                <a:gd name="T60" fmla="*/ 35 w 1919"/>
                                <a:gd name="T61" fmla="*/ 28 h 227"/>
                                <a:gd name="T62" fmla="*/ 28 w 1919"/>
                                <a:gd name="T63" fmla="*/ 35 h 227"/>
                                <a:gd name="T64" fmla="*/ 21 w 1919"/>
                                <a:gd name="T65" fmla="*/ 43 h 227"/>
                                <a:gd name="T66" fmla="*/ 16 w 1919"/>
                                <a:gd name="T67" fmla="*/ 52 h 227"/>
                                <a:gd name="T68" fmla="*/ 10 w 1919"/>
                                <a:gd name="T69" fmla="*/ 61 h 227"/>
                                <a:gd name="T70" fmla="*/ 7 w 1919"/>
                                <a:gd name="T71" fmla="*/ 71 h 227"/>
                                <a:gd name="T72" fmla="*/ 3 w 1919"/>
                                <a:gd name="T73" fmla="*/ 81 h 227"/>
                                <a:gd name="T74" fmla="*/ 1 w 1919"/>
                                <a:gd name="T75" fmla="*/ 92 h 227"/>
                                <a:gd name="T76" fmla="*/ 0 w 1919"/>
                                <a:gd name="T77" fmla="*/ 108 h 227"/>
                                <a:gd name="T78" fmla="*/ 1 w 1919"/>
                                <a:gd name="T79" fmla="*/ 123 h 227"/>
                                <a:gd name="T80" fmla="*/ 1 w 1919"/>
                                <a:gd name="T81" fmla="*/ 227 h 227"/>
                                <a:gd name="T82" fmla="*/ 1 w 1919"/>
                                <a:gd name="T83" fmla="*/ 22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227">
                                  <a:moveTo>
                                    <a:pt x="1" y="227"/>
                                  </a:moveTo>
                                  <a:lnTo>
                                    <a:pt x="1917" y="227"/>
                                  </a:lnTo>
                                  <a:lnTo>
                                    <a:pt x="1917" y="123"/>
                                  </a:lnTo>
                                  <a:lnTo>
                                    <a:pt x="1919" y="112"/>
                                  </a:lnTo>
                                  <a:lnTo>
                                    <a:pt x="1919" y="101"/>
                                  </a:lnTo>
                                  <a:lnTo>
                                    <a:pt x="1917" y="91"/>
                                  </a:lnTo>
                                  <a:lnTo>
                                    <a:pt x="1915" y="80"/>
                                  </a:lnTo>
                                  <a:lnTo>
                                    <a:pt x="1912" y="70"/>
                                  </a:lnTo>
                                  <a:lnTo>
                                    <a:pt x="1908" y="61"/>
                                  </a:lnTo>
                                  <a:lnTo>
                                    <a:pt x="1903" y="51"/>
                                  </a:lnTo>
                                  <a:lnTo>
                                    <a:pt x="1898" y="43"/>
                                  </a:lnTo>
                                  <a:lnTo>
                                    <a:pt x="1890" y="35"/>
                                  </a:lnTo>
                                  <a:lnTo>
                                    <a:pt x="1883" y="28"/>
                                  </a:lnTo>
                                  <a:lnTo>
                                    <a:pt x="1875" y="21"/>
                                  </a:lnTo>
                                  <a:lnTo>
                                    <a:pt x="1867" y="16"/>
                                  </a:lnTo>
                                  <a:lnTo>
                                    <a:pt x="1857" y="11"/>
                                  </a:lnTo>
                                  <a:lnTo>
                                    <a:pt x="1848" y="6"/>
                                  </a:lnTo>
                                  <a:lnTo>
                                    <a:pt x="1837" y="3"/>
                                  </a:lnTo>
                                  <a:lnTo>
                                    <a:pt x="1827" y="1"/>
                                  </a:lnTo>
                                  <a:lnTo>
                                    <a:pt x="1811" y="0"/>
                                  </a:lnTo>
                                  <a:lnTo>
                                    <a:pt x="1796" y="1"/>
                                  </a:lnTo>
                                  <a:lnTo>
                                    <a:pt x="123" y="1"/>
                                  </a:lnTo>
                                  <a:lnTo>
                                    <a:pt x="112" y="0"/>
                                  </a:lnTo>
                                  <a:lnTo>
                                    <a:pt x="101" y="0"/>
                                  </a:lnTo>
                                  <a:lnTo>
                                    <a:pt x="90" y="1"/>
                                  </a:lnTo>
                                  <a:lnTo>
                                    <a:pt x="80" y="4"/>
                                  </a:lnTo>
                                  <a:lnTo>
                                    <a:pt x="71" y="6"/>
                                  </a:lnTo>
                                  <a:lnTo>
                                    <a:pt x="61" y="11"/>
                                  </a:lnTo>
                                  <a:lnTo>
                                    <a:pt x="51" y="16"/>
                                  </a:lnTo>
                                  <a:lnTo>
                                    <a:pt x="43" y="22"/>
                                  </a:lnTo>
                                  <a:lnTo>
                                    <a:pt x="35" y="28"/>
                                  </a:lnTo>
                                  <a:lnTo>
                                    <a:pt x="28" y="35"/>
                                  </a:lnTo>
                                  <a:lnTo>
                                    <a:pt x="21" y="43"/>
                                  </a:lnTo>
                                  <a:lnTo>
                                    <a:pt x="16" y="52"/>
                                  </a:lnTo>
                                  <a:lnTo>
                                    <a:pt x="10" y="61"/>
                                  </a:lnTo>
                                  <a:lnTo>
                                    <a:pt x="7" y="71"/>
                                  </a:lnTo>
                                  <a:lnTo>
                                    <a:pt x="3" y="81"/>
                                  </a:lnTo>
                                  <a:lnTo>
                                    <a:pt x="1" y="92"/>
                                  </a:lnTo>
                                  <a:lnTo>
                                    <a:pt x="0" y="108"/>
                                  </a:lnTo>
                                  <a:lnTo>
                                    <a:pt x="1" y="123"/>
                                  </a:lnTo>
                                  <a:lnTo>
                                    <a:pt x="1" y="227"/>
                                  </a:lnTo>
                                  <a:lnTo>
                                    <a:pt x="1" y="227"/>
                                  </a:lnTo>
                                  <a:close/>
                                </a:path>
                              </a:pathLst>
                            </a:cu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Freeform 266"/>
                          <wps:cNvSpPr>
                            <a:spLocks/>
                          </wps:cNvSpPr>
                          <wps:spPr bwMode="auto">
                            <a:xfrm>
                              <a:off x="6906" y="3279"/>
                              <a:ext cx="1919" cy="227"/>
                            </a:xfrm>
                            <a:custGeom>
                              <a:avLst/>
                              <a:gdLst>
                                <a:gd name="T0" fmla="*/ 1 w 1919"/>
                                <a:gd name="T1" fmla="*/ 227 h 227"/>
                                <a:gd name="T2" fmla="*/ 1917 w 1919"/>
                                <a:gd name="T3" fmla="*/ 227 h 227"/>
                                <a:gd name="T4" fmla="*/ 1917 w 1919"/>
                                <a:gd name="T5" fmla="*/ 123 h 227"/>
                                <a:gd name="T6" fmla="*/ 1919 w 1919"/>
                                <a:gd name="T7" fmla="*/ 112 h 227"/>
                                <a:gd name="T8" fmla="*/ 1919 w 1919"/>
                                <a:gd name="T9" fmla="*/ 101 h 227"/>
                                <a:gd name="T10" fmla="*/ 1917 w 1919"/>
                                <a:gd name="T11" fmla="*/ 91 h 227"/>
                                <a:gd name="T12" fmla="*/ 1915 w 1919"/>
                                <a:gd name="T13" fmla="*/ 80 h 227"/>
                                <a:gd name="T14" fmla="*/ 1912 w 1919"/>
                                <a:gd name="T15" fmla="*/ 70 h 227"/>
                                <a:gd name="T16" fmla="*/ 1908 w 1919"/>
                                <a:gd name="T17" fmla="*/ 61 h 227"/>
                                <a:gd name="T18" fmla="*/ 1903 w 1919"/>
                                <a:gd name="T19" fmla="*/ 51 h 227"/>
                                <a:gd name="T20" fmla="*/ 1898 w 1919"/>
                                <a:gd name="T21" fmla="*/ 43 h 227"/>
                                <a:gd name="T22" fmla="*/ 1890 w 1919"/>
                                <a:gd name="T23" fmla="*/ 35 h 227"/>
                                <a:gd name="T24" fmla="*/ 1883 w 1919"/>
                                <a:gd name="T25" fmla="*/ 28 h 227"/>
                                <a:gd name="T26" fmla="*/ 1875 w 1919"/>
                                <a:gd name="T27" fmla="*/ 21 h 227"/>
                                <a:gd name="T28" fmla="*/ 1867 w 1919"/>
                                <a:gd name="T29" fmla="*/ 16 h 227"/>
                                <a:gd name="T30" fmla="*/ 1857 w 1919"/>
                                <a:gd name="T31" fmla="*/ 11 h 227"/>
                                <a:gd name="T32" fmla="*/ 1848 w 1919"/>
                                <a:gd name="T33" fmla="*/ 6 h 227"/>
                                <a:gd name="T34" fmla="*/ 1837 w 1919"/>
                                <a:gd name="T35" fmla="*/ 3 h 227"/>
                                <a:gd name="T36" fmla="*/ 1827 w 1919"/>
                                <a:gd name="T37" fmla="*/ 1 h 227"/>
                                <a:gd name="T38" fmla="*/ 1811 w 1919"/>
                                <a:gd name="T39" fmla="*/ 0 h 227"/>
                                <a:gd name="T40" fmla="*/ 1796 w 1919"/>
                                <a:gd name="T41" fmla="*/ 1 h 227"/>
                                <a:gd name="T42" fmla="*/ 123 w 1919"/>
                                <a:gd name="T43" fmla="*/ 1 h 227"/>
                                <a:gd name="T44" fmla="*/ 112 w 1919"/>
                                <a:gd name="T45" fmla="*/ 0 h 227"/>
                                <a:gd name="T46" fmla="*/ 101 w 1919"/>
                                <a:gd name="T47" fmla="*/ 0 h 227"/>
                                <a:gd name="T48" fmla="*/ 90 w 1919"/>
                                <a:gd name="T49" fmla="*/ 1 h 227"/>
                                <a:gd name="T50" fmla="*/ 80 w 1919"/>
                                <a:gd name="T51" fmla="*/ 4 h 227"/>
                                <a:gd name="T52" fmla="*/ 71 w 1919"/>
                                <a:gd name="T53" fmla="*/ 6 h 227"/>
                                <a:gd name="T54" fmla="*/ 61 w 1919"/>
                                <a:gd name="T55" fmla="*/ 11 h 227"/>
                                <a:gd name="T56" fmla="*/ 51 w 1919"/>
                                <a:gd name="T57" fmla="*/ 16 h 227"/>
                                <a:gd name="T58" fmla="*/ 43 w 1919"/>
                                <a:gd name="T59" fmla="*/ 22 h 227"/>
                                <a:gd name="T60" fmla="*/ 35 w 1919"/>
                                <a:gd name="T61" fmla="*/ 28 h 227"/>
                                <a:gd name="T62" fmla="*/ 28 w 1919"/>
                                <a:gd name="T63" fmla="*/ 35 h 227"/>
                                <a:gd name="T64" fmla="*/ 21 w 1919"/>
                                <a:gd name="T65" fmla="*/ 43 h 227"/>
                                <a:gd name="T66" fmla="*/ 16 w 1919"/>
                                <a:gd name="T67" fmla="*/ 52 h 227"/>
                                <a:gd name="T68" fmla="*/ 10 w 1919"/>
                                <a:gd name="T69" fmla="*/ 61 h 227"/>
                                <a:gd name="T70" fmla="*/ 7 w 1919"/>
                                <a:gd name="T71" fmla="*/ 71 h 227"/>
                                <a:gd name="T72" fmla="*/ 3 w 1919"/>
                                <a:gd name="T73" fmla="*/ 81 h 227"/>
                                <a:gd name="T74" fmla="*/ 1 w 1919"/>
                                <a:gd name="T75" fmla="*/ 92 h 227"/>
                                <a:gd name="T76" fmla="*/ 0 w 1919"/>
                                <a:gd name="T77" fmla="*/ 108 h 227"/>
                                <a:gd name="T78" fmla="*/ 1 w 1919"/>
                                <a:gd name="T79" fmla="*/ 123 h 227"/>
                                <a:gd name="T80" fmla="*/ 1 w 1919"/>
                                <a:gd name="T81" fmla="*/ 227 h 227"/>
                                <a:gd name="T82" fmla="*/ 1 w 1919"/>
                                <a:gd name="T83" fmla="*/ 22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227">
                                  <a:moveTo>
                                    <a:pt x="1" y="227"/>
                                  </a:moveTo>
                                  <a:lnTo>
                                    <a:pt x="1917" y="227"/>
                                  </a:lnTo>
                                  <a:lnTo>
                                    <a:pt x="1917" y="123"/>
                                  </a:lnTo>
                                  <a:lnTo>
                                    <a:pt x="1919" y="112"/>
                                  </a:lnTo>
                                  <a:lnTo>
                                    <a:pt x="1919" y="101"/>
                                  </a:lnTo>
                                  <a:lnTo>
                                    <a:pt x="1917" y="91"/>
                                  </a:lnTo>
                                  <a:lnTo>
                                    <a:pt x="1915" y="80"/>
                                  </a:lnTo>
                                  <a:lnTo>
                                    <a:pt x="1912" y="70"/>
                                  </a:lnTo>
                                  <a:lnTo>
                                    <a:pt x="1908" y="61"/>
                                  </a:lnTo>
                                  <a:lnTo>
                                    <a:pt x="1903" y="51"/>
                                  </a:lnTo>
                                  <a:lnTo>
                                    <a:pt x="1898" y="43"/>
                                  </a:lnTo>
                                  <a:lnTo>
                                    <a:pt x="1890" y="35"/>
                                  </a:lnTo>
                                  <a:lnTo>
                                    <a:pt x="1883" y="28"/>
                                  </a:lnTo>
                                  <a:lnTo>
                                    <a:pt x="1875" y="21"/>
                                  </a:lnTo>
                                  <a:lnTo>
                                    <a:pt x="1867" y="16"/>
                                  </a:lnTo>
                                  <a:lnTo>
                                    <a:pt x="1857" y="11"/>
                                  </a:lnTo>
                                  <a:lnTo>
                                    <a:pt x="1848" y="6"/>
                                  </a:lnTo>
                                  <a:lnTo>
                                    <a:pt x="1837" y="3"/>
                                  </a:lnTo>
                                  <a:lnTo>
                                    <a:pt x="1827" y="1"/>
                                  </a:lnTo>
                                  <a:lnTo>
                                    <a:pt x="1811" y="0"/>
                                  </a:lnTo>
                                  <a:lnTo>
                                    <a:pt x="1796" y="1"/>
                                  </a:lnTo>
                                  <a:lnTo>
                                    <a:pt x="123" y="1"/>
                                  </a:lnTo>
                                  <a:lnTo>
                                    <a:pt x="112" y="0"/>
                                  </a:lnTo>
                                  <a:lnTo>
                                    <a:pt x="101" y="0"/>
                                  </a:lnTo>
                                  <a:lnTo>
                                    <a:pt x="90" y="1"/>
                                  </a:lnTo>
                                  <a:lnTo>
                                    <a:pt x="80" y="4"/>
                                  </a:lnTo>
                                  <a:lnTo>
                                    <a:pt x="71" y="6"/>
                                  </a:lnTo>
                                  <a:lnTo>
                                    <a:pt x="61" y="11"/>
                                  </a:lnTo>
                                  <a:lnTo>
                                    <a:pt x="51" y="16"/>
                                  </a:lnTo>
                                  <a:lnTo>
                                    <a:pt x="43" y="22"/>
                                  </a:lnTo>
                                  <a:lnTo>
                                    <a:pt x="35" y="28"/>
                                  </a:lnTo>
                                  <a:lnTo>
                                    <a:pt x="28" y="35"/>
                                  </a:lnTo>
                                  <a:lnTo>
                                    <a:pt x="21" y="43"/>
                                  </a:lnTo>
                                  <a:lnTo>
                                    <a:pt x="16" y="52"/>
                                  </a:lnTo>
                                  <a:lnTo>
                                    <a:pt x="10" y="61"/>
                                  </a:lnTo>
                                  <a:lnTo>
                                    <a:pt x="7" y="71"/>
                                  </a:lnTo>
                                  <a:lnTo>
                                    <a:pt x="3" y="81"/>
                                  </a:lnTo>
                                  <a:lnTo>
                                    <a:pt x="1" y="92"/>
                                  </a:lnTo>
                                  <a:lnTo>
                                    <a:pt x="0" y="108"/>
                                  </a:lnTo>
                                  <a:lnTo>
                                    <a:pt x="1" y="123"/>
                                  </a:lnTo>
                                  <a:lnTo>
                                    <a:pt x="1" y="227"/>
                                  </a:lnTo>
                                  <a:lnTo>
                                    <a:pt x="1" y="227"/>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4" name="Rectangle 267"/>
                          <wps:cNvSpPr>
                            <a:spLocks noChangeArrowheads="1"/>
                          </wps:cNvSpPr>
                          <wps:spPr bwMode="auto">
                            <a:xfrm>
                              <a:off x="7383" y="3286"/>
                              <a:ext cx="9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BA0C3" w14:textId="77777777" w:rsidR="00092665" w:rsidRDefault="00092665" w:rsidP="00834D05">
                                <w:r>
                                  <w:rPr>
                                    <w:rFonts w:ascii="Calibri" w:hAnsi="Calibri" w:cs="Calibri"/>
                                    <w:b/>
                                    <w:bCs/>
                                    <w:color w:val="000000"/>
                                    <w:sz w:val="16"/>
                                    <w:szCs w:val="16"/>
                                  </w:rPr>
                                  <w:t>Kitos sistemos</w:t>
                                </w:r>
                              </w:p>
                            </w:txbxContent>
                          </wps:txbx>
                          <wps:bodyPr rot="0" vert="horz" wrap="none" lIns="0" tIns="0" rIns="0" bIns="0" anchor="t" anchorCtr="0">
                            <a:spAutoFit/>
                          </wps:bodyPr>
                        </wps:wsp>
                        <wps:wsp>
                          <wps:cNvPr id="1065" name="Freeform 268"/>
                          <wps:cNvSpPr>
                            <a:spLocks/>
                          </wps:cNvSpPr>
                          <wps:spPr bwMode="auto">
                            <a:xfrm>
                              <a:off x="6906" y="3506"/>
                              <a:ext cx="1919" cy="2690"/>
                            </a:xfrm>
                            <a:custGeom>
                              <a:avLst/>
                              <a:gdLst>
                                <a:gd name="T0" fmla="*/ 1 w 1919"/>
                                <a:gd name="T1" fmla="*/ 2567 h 2690"/>
                                <a:gd name="T2" fmla="*/ 0 w 1919"/>
                                <a:gd name="T3" fmla="*/ 2578 h 2690"/>
                                <a:gd name="T4" fmla="*/ 0 w 1919"/>
                                <a:gd name="T5" fmla="*/ 2588 h 2690"/>
                                <a:gd name="T6" fmla="*/ 2 w 1919"/>
                                <a:gd name="T7" fmla="*/ 2599 h 2690"/>
                                <a:gd name="T8" fmla="*/ 3 w 1919"/>
                                <a:gd name="T9" fmla="*/ 2610 h 2690"/>
                                <a:gd name="T10" fmla="*/ 7 w 1919"/>
                                <a:gd name="T11" fmla="*/ 2620 h 2690"/>
                                <a:gd name="T12" fmla="*/ 11 w 1919"/>
                                <a:gd name="T13" fmla="*/ 2629 h 2690"/>
                                <a:gd name="T14" fmla="*/ 16 w 1919"/>
                                <a:gd name="T15" fmla="*/ 2638 h 2690"/>
                                <a:gd name="T16" fmla="*/ 21 w 1919"/>
                                <a:gd name="T17" fmla="*/ 2646 h 2690"/>
                                <a:gd name="T18" fmla="*/ 28 w 1919"/>
                                <a:gd name="T19" fmla="*/ 2655 h 2690"/>
                                <a:gd name="T20" fmla="*/ 35 w 1919"/>
                                <a:gd name="T21" fmla="*/ 2662 h 2690"/>
                                <a:gd name="T22" fmla="*/ 44 w 1919"/>
                                <a:gd name="T23" fmla="*/ 2668 h 2690"/>
                                <a:gd name="T24" fmla="*/ 52 w 1919"/>
                                <a:gd name="T25" fmla="*/ 2674 h 2690"/>
                                <a:gd name="T26" fmla="*/ 62 w 1919"/>
                                <a:gd name="T27" fmla="*/ 2679 h 2690"/>
                                <a:gd name="T28" fmla="*/ 71 w 1919"/>
                                <a:gd name="T29" fmla="*/ 2684 h 2690"/>
                                <a:gd name="T30" fmla="*/ 81 w 1919"/>
                                <a:gd name="T31" fmla="*/ 2686 h 2690"/>
                                <a:gd name="T32" fmla="*/ 92 w 1919"/>
                                <a:gd name="T33" fmla="*/ 2689 h 2690"/>
                                <a:gd name="T34" fmla="*/ 108 w 1919"/>
                                <a:gd name="T35" fmla="*/ 2690 h 2690"/>
                                <a:gd name="T36" fmla="*/ 123 w 1919"/>
                                <a:gd name="T37" fmla="*/ 2689 h 2690"/>
                                <a:gd name="T38" fmla="*/ 1796 w 1919"/>
                                <a:gd name="T39" fmla="*/ 2689 h 2690"/>
                                <a:gd name="T40" fmla="*/ 1807 w 1919"/>
                                <a:gd name="T41" fmla="*/ 2690 h 2690"/>
                                <a:gd name="T42" fmla="*/ 1818 w 1919"/>
                                <a:gd name="T43" fmla="*/ 2690 h 2690"/>
                                <a:gd name="T44" fmla="*/ 1829 w 1919"/>
                                <a:gd name="T45" fmla="*/ 2689 h 2690"/>
                                <a:gd name="T46" fmla="*/ 1839 w 1919"/>
                                <a:gd name="T47" fmla="*/ 2686 h 2690"/>
                                <a:gd name="T48" fmla="*/ 1848 w 1919"/>
                                <a:gd name="T49" fmla="*/ 2683 h 2690"/>
                                <a:gd name="T50" fmla="*/ 1858 w 1919"/>
                                <a:gd name="T51" fmla="*/ 2679 h 2690"/>
                                <a:gd name="T52" fmla="*/ 1867 w 1919"/>
                                <a:gd name="T53" fmla="*/ 2674 h 2690"/>
                                <a:gd name="T54" fmla="*/ 1876 w 1919"/>
                                <a:gd name="T55" fmla="*/ 2668 h 2690"/>
                                <a:gd name="T56" fmla="*/ 1883 w 1919"/>
                                <a:gd name="T57" fmla="*/ 2662 h 2690"/>
                                <a:gd name="T58" fmla="*/ 1891 w 1919"/>
                                <a:gd name="T59" fmla="*/ 2655 h 2690"/>
                                <a:gd name="T60" fmla="*/ 1898 w 1919"/>
                                <a:gd name="T61" fmla="*/ 2646 h 2690"/>
                                <a:gd name="T62" fmla="*/ 1903 w 1919"/>
                                <a:gd name="T63" fmla="*/ 2638 h 2690"/>
                                <a:gd name="T64" fmla="*/ 1908 w 1919"/>
                                <a:gd name="T65" fmla="*/ 2628 h 2690"/>
                                <a:gd name="T66" fmla="*/ 1912 w 1919"/>
                                <a:gd name="T67" fmla="*/ 2619 h 2690"/>
                                <a:gd name="T68" fmla="*/ 1915 w 1919"/>
                                <a:gd name="T69" fmla="*/ 2608 h 2690"/>
                                <a:gd name="T70" fmla="*/ 1917 w 1919"/>
                                <a:gd name="T71" fmla="*/ 2598 h 2690"/>
                                <a:gd name="T72" fmla="*/ 1919 w 1919"/>
                                <a:gd name="T73" fmla="*/ 2582 h 2690"/>
                                <a:gd name="T74" fmla="*/ 1917 w 1919"/>
                                <a:gd name="T75" fmla="*/ 2567 h 2690"/>
                                <a:gd name="T76" fmla="*/ 1917 w 1919"/>
                                <a:gd name="T77" fmla="*/ 0 h 2690"/>
                                <a:gd name="T78" fmla="*/ 1 w 1919"/>
                                <a:gd name="T79" fmla="*/ 0 h 2690"/>
                                <a:gd name="T80" fmla="*/ 1 w 1919"/>
                                <a:gd name="T81" fmla="*/ 2567 h 2690"/>
                                <a:gd name="T82" fmla="*/ 1 w 1919"/>
                                <a:gd name="T83" fmla="*/ 2567 h 2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2690">
                                  <a:moveTo>
                                    <a:pt x="1" y="2567"/>
                                  </a:moveTo>
                                  <a:lnTo>
                                    <a:pt x="0" y="2578"/>
                                  </a:lnTo>
                                  <a:lnTo>
                                    <a:pt x="0" y="2588"/>
                                  </a:lnTo>
                                  <a:lnTo>
                                    <a:pt x="2" y="2599"/>
                                  </a:lnTo>
                                  <a:lnTo>
                                    <a:pt x="3" y="2610"/>
                                  </a:lnTo>
                                  <a:lnTo>
                                    <a:pt x="7" y="2620"/>
                                  </a:lnTo>
                                  <a:lnTo>
                                    <a:pt x="11" y="2629"/>
                                  </a:lnTo>
                                  <a:lnTo>
                                    <a:pt x="16" y="2638"/>
                                  </a:lnTo>
                                  <a:lnTo>
                                    <a:pt x="21" y="2646"/>
                                  </a:lnTo>
                                  <a:lnTo>
                                    <a:pt x="28" y="2655"/>
                                  </a:lnTo>
                                  <a:lnTo>
                                    <a:pt x="35" y="2662"/>
                                  </a:lnTo>
                                  <a:lnTo>
                                    <a:pt x="44" y="2668"/>
                                  </a:lnTo>
                                  <a:lnTo>
                                    <a:pt x="52" y="2674"/>
                                  </a:lnTo>
                                  <a:lnTo>
                                    <a:pt x="62" y="2679"/>
                                  </a:lnTo>
                                  <a:lnTo>
                                    <a:pt x="71" y="2684"/>
                                  </a:lnTo>
                                  <a:lnTo>
                                    <a:pt x="81" y="2686"/>
                                  </a:lnTo>
                                  <a:lnTo>
                                    <a:pt x="92" y="2689"/>
                                  </a:lnTo>
                                  <a:lnTo>
                                    <a:pt x="108" y="2690"/>
                                  </a:lnTo>
                                  <a:lnTo>
                                    <a:pt x="123" y="2689"/>
                                  </a:lnTo>
                                  <a:lnTo>
                                    <a:pt x="1796" y="2689"/>
                                  </a:lnTo>
                                  <a:lnTo>
                                    <a:pt x="1807" y="2690"/>
                                  </a:lnTo>
                                  <a:lnTo>
                                    <a:pt x="1818" y="2690"/>
                                  </a:lnTo>
                                  <a:lnTo>
                                    <a:pt x="1829" y="2689"/>
                                  </a:lnTo>
                                  <a:lnTo>
                                    <a:pt x="1839" y="2686"/>
                                  </a:lnTo>
                                  <a:lnTo>
                                    <a:pt x="1848" y="2683"/>
                                  </a:lnTo>
                                  <a:lnTo>
                                    <a:pt x="1858" y="2679"/>
                                  </a:lnTo>
                                  <a:lnTo>
                                    <a:pt x="1867" y="2674"/>
                                  </a:lnTo>
                                  <a:lnTo>
                                    <a:pt x="1876" y="2668"/>
                                  </a:lnTo>
                                  <a:lnTo>
                                    <a:pt x="1883" y="2662"/>
                                  </a:lnTo>
                                  <a:lnTo>
                                    <a:pt x="1891" y="2655"/>
                                  </a:lnTo>
                                  <a:lnTo>
                                    <a:pt x="1898" y="2646"/>
                                  </a:lnTo>
                                  <a:lnTo>
                                    <a:pt x="1903" y="2638"/>
                                  </a:lnTo>
                                  <a:lnTo>
                                    <a:pt x="1908" y="2628"/>
                                  </a:lnTo>
                                  <a:lnTo>
                                    <a:pt x="1912" y="2619"/>
                                  </a:lnTo>
                                  <a:lnTo>
                                    <a:pt x="1915" y="2608"/>
                                  </a:lnTo>
                                  <a:lnTo>
                                    <a:pt x="1917" y="2598"/>
                                  </a:lnTo>
                                  <a:lnTo>
                                    <a:pt x="1919" y="2582"/>
                                  </a:lnTo>
                                  <a:lnTo>
                                    <a:pt x="1917" y="2567"/>
                                  </a:lnTo>
                                  <a:lnTo>
                                    <a:pt x="1917" y="0"/>
                                  </a:lnTo>
                                  <a:lnTo>
                                    <a:pt x="1" y="0"/>
                                  </a:lnTo>
                                  <a:lnTo>
                                    <a:pt x="1" y="2567"/>
                                  </a:lnTo>
                                  <a:lnTo>
                                    <a:pt x="1" y="25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6" name="Freeform 269"/>
                          <wps:cNvSpPr>
                            <a:spLocks/>
                          </wps:cNvSpPr>
                          <wps:spPr bwMode="auto">
                            <a:xfrm>
                              <a:off x="6906" y="3506"/>
                              <a:ext cx="1919" cy="2690"/>
                            </a:xfrm>
                            <a:custGeom>
                              <a:avLst/>
                              <a:gdLst>
                                <a:gd name="T0" fmla="*/ 1 w 1919"/>
                                <a:gd name="T1" fmla="*/ 2567 h 2690"/>
                                <a:gd name="T2" fmla="*/ 0 w 1919"/>
                                <a:gd name="T3" fmla="*/ 2578 h 2690"/>
                                <a:gd name="T4" fmla="*/ 0 w 1919"/>
                                <a:gd name="T5" fmla="*/ 2588 h 2690"/>
                                <a:gd name="T6" fmla="*/ 2 w 1919"/>
                                <a:gd name="T7" fmla="*/ 2599 h 2690"/>
                                <a:gd name="T8" fmla="*/ 3 w 1919"/>
                                <a:gd name="T9" fmla="*/ 2610 h 2690"/>
                                <a:gd name="T10" fmla="*/ 7 w 1919"/>
                                <a:gd name="T11" fmla="*/ 2620 h 2690"/>
                                <a:gd name="T12" fmla="*/ 11 w 1919"/>
                                <a:gd name="T13" fmla="*/ 2629 h 2690"/>
                                <a:gd name="T14" fmla="*/ 16 w 1919"/>
                                <a:gd name="T15" fmla="*/ 2638 h 2690"/>
                                <a:gd name="T16" fmla="*/ 21 w 1919"/>
                                <a:gd name="T17" fmla="*/ 2646 h 2690"/>
                                <a:gd name="T18" fmla="*/ 28 w 1919"/>
                                <a:gd name="T19" fmla="*/ 2655 h 2690"/>
                                <a:gd name="T20" fmla="*/ 35 w 1919"/>
                                <a:gd name="T21" fmla="*/ 2662 h 2690"/>
                                <a:gd name="T22" fmla="*/ 44 w 1919"/>
                                <a:gd name="T23" fmla="*/ 2668 h 2690"/>
                                <a:gd name="T24" fmla="*/ 52 w 1919"/>
                                <a:gd name="T25" fmla="*/ 2674 h 2690"/>
                                <a:gd name="T26" fmla="*/ 62 w 1919"/>
                                <a:gd name="T27" fmla="*/ 2679 h 2690"/>
                                <a:gd name="T28" fmla="*/ 71 w 1919"/>
                                <a:gd name="T29" fmla="*/ 2684 h 2690"/>
                                <a:gd name="T30" fmla="*/ 81 w 1919"/>
                                <a:gd name="T31" fmla="*/ 2686 h 2690"/>
                                <a:gd name="T32" fmla="*/ 92 w 1919"/>
                                <a:gd name="T33" fmla="*/ 2689 h 2690"/>
                                <a:gd name="T34" fmla="*/ 108 w 1919"/>
                                <a:gd name="T35" fmla="*/ 2690 h 2690"/>
                                <a:gd name="T36" fmla="*/ 123 w 1919"/>
                                <a:gd name="T37" fmla="*/ 2689 h 2690"/>
                                <a:gd name="T38" fmla="*/ 1796 w 1919"/>
                                <a:gd name="T39" fmla="*/ 2689 h 2690"/>
                                <a:gd name="T40" fmla="*/ 1807 w 1919"/>
                                <a:gd name="T41" fmla="*/ 2690 h 2690"/>
                                <a:gd name="T42" fmla="*/ 1818 w 1919"/>
                                <a:gd name="T43" fmla="*/ 2690 h 2690"/>
                                <a:gd name="T44" fmla="*/ 1829 w 1919"/>
                                <a:gd name="T45" fmla="*/ 2689 h 2690"/>
                                <a:gd name="T46" fmla="*/ 1839 w 1919"/>
                                <a:gd name="T47" fmla="*/ 2686 h 2690"/>
                                <a:gd name="T48" fmla="*/ 1848 w 1919"/>
                                <a:gd name="T49" fmla="*/ 2683 h 2690"/>
                                <a:gd name="T50" fmla="*/ 1858 w 1919"/>
                                <a:gd name="T51" fmla="*/ 2679 h 2690"/>
                                <a:gd name="T52" fmla="*/ 1867 w 1919"/>
                                <a:gd name="T53" fmla="*/ 2674 h 2690"/>
                                <a:gd name="T54" fmla="*/ 1876 w 1919"/>
                                <a:gd name="T55" fmla="*/ 2668 h 2690"/>
                                <a:gd name="T56" fmla="*/ 1883 w 1919"/>
                                <a:gd name="T57" fmla="*/ 2662 h 2690"/>
                                <a:gd name="T58" fmla="*/ 1891 w 1919"/>
                                <a:gd name="T59" fmla="*/ 2655 h 2690"/>
                                <a:gd name="T60" fmla="*/ 1898 w 1919"/>
                                <a:gd name="T61" fmla="*/ 2646 h 2690"/>
                                <a:gd name="T62" fmla="*/ 1903 w 1919"/>
                                <a:gd name="T63" fmla="*/ 2638 h 2690"/>
                                <a:gd name="T64" fmla="*/ 1908 w 1919"/>
                                <a:gd name="T65" fmla="*/ 2628 h 2690"/>
                                <a:gd name="T66" fmla="*/ 1912 w 1919"/>
                                <a:gd name="T67" fmla="*/ 2619 h 2690"/>
                                <a:gd name="T68" fmla="*/ 1915 w 1919"/>
                                <a:gd name="T69" fmla="*/ 2608 h 2690"/>
                                <a:gd name="T70" fmla="*/ 1917 w 1919"/>
                                <a:gd name="T71" fmla="*/ 2598 h 2690"/>
                                <a:gd name="T72" fmla="*/ 1919 w 1919"/>
                                <a:gd name="T73" fmla="*/ 2582 h 2690"/>
                                <a:gd name="T74" fmla="*/ 1917 w 1919"/>
                                <a:gd name="T75" fmla="*/ 2567 h 2690"/>
                                <a:gd name="T76" fmla="*/ 1917 w 1919"/>
                                <a:gd name="T77" fmla="*/ 0 h 2690"/>
                                <a:gd name="T78" fmla="*/ 1 w 1919"/>
                                <a:gd name="T79" fmla="*/ 0 h 2690"/>
                                <a:gd name="T80" fmla="*/ 1 w 1919"/>
                                <a:gd name="T81" fmla="*/ 2567 h 2690"/>
                                <a:gd name="T82" fmla="*/ 1 w 1919"/>
                                <a:gd name="T83" fmla="*/ 2567 h 2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19" h="2690">
                                  <a:moveTo>
                                    <a:pt x="1" y="2567"/>
                                  </a:moveTo>
                                  <a:lnTo>
                                    <a:pt x="0" y="2578"/>
                                  </a:lnTo>
                                  <a:lnTo>
                                    <a:pt x="0" y="2588"/>
                                  </a:lnTo>
                                  <a:lnTo>
                                    <a:pt x="2" y="2599"/>
                                  </a:lnTo>
                                  <a:lnTo>
                                    <a:pt x="3" y="2610"/>
                                  </a:lnTo>
                                  <a:lnTo>
                                    <a:pt x="7" y="2620"/>
                                  </a:lnTo>
                                  <a:lnTo>
                                    <a:pt x="11" y="2629"/>
                                  </a:lnTo>
                                  <a:lnTo>
                                    <a:pt x="16" y="2638"/>
                                  </a:lnTo>
                                  <a:lnTo>
                                    <a:pt x="21" y="2646"/>
                                  </a:lnTo>
                                  <a:lnTo>
                                    <a:pt x="28" y="2655"/>
                                  </a:lnTo>
                                  <a:lnTo>
                                    <a:pt x="35" y="2662"/>
                                  </a:lnTo>
                                  <a:lnTo>
                                    <a:pt x="44" y="2668"/>
                                  </a:lnTo>
                                  <a:lnTo>
                                    <a:pt x="52" y="2674"/>
                                  </a:lnTo>
                                  <a:lnTo>
                                    <a:pt x="62" y="2679"/>
                                  </a:lnTo>
                                  <a:lnTo>
                                    <a:pt x="71" y="2684"/>
                                  </a:lnTo>
                                  <a:lnTo>
                                    <a:pt x="81" y="2686"/>
                                  </a:lnTo>
                                  <a:lnTo>
                                    <a:pt x="92" y="2689"/>
                                  </a:lnTo>
                                  <a:lnTo>
                                    <a:pt x="108" y="2690"/>
                                  </a:lnTo>
                                  <a:lnTo>
                                    <a:pt x="123" y="2689"/>
                                  </a:lnTo>
                                  <a:lnTo>
                                    <a:pt x="1796" y="2689"/>
                                  </a:lnTo>
                                  <a:lnTo>
                                    <a:pt x="1807" y="2690"/>
                                  </a:lnTo>
                                  <a:lnTo>
                                    <a:pt x="1818" y="2690"/>
                                  </a:lnTo>
                                  <a:lnTo>
                                    <a:pt x="1829" y="2689"/>
                                  </a:lnTo>
                                  <a:lnTo>
                                    <a:pt x="1839" y="2686"/>
                                  </a:lnTo>
                                  <a:lnTo>
                                    <a:pt x="1848" y="2683"/>
                                  </a:lnTo>
                                  <a:lnTo>
                                    <a:pt x="1858" y="2679"/>
                                  </a:lnTo>
                                  <a:lnTo>
                                    <a:pt x="1867" y="2674"/>
                                  </a:lnTo>
                                  <a:lnTo>
                                    <a:pt x="1876" y="2668"/>
                                  </a:lnTo>
                                  <a:lnTo>
                                    <a:pt x="1883" y="2662"/>
                                  </a:lnTo>
                                  <a:lnTo>
                                    <a:pt x="1891" y="2655"/>
                                  </a:lnTo>
                                  <a:lnTo>
                                    <a:pt x="1898" y="2646"/>
                                  </a:lnTo>
                                  <a:lnTo>
                                    <a:pt x="1903" y="2638"/>
                                  </a:lnTo>
                                  <a:lnTo>
                                    <a:pt x="1908" y="2628"/>
                                  </a:lnTo>
                                  <a:lnTo>
                                    <a:pt x="1912" y="2619"/>
                                  </a:lnTo>
                                  <a:lnTo>
                                    <a:pt x="1915" y="2608"/>
                                  </a:lnTo>
                                  <a:lnTo>
                                    <a:pt x="1917" y="2598"/>
                                  </a:lnTo>
                                  <a:lnTo>
                                    <a:pt x="1919" y="2582"/>
                                  </a:lnTo>
                                  <a:lnTo>
                                    <a:pt x="1917" y="2567"/>
                                  </a:lnTo>
                                  <a:lnTo>
                                    <a:pt x="1917" y="0"/>
                                  </a:lnTo>
                                  <a:lnTo>
                                    <a:pt x="1" y="0"/>
                                  </a:lnTo>
                                  <a:lnTo>
                                    <a:pt x="1" y="2567"/>
                                  </a:lnTo>
                                  <a:lnTo>
                                    <a:pt x="1" y="2567"/>
                                  </a:lnTo>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7" name="Freeform 270"/>
                          <wps:cNvSpPr>
                            <a:spLocks/>
                          </wps:cNvSpPr>
                          <wps:spPr bwMode="auto">
                            <a:xfrm>
                              <a:off x="7035" y="3748"/>
                              <a:ext cx="709" cy="414"/>
                            </a:xfrm>
                            <a:custGeom>
                              <a:avLst/>
                              <a:gdLst>
                                <a:gd name="T0" fmla="*/ 0 w 709"/>
                                <a:gd name="T1" fmla="*/ 414 h 414"/>
                                <a:gd name="T2" fmla="*/ 709 w 709"/>
                                <a:gd name="T3" fmla="*/ 414 h 414"/>
                                <a:gd name="T4" fmla="*/ 709 w 709"/>
                                <a:gd name="T5" fmla="*/ 0 h 414"/>
                                <a:gd name="T6" fmla="*/ 192 w 709"/>
                                <a:gd name="T7" fmla="*/ 0 h 414"/>
                                <a:gd name="T8" fmla="*/ 0 w 709"/>
                                <a:gd name="T9" fmla="*/ 192 h 414"/>
                                <a:gd name="T10" fmla="*/ 0 w 709"/>
                                <a:gd name="T11" fmla="*/ 414 h 414"/>
                              </a:gdLst>
                              <a:ahLst/>
                              <a:cxnLst>
                                <a:cxn ang="0">
                                  <a:pos x="T0" y="T1"/>
                                </a:cxn>
                                <a:cxn ang="0">
                                  <a:pos x="T2" y="T3"/>
                                </a:cxn>
                                <a:cxn ang="0">
                                  <a:pos x="T4" y="T5"/>
                                </a:cxn>
                                <a:cxn ang="0">
                                  <a:pos x="T6" y="T7"/>
                                </a:cxn>
                                <a:cxn ang="0">
                                  <a:pos x="T8" y="T9"/>
                                </a:cxn>
                                <a:cxn ang="0">
                                  <a:pos x="T10" y="T11"/>
                                </a:cxn>
                              </a:cxnLst>
                              <a:rect l="0" t="0" r="r" b="b"/>
                              <a:pathLst>
                                <a:path w="709" h="414">
                                  <a:moveTo>
                                    <a:pt x="0" y="414"/>
                                  </a:moveTo>
                                  <a:lnTo>
                                    <a:pt x="709" y="414"/>
                                  </a:lnTo>
                                  <a:lnTo>
                                    <a:pt x="709" y="0"/>
                                  </a:lnTo>
                                  <a:lnTo>
                                    <a:pt x="192" y="0"/>
                                  </a:lnTo>
                                  <a:lnTo>
                                    <a:pt x="0" y="192"/>
                                  </a:lnTo>
                                  <a:lnTo>
                                    <a:pt x="0" y="4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8" name="Freeform 271"/>
                          <wps:cNvSpPr>
                            <a:spLocks/>
                          </wps:cNvSpPr>
                          <wps:spPr bwMode="auto">
                            <a:xfrm>
                              <a:off x="7035" y="3748"/>
                              <a:ext cx="709" cy="414"/>
                            </a:xfrm>
                            <a:custGeom>
                              <a:avLst/>
                              <a:gdLst>
                                <a:gd name="T0" fmla="*/ 0 w 709"/>
                                <a:gd name="T1" fmla="*/ 414 h 414"/>
                                <a:gd name="T2" fmla="*/ 709 w 709"/>
                                <a:gd name="T3" fmla="*/ 414 h 414"/>
                                <a:gd name="T4" fmla="*/ 709 w 709"/>
                                <a:gd name="T5" fmla="*/ 0 h 414"/>
                                <a:gd name="T6" fmla="*/ 192 w 709"/>
                                <a:gd name="T7" fmla="*/ 0 h 414"/>
                                <a:gd name="T8" fmla="*/ 0 w 709"/>
                                <a:gd name="T9" fmla="*/ 192 h 414"/>
                                <a:gd name="T10" fmla="*/ 0 w 709"/>
                                <a:gd name="T11" fmla="*/ 414 h 414"/>
                              </a:gdLst>
                              <a:ahLst/>
                              <a:cxnLst>
                                <a:cxn ang="0">
                                  <a:pos x="T0" y="T1"/>
                                </a:cxn>
                                <a:cxn ang="0">
                                  <a:pos x="T2" y="T3"/>
                                </a:cxn>
                                <a:cxn ang="0">
                                  <a:pos x="T4" y="T5"/>
                                </a:cxn>
                                <a:cxn ang="0">
                                  <a:pos x="T6" y="T7"/>
                                </a:cxn>
                                <a:cxn ang="0">
                                  <a:pos x="T8" y="T9"/>
                                </a:cxn>
                                <a:cxn ang="0">
                                  <a:pos x="T10" y="T11"/>
                                </a:cxn>
                              </a:cxnLst>
                              <a:rect l="0" t="0" r="r" b="b"/>
                              <a:pathLst>
                                <a:path w="709" h="414">
                                  <a:moveTo>
                                    <a:pt x="0" y="414"/>
                                  </a:moveTo>
                                  <a:lnTo>
                                    <a:pt x="709" y="414"/>
                                  </a:lnTo>
                                  <a:lnTo>
                                    <a:pt x="709" y="0"/>
                                  </a:lnTo>
                                  <a:lnTo>
                                    <a:pt x="192" y="0"/>
                                  </a:lnTo>
                                  <a:lnTo>
                                    <a:pt x="0" y="192"/>
                                  </a:lnTo>
                                  <a:lnTo>
                                    <a:pt x="0" y="414"/>
                                  </a:lnTo>
                                  <a:close/>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9" name="Rectangle 272"/>
                          <wps:cNvSpPr>
                            <a:spLocks noChangeArrowheads="1"/>
                          </wps:cNvSpPr>
                          <wps:spPr bwMode="auto">
                            <a:xfrm>
                              <a:off x="7231" y="3891"/>
                              <a:ext cx="232"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7CEAF" w14:textId="77777777" w:rsidR="00092665" w:rsidRDefault="00092665" w:rsidP="00834D05">
                                <w:r>
                                  <w:rPr>
                                    <w:color w:val="000000"/>
                                    <w:sz w:val="10"/>
                                    <w:szCs w:val="10"/>
                                  </w:rPr>
                                  <w:t>POLIS</w:t>
                                </w:r>
                              </w:p>
                            </w:txbxContent>
                          </wps:txbx>
                          <wps:bodyPr rot="0" vert="horz" wrap="none" lIns="0" tIns="0" rIns="0" bIns="0" anchor="t" anchorCtr="0">
                            <a:spAutoFit/>
                          </wps:bodyPr>
                        </wps:wsp>
                        <wps:wsp>
                          <wps:cNvPr id="1070" name="Freeform 273"/>
                          <wps:cNvSpPr>
                            <a:spLocks/>
                          </wps:cNvSpPr>
                          <wps:spPr bwMode="auto">
                            <a:xfrm>
                              <a:off x="7875" y="3740"/>
                              <a:ext cx="651" cy="422"/>
                            </a:xfrm>
                            <a:custGeom>
                              <a:avLst/>
                              <a:gdLst>
                                <a:gd name="T0" fmla="*/ 0 w 651"/>
                                <a:gd name="T1" fmla="*/ 422 h 422"/>
                                <a:gd name="T2" fmla="*/ 651 w 651"/>
                                <a:gd name="T3" fmla="*/ 422 h 422"/>
                                <a:gd name="T4" fmla="*/ 651 w 651"/>
                                <a:gd name="T5" fmla="*/ 0 h 422"/>
                                <a:gd name="T6" fmla="*/ 191 w 651"/>
                                <a:gd name="T7" fmla="*/ 0 h 422"/>
                                <a:gd name="T8" fmla="*/ 0 w 651"/>
                                <a:gd name="T9" fmla="*/ 192 h 422"/>
                                <a:gd name="T10" fmla="*/ 0 w 651"/>
                                <a:gd name="T11" fmla="*/ 422 h 422"/>
                              </a:gdLst>
                              <a:ahLst/>
                              <a:cxnLst>
                                <a:cxn ang="0">
                                  <a:pos x="T0" y="T1"/>
                                </a:cxn>
                                <a:cxn ang="0">
                                  <a:pos x="T2" y="T3"/>
                                </a:cxn>
                                <a:cxn ang="0">
                                  <a:pos x="T4" y="T5"/>
                                </a:cxn>
                                <a:cxn ang="0">
                                  <a:pos x="T6" y="T7"/>
                                </a:cxn>
                                <a:cxn ang="0">
                                  <a:pos x="T8" y="T9"/>
                                </a:cxn>
                                <a:cxn ang="0">
                                  <a:pos x="T10" y="T11"/>
                                </a:cxn>
                              </a:cxnLst>
                              <a:rect l="0" t="0" r="r" b="b"/>
                              <a:pathLst>
                                <a:path w="651" h="422">
                                  <a:moveTo>
                                    <a:pt x="0" y="422"/>
                                  </a:moveTo>
                                  <a:lnTo>
                                    <a:pt x="651" y="422"/>
                                  </a:lnTo>
                                  <a:lnTo>
                                    <a:pt x="651" y="0"/>
                                  </a:lnTo>
                                  <a:lnTo>
                                    <a:pt x="191" y="0"/>
                                  </a:lnTo>
                                  <a:lnTo>
                                    <a:pt x="0" y="192"/>
                                  </a:lnTo>
                                  <a:lnTo>
                                    <a:pt x="0" y="4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1" name="Freeform 274"/>
                          <wps:cNvSpPr>
                            <a:spLocks/>
                          </wps:cNvSpPr>
                          <wps:spPr bwMode="auto">
                            <a:xfrm>
                              <a:off x="7875" y="3740"/>
                              <a:ext cx="651" cy="422"/>
                            </a:xfrm>
                            <a:custGeom>
                              <a:avLst/>
                              <a:gdLst>
                                <a:gd name="T0" fmla="*/ 0 w 651"/>
                                <a:gd name="T1" fmla="*/ 422 h 422"/>
                                <a:gd name="T2" fmla="*/ 651 w 651"/>
                                <a:gd name="T3" fmla="*/ 422 h 422"/>
                                <a:gd name="T4" fmla="*/ 651 w 651"/>
                                <a:gd name="T5" fmla="*/ 0 h 422"/>
                                <a:gd name="T6" fmla="*/ 191 w 651"/>
                                <a:gd name="T7" fmla="*/ 0 h 422"/>
                                <a:gd name="T8" fmla="*/ 0 w 651"/>
                                <a:gd name="T9" fmla="*/ 192 h 422"/>
                                <a:gd name="T10" fmla="*/ 0 w 651"/>
                                <a:gd name="T11" fmla="*/ 422 h 422"/>
                              </a:gdLst>
                              <a:ahLst/>
                              <a:cxnLst>
                                <a:cxn ang="0">
                                  <a:pos x="T0" y="T1"/>
                                </a:cxn>
                                <a:cxn ang="0">
                                  <a:pos x="T2" y="T3"/>
                                </a:cxn>
                                <a:cxn ang="0">
                                  <a:pos x="T4" y="T5"/>
                                </a:cxn>
                                <a:cxn ang="0">
                                  <a:pos x="T6" y="T7"/>
                                </a:cxn>
                                <a:cxn ang="0">
                                  <a:pos x="T8" y="T9"/>
                                </a:cxn>
                                <a:cxn ang="0">
                                  <a:pos x="T10" y="T11"/>
                                </a:cxn>
                              </a:cxnLst>
                              <a:rect l="0" t="0" r="r" b="b"/>
                              <a:pathLst>
                                <a:path w="651" h="422">
                                  <a:moveTo>
                                    <a:pt x="0" y="422"/>
                                  </a:moveTo>
                                  <a:lnTo>
                                    <a:pt x="651" y="422"/>
                                  </a:lnTo>
                                  <a:lnTo>
                                    <a:pt x="651" y="0"/>
                                  </a:lnTo>
                                  <a:lnTo>
                                    <a:pt x="191" y="0"/>
                                  </a:lnTo>
                                  <a:lnTo>
                                    <a:pt x="0" y="192"/>
                                  </a:lnTo>
                                  <a:lnTo>
                                    <a:pt x="0" y="422"/>
                                  </a:lnTo>
                                  <a:close/>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2" name="Rectangle 275"/>
                          <wps:cNvSpPr>
                            <a:spLocks noChangeArrowheads="1"/>
                          </wps:cNvSpPr>
                          <wps:spPr bwMode="auto">
                            <a:xfrm>
                              <a:off x="8008" y="3886"/>
                              <a:ext cx="281"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92B7C" w14:textId="77777777" w:rsidR="00092665" w:rsidRDefault="00092665" w:rsidP="00834D05">
                                <w:r>
                                  <w:rPr>
                                    <w:color w:val="000000"/>
                                    <w:sz w:val="10"/>
                                    <w:szCs w:val="10"/>
                                  </w:rPr>
                                  <w:t>VSATIS</w:t>
                                </w:r>
                              </w:p>
                            </w:txbxContent>
                          </wps:txbx>
                          <wps:bodyPr rot="0" vert="horz" wrap="none" lIns="0" tIns="0" rIns="0" bIns="0" anchor="t" anchorCtr="0">
                            <a:spAutoFit/>
                          </wps:bodyPr>
                        </wps:wsp>
                        <wps:wsp>
                          <wps:cNvPr id="1073" name="Freeform 276"/>
                          <wps:cNvSpPr>
                            <a:spLocks/>
                          </wps:cNvSpPr>
                          <wps:spPr bwMode="auto">
                            <a:xfrm>
                              <a:off x="7035" y="4277"/>
                              <a:ext cx="671" cy="461"/>
                            </a:xfrm>
                            <a:custGeom>
                              <a:avLst/>
                              <a:gdLst>
                                <a:gd name="T0" fmla="*/ 0 w 671"/>
                                <a:gd name="T1" fmla="*/ 461 h 461"/>
                                <a:gd name="T2" fmla="*/ 671 w 671"/>
                                <a:gd name="T3" fmla="*/ 461 h 461"/>
                                <a:gd name="T4" fmla="*/ 671 w 671"/>
                                <a:gd name="T5" fmla="*/ 0 h 461"/>
                                <a:gd name="T6" fmla="*/ 192 w 671"/>
                                <a:gd name="T7" fmla="*/ 0 h 461"/>
                                <a:gd name="T8" fmla="*/ 0 w 671"/>
                                <a:gd name="T9" fmla="*/ 192 h 461"/>
                                <a:gd name="T10" fmla="*/ 0 w 671"/>
                                <a:gd name="T11" fmla="*/ 461 h 461"/>
                              </a:gdLst>
                              <a:ahLst/>
                              <a:cxnLst>
                                <a:cxn ang="0">
                                  <a:pos x="T0" y="T1"/>
                                </a:cxn>
                                <a:cxn ang="0">
                                  <a:pos x="T2" y="T3"/>
                                </a:cxn>
                                <a:cxn ang="0">
                                  <a:pos x="T4" y="T5"/>
                                </a:cxn>
                                <a:cxn ang="0">
                                  <a:pos x="T6" y="T7"/>
                                </a:cxn>
                                <a:cxn ang="0">
                                  <a:pos x="T8" y="T9"/>
                                </a:cxn>
                                <a:cxn ang="0">
                                  <a:pos x="T10" y="T11"/>
                                </a:cxn>
                              </a:cxnLst>
                              <a:rect l="0" t="0" r="r" b="b"/>
                              <a:pathLst>
                                <a:path w="671" h="461">
                                  <a:moveTo>
                                    <a:pt x="0" y="461"/>
                                  </a:moveTo>
                                  <a:lnTo>
                                    <a:pt x="671" y="461"/>
                                  </a:lnTo>
                                  <a:lnTo>
                                    <a:pt x="671" y="0"/>
                                  </a:lnTo>
                                  <a:lnTo>
                                    <a:pt x="192" y="0"/>
                                  </a:lnTo>
                                  <a:lnTo>
                                    <a:pt x="0" y="192"/>
                                  </a:lnTo>
                                  <a:lnTo>
                                    <a:pt x="0" y="4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4" name="Freeform 277"/>
                          <wps:cNvSpPr>
                            <a:spLocks/>
                          </wps:cNvSpPr>
                          <wps:spPr bwMode="auto">
                            <a:xfrm>
                              <a:off x="7035" y="4277"/>
                              <a:ext cx="671" cy="461"/>
                            </a:xfrm>
                            <a:custGeom>
                              <a:avLst/>
                              <a:gdLst>
                                <a:gd name="T0" fmla="*/ 0 w 671"/>
                                <a:gd name="T1" fmla="*/ 461 h 461"/>
                                <a:gd name="T2" fmla="*/ 671 w 671"/>
                                <a:gd name="T3" fmla="*/ 461 h 461"/>
                                <a:gd name="T4" fmla="*/ 671 w 671"/>
                                <a:gd name="T5" fmla="*/ 0 h 461"/>
                                <a:gd name="T6" fmla="*/ 192 w 671"/>
                                <a:gd name="T7" fmla="*/ 0 h 461"/>
                                <a:gd name="T8" fmla="*/ 0 w 671"/>
                                <a:gd name="T9" fmla="*/ 192 h 461"/>
                                <a:gd name="T10" fmla="*/ 0 w 671"/>
                                <a:gd name="T11" fmla="*/ 461 h 461"/>
                              </a:gdLst>
                              <a:ahLst/>
                              <a:cxnLst>
                                <a:cxn ang="0">
                                  <a:pos x="T0" y="T1"/>
                                </a:cxn>
                                <a:cxn ang="0">
                                  <a:pos x="T2" y="T3"/>
                                </a:cxn>
                                <a:cxn ang="0">
                                  <a:pos x="T4" y="T5"/>
                                </a:cxn>
                                <a:cxn ang="0">
                                  <a:pos x="T6" y="T7"/>
                                </a:cxn>
                                <a:cxn ang="0">
                                  <a:pos x="T8" y="T9"/>
                                </a:cxn>
                                <a:cxn ang="0">
                                  <a:pos x="T10" y="T11"/>
                                </a:cxn>
                              </a:cxnLst>
                              <a:rect l="0" t="0" r="r" b="b"/>
                              <a:pathLst>
                                <a:path w="671" h="461">
                                  <a:moveTo>
                                    <a:pt x="0" y="461"/>
                                  </a:moveTo>
                                  <a:lnTo>
                                    <a:pt x="671" y="461"/>
                                  </a:lnTo>
                                  <a:lnTo>
                                    <a:pt x="671" y="0"/>
                                  </a:lnTo>
                                  <a:lnTo>
                                    <a:pt x="192" y="0"/>
                                  </a:lnTo>
                                  <a:lnTo>
                                    <a:pt x="0" y="192"/>
                                  </a:lnTo>
                                  <a:lnTo>
                                    <a:pt x="0" y="461"/>
                                  </a:lnTo>
                                  <a:close/>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5" name="Rectangle 278"/>
                          <wps:cNvSpPr>
                            <a:spLocks noChangeArrowheads="1"/>
                          </wps:cNvSpPr>
                          <wps:spPr bwMode="auto">
                            <a:xfrm>
                              <a:off x="7248" y="4443"/>
                              <a:ext cx="20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4BBCA" w14:textId="77777777" w:rsidR="00092665" w:rsidRDefault="00092665" w:rsidP="00834D05">
                                <w:r>
                                  <w:rPr>
                                    <w:color w:val="000000"/>
                                    <w:sz w:val="10"/>
                                    <w:szCs w:val="10"/>
                                  </w:rPr>
                                  <w:t>URM</w:t>
                                </w:r>
                              </w:p>
                            </w:txbxContent>
                          </wps:txbx>
                          <wps:bodyPr rot="0" vert="horz" wrap="none" lIns="0" tIns="0" rIns="0" bIns="0" anchor="t" anchorCtr="0">
                            <a:spAutoFit/>
                          </wps:bodyPr>
                        </wps:wsp>
                        <wps:wsp>
                          <wps:cNvPr id="1076" name="Freeform 279"/>
                          <wps:cNvSpPr>
                            <a:spLocks/>
                          </wps:cNvSpPr>
                          <wps:spPr bwMode="auto">
                            <a:xfrm>
                              <a:off x="7865" y="4316"/>
                              <a:ext cx="671" cy="422"/>
                            </a:xfrm>
                            <a:custGeom>
                              <a:avLst/>
                              <a:gdLst>
                                <a:gd name="T0" fmla="*/ 0 w 671"/>
                                <a:gd name="T1" fmla="*/ 422 h 422"/>
                                <a:gd name="T2" fmla="*/ 671 w 671"/>
                                <a:gd name="T3" fmla="*/ 422 h 422"/>
                                <a:gd name="T4" fmla="*/ 671 w 671"/>
                                <a:gd name="T5" fmla="*/ 0 h 422"/>
                                <a:gd name="T6" fmla="*/ 192 w 671"/>
                                <a:gd name="T7" fmla="*/ 0 h 422"/>
                                <a:gd name="T8" fmla="*/ 0 w 671"/>
                                <a:gd name="T9" fmla="*/ 191 h 422"/>
                                <a:gd name="T10" fmla="*/ 0 w 671"/>
                                <a:gd name="T11" fmla="*/ 422 h 422"/>
                              </a:gdLst>
                              <a:ahLst/>
                              <a:cxnLst>
                                <a:cxn ang="0">
                                  <a:pos x="T0" y="T1"/>
                                </a:cxn>
                                <a:cxn ang="0">
                                  <a:pos x="T2" y="T3"/>
                                </a:cxn>
                                <a:cxn ang="0">
                                  <a:pos x="T4" y="T5"/>
                                </a:cxn>
                                <a:cxn ang="0">
                                  <a:pos x="T6" y="T7"/>
                                </a:cxn>
                                <a:cxn ang="0">
                                  <a:pos x="T8" y="T9"/>
                                </a:cxn>
                                <a:cxn ang="0">
                                  <a:pos x="T10" y="T11"/>
                                </a:cxn>
                              </a:cxnLst>
                              <a:rect l="0" t="0" r="r" b="b"/>
                              <a:pathLst>
                                <a:path w="671" h="422">
                                  <a:moveTo>
                                    <a:pt x="0" y="422"/>
                                  </a:moveTo>
                                  <a:lnTo>
                                    <a:pt x="671" y="422"/>
                                  </a:lnTo>
                                  <a:lnTo>
                                    <a:pt x="671" y="0"/>
                                  </a:lnTo>
                                  <a:lnTo>
                                    <a:pt x="192" y="0"/>
                                  </a:lnTo>
                                  <a:lnTo>
                                    <a:pt x="0" y="191"/>
                                  </a:lnTo>
                                  <a:lnTo>
                                    <a:pt x="0" y="4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Freeform 280"/>
                          <wps:cNvSpPr>
                            <a:spLocks/>
                          </wps:cNvSpPr>
                          <wps:spPr bwMode="auto">
                            <a:xfrm>
                              <a:off x="7865" y="4316"/>
                              <a:ext cx="671" cy="422"/>
                            </a:xfrm>
                            <a:custGeom>
                              <a:avLst/>
                              <a:gdLst>
                                <a:gd name="T0" fmla="*/ 0 w 671"/>
                                <a:gd name="T1" fmla="*/ 422 h 422"/>
                                <a:gd name="T2" fmla="*/ 671 w 671"/>
                                <a:gd name="T3" fmla="*/ 422 h 422"/>
                                <a:gd name="T4" fmla="*/ 671 w 671"/>
                                <a:gd name="T5" fmla="*/ 0 h 422"/>
                                <a:gd name="T6" fmla="*/ 192 w 671"/>
                                <a:gd name="T7" fmla="*/ 0 h 422"/>
                                <a:gd name="T8" fmla="*/ 0 w 671"/>
                                <a:gd name="T9" fmla="*/ 191 h 422"/>
                                <a:gd name="T10" fmla="*/ 0 w 671"/>
                                <a:gd name="T11" fmla="*/ 422 h 422"/>
                              </a:gdLst>
                              <a:ahLst/>
                              <a:cxnLst>
                                <a:cxn ang="0">
                                  <a:pos x="T0" y="T1"/>
                                </a:cxn>
                                <a:cxn ang="0">
                                  <a:pos x="T2" y="T3"/>
                                </a:cxn>
                                <a:cxn ang="0">
                                  <a:pos x="T4" y="T5"/>
                                </a:cxn>
                                <a:cxn ang="0">
                                  <a:pos x="T6" y="T7"/>
                                </a:cxn>
                                <a:cxn ang="0">
                                  <a:pos x="T8" y="T9"/>
                                </a:cxn>
                                <a:cxn ang="0">
                                  <a:pos x="T10" y="T11"/>
                                </a:cxn>
                              </a:cxnLst>
                              <a:rect l="0" t="0" r="r" b="b"/>
                              <a:pathLst>
                                <a:path w="671" h="422">
                                  <a:moveTo>
                                    <a:pt x="0" y="422"/>
                                  </a:moveTo>
                                  <a:lnTo>
                                    <a:pt x="671" y="422"/>
                                  </a:lnTo>
                                  <a:lnTo>
                                    <a:pt x="671" y="0"/>
                                  </a:lnTo>
                                  <a:lnTo>
                                    <a:pt x="192" y="0"/>
                                  </a:lnTo>
                                  <a:lnTo>
                                    <a:pt x="0" y="191"/>
                                  </a:lnTo>
                                  <a:lnTo>
                                    <a:pt x="0" y="422"/>
                                  </a:lnTo>
                                  <a:close/>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8" name="Rectangle 281"/>
                          <wps:cNvSpPr>
                            <a:spLocks noChangeArrowheads="1"/>
                          </wps:cNvSpPr>
                          <wps:spPr bwMode="auto">
                            <a:xfrm>
                              <a:off x="8027" y="4397"/>
                              <a:ext cx="295"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639AF" w14:textId="77777777" w:rsidR="00092665" w:rsidRDefault="00092665" w:rsidP="00834D05">
                                <w:r>
                                  <w:rPr>
                                    <w:color w:val="000000"/>
                                    <w:sz w:val="10"/>
                                    <w:szCs w:val="10"/>
                                  </w:rPr>
                                  <w:t xml:space="preserve">ADMIN </w:t>
                                </w:r>
                              </w:p>
                            </w:txbxContent>
                          </wps:txbx>
                          <wps:bodyPr rot="0" vert="horz" wrap="none" lIns="0" tIns="0" rIns="0" bIns="0" anchor="t" anchorCtr="0">
                            <a:spAutoFit/>
                          </wps:bodyPr>
                        </wps:wsp>
                        <wps:wsp>
                          <wps:cNvPr id="1079" name="Rectangle 282"/>
                          <wps:cNvSpPr>
                            <a:spLocks noChangeArrowheads="1"/>
                          </wps:cNvSpPr>
                          <wps:spPr bwMode="auto">
                            <a:xfrm>
                              <a:off x="8156" y="4527"/>
                              <a:ext cx="7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619CC" w14:textId="77777777" w:rsidR="00092665" w:rsidRDefault="00092665" w:rsidP="00834D05">
                                <w:r>
                                  <w:rPr>
                                    <w:color w:val="000000"/>
                                    <w:sz w:val="10"/>
                                    <w:szCs w:val="10"/>
                                  </w:rPr>
                                  <w:t>III</w:t>
                                </w:r>
                              </w:p>
                            </w:txbxContent>
                          </wps:txbx>
                          <wps:bodyPr rot="0" vert="horz" wrap="none" lIns="0" tIns="0" rIns="0" bIns="0" anchor="t" anchorCtr="0">
                            <a:spAutoFit/>
                          </wps:bodyPr>
                        </wps:wsp>
                        <wps:wsp>
                          <wps:cNvPr id="1080" name="Freeform 283"/>
                          <wps:cNvSpPr>
                            <a:spLocks/>
                          </wps:cNvSpPr>
                          <wps:spPr bwMode="auto">
                            <a:xfrm>
                              <a:off x="7045" y="4843"/>
                              <a:ext cx="671" cy="439"/>
                            </a:xfrm>
                            <a:custGeom>
                              <a:avLst/>
                              <a:gdLst>
                                <a:gd name="T0" fmla="*/ 0 w 671"/>
                                <a:gd name="T1" fmla="*/ 439 h 439"/>
                                <a:gd name="T2" fmla="*/ 671 w 671"/>
                                <a:gd name="T3" fmla="*/ 439 h 439"/>
                                <a:gd name="T4" fmla="*/ 671 w 671"/>
                                <a:gd name="T5" fmla="*/ 0 h 439"/>
                                <a:gd name="T6" fmla="*/ 191 w 671"/>
                                <a:gd name="T7" fmla="*/ 0 h 439"/>
                                <a:gd name="T8" fmla="*/ 0 w 671"/>
                                <a:gd name="T9" fmla="*/ 192 h 439"/>
                                <a:gd name="T10" fmla="*/ 0 w 671"/>
                                <a:gd name="T11" fmla="*/ 439 h 439"/>
                              </a:gdLst>
                              <a:ahLst/>
                              <a:cxnLst>
                                <a:cxn ang="0">
                                  <a:pos x="T0" y="T1"/>
                                </a:cxn>
                                <a:cxn ang="0">
                                  <a:pos x="T2" y="T3"/>
                                </a:cxn>
                                <a:cxn ang="0">
                                  <a:pos x="T4" y="T5"/>
                                </a:cxn>
                                <a:cxn ang="0">
                                  <a:pos x="T6" y="T7"/>
                                </a:cxn>
                                <a:cxn ang="0">
                                  <a:pos x="T8" y="T9"/>
                                </a:cxn>
                                <a:cxn ang="0">
                                  <a:pos x="T10" y="T11"/>
                                </a:cxn>
                              </a:cxnLst>
                              <a:rect l="0" t="0" r="r" b="b"/>
                              <a:pathLst>
                                <a:path w="671" h="439">
                                  <a:moveTo>
                                    <a:pt x="0" y="439"/>
                                  </a:moveTo>
                                  <a:lnTo>
                                    <a:pt x="671" y="439"/>
                                  </a:lnTo>
                                  <a:lnTo>
                                    <a:pt x="671" y="0"/>
                                  </a:lnTo>
                                  <a:lnTo>
                                    <a:pt x="191" y="0"/>
                                  </a:lnTo>
                                  <a:lnTo>
                                    <a:pt x="0" y="192"/>
                                  </a:lnTo>
                                  <a:lnTo>
                                    <a:pt x="0" y="4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Freeform 284"/>
                          <wps:cNvSpPr>
                            <a:spLocks/>
                          </wps:cNvSpPr>
                          <wps:spPr bwMode="auto">
                            <a:xfrm>
                              <a:off x="7045" y="4843"/>
                              <a:ext cx="671" cy="439"/>
                            </a:xfrm>
                            <a:custGeom>
                              <a:avLst/>
                              <a:gdLst>
                                <a:gd name="T0" fmla="*/ 0 w 671"/>
                                <a:gd name="T1" fmla="*/ 439 h 439"/>
                                <a:gd name="T2" fmla="*/ 671 w 671"/>
                                <a:gd name="T3" fmla="*/ 439 h 439"/>
                                <a:gd name="T4" fmla="*/ 671 w 671"/>
                                <a:gd name="T5" fmla="*/ 0 h 439"/>
                                <a:gd name="T6" fmla="*/ 191 w 671"/>
                                <a:gd name="T7" fmla="*/ 0 h 439"/>
                                <a:gd name="T8" fmla="*/ 0 w 671"/>
                                <a:gd name="T9" fmla="*/ 192 h 439"/>
                                <a:gd name="T10" fmla="*/ 0 w 671"/>
                                <a:gd name="T11" fmla="*/ 439 h 439"/>
                              </a:gdLst>
                              <a:ahLst/>
                              <a:cxnLst>
                                <a:cxn ang="0">
                                  <a:pos x="T0" y="T1"/>
                                </a:cxn>
                                <a:cxn ang="0">
                                  <a:pos x="T2" y="T3"/>
                                </a:cxn>
                                <a:cxn ang="0">
                                  <a:pos x="T4" y="T5"/>
                                </a:cxn>
                                <a:cxn ang="0">
                                  <a:pos x="T6" y="T7"/>
                                </a:cxn>
                                <a:cxn ang="0">
                                  <a:pos x="T8" y="T9"/>
                                </a:cxn>
                                <a:cxn ang="0">
                                  <a:pos x="T10" y="T11"/>
                                </a:cxn>
                              </a:cxnLst>
                              <a:rect l="0" t="0" r="r" b="b"/>
                              <a:pathLst>
                                <a:path w="671" h="439">
                                  <a:moveTo>
                                    <a:pt x="0" y="439"/>
                                  </a:moveTo>
                                  <a:lnTo>
                                    <a:pt x="671" y="439"/>
                                  </a:lnTo>
                                  <a:lnTo>
                                    <a:pt x="671" y="0"/>
                                  </a:lnTo>
                                  <a:lnTo>
                                    <a:pt x="191" y="0"/>
                                  </a:lnTo>
                                  <a:lnTo>
                                    <a:pt x="0" y="192"/>
                                  </a:lnTo>
                                  <a:lnTo>
                                    <a:pt x="0" y="439"/>
                                  </a:lnTo>
                                  <a:close/>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2" name="Rectangle 285"/>
                          <wps:cNvSpPr>
                            <a:spLocks noChangeArrowheads="1"/>
                          </wps:cNvSpPr>
                          <wps:spPr bwMode="auto">
                            <a:xfrm>
                              <a:off x="7218" y="4934"/>
                              <a:ext cx="25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9373D" w14:textId="77777777" w:rsidR="00092665" w:rsidRDefault="00092665" w:rsidP="00834D05">
                                <w:r>
                                  <w:rPr>
                                    <w:color w:val="000000"/>
                                    <w:sz w:val="10"/>
                                    <w:szCs w:val="10"/>
                                  </w:rPr>
                                  <w:t xml:space="preserve">AUDIT </w:t>
                                </w:r>
                              </w:p>
                            </w:txbxContent>
                          </wps:txbx>
                          <wps:bodyPr rot="0" vert="horz" wrap="none" lIns="0" tIns="0" rIns="0" bIns="0" anchor="t" anchorCtr="0">
                            <a:spAutoFit/>
                          </wps:bodyPr>
                        </wps:wsp>
                        <wps:wsp>
                          <wps:cNvPr id="1083" name="Rectangle 286"/>
                          <wps:cNvSpPr>
                            <a:spLocks noChangeArrowheads="1"/>
                          </wps:cNvSpPr>
                          <wps:spPr bwMode="auto">
                            <a:xfrm>
                              <a:off x="7336" y="5063"/>
                              <a:ext cx="76"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7D91" w14:textId="77777777" w:rsidR="00092665" w:rsidRDefault="00092665" w:rsidP="00834D05">
                                <w:r>
                                  <w:rPr>
                                    <w:color w:val="000000"/>
                                    <w:sz w:val="10"/>
                                    <w:szCs w:val="10"/>
                                  </w:rPr>
                                  <w:t>III</w:t>
                                </w:r>
                              </w:p>
                            </w:txbxContent>
                          </wps:txbx>
                          <wps:bodyPr rot="0" vert="horz" wrap="none" lIns="0" tIns="0" rIns="0" bIns="0" anchor="t" anchorCtr="0">
                            <a:spAutoFit/>
                          </wps:bodyPr>
                        </wps:wsp>
                        <wps:wsp>
                          <wps:cNvPr id="1084" name="Freeform 287"/>
                          <wps:cNvSpPr>
                            <a:spLocks/>
                          </wps:cNvSpPr>
                          <wps:spPr bwMode="auto">
                            <a:xfrm>
                              <a:off x="7850" y="4843"/>
                              <a:ext cx="910" cy="460"/>
                            </a:xfrm>
                            <a:custGeom>
                              <a:avLst/>
                              <a:gdLst>
                                <a:gd name="T0" fmla="*/ 0 w 910"/>
                                <a:gd name="T1" fmla="*/ 460 h 460"/>
                                <a:gd name="T2" fmla="*/ 910 w 910"/>
                                <a:gd name="T3" fmla="*/ 460 h 460"/>
                                <a:gd name="T4" fmla="*/ 910 w 910"/>
                                <a:gd name="T5" fmla="*/ 0 h 460"/>
                                <a:gd name="T6" fmla="*/ 191 w 910"/>
                                <a:gd name="T7" fmla="*/ 0 h 460"/>
                                <a:gd name="T8" fmla="*/ 0 w 910"/>
                                <a:gd name="T9" fmla="*/ 192 h 460"/>
                                <a:gd name="T10" fmla="*/ 0 w 910"/>
                                <a:gd name="T11" fmla="*/ 460 h 460"/>
                              </a:gdLst>
                              <a:ahLst/>
                              <a:cxnLst>
                                <a:cxn ang="0">
                                  <a:pos x="T0" y="T1"/>
                                </a:cxn>
                                <a:cxn ang="0">
                                  <a:pos x="T2" y="T3"/>
                                </a:cxn>
                                <a:cxn ang="0">
                                  <a:pos x="T4" y="T5"/>
                                </a:cxn>
                                <a:cxn ang="0">
                                  <a:pos x="T6" y="T7"/>
                                </a:cxn>
                                <a:cxn ang="0">
                                  <a:pos x="T8" y="T9"/>
                                </a:cxn>
                                <a:cxn ang="0">
                                  <a:pos x="T10" y="T11"/>
                                </a:cxn>
                              </a:cxnLst>
                              <a:rect l="0" t="0" r="r" b="b"/>
                              <a:pathLst>
                                <a:path w="910" h="460">
                                  <a:moveTo>
                                    <a:pt x="0" y="460"/>
                                  </a:moveTo>
                                  <a:lnTo>
                                    <a:pt x="910" y="460"/>
                                  </a:lnTo>
                                  <a:lnTo>
                                    <a:pt x="910" y="0"/>
                                  </a:lnTo>
                                  <a:lnTo>
                                    <a:pt x="191" y="0"/>
                                  </a:lnTo>
                                  <a:lnTo>
                                    <a:pt x="0" y="192"/>
                                  </a:lnTo>
                                  <a:lnTo>
                                    <a:pt x="0" y="4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288"/>
                          <wps:cNvSpPr>
                            <a:spLocks/>
                          </wps:cNvSpPr>
                          <wps:spPr bwMode="auto">
                            <a:xfrm>
                              <a:off x="7850" y="4843"/>
                              <a:ext cx="910" cy="460"/>
                            </a:xfrm>
                            <a:custGeom>
                              <a:avLst/>
                              <a:gdLst>
                                <a:gd name="T0" fmla="*/ 0 w 910"/>
                                <a:gd name="T1" fmla="*/ 460 h 460"/>
                                <a:gd name="T2" fmla="*/ 910 w 910"/>
                                <a:gd name="T3" fmla="*/ 460 h 460"/>
                                <a:gd name="T4" fmla="*/ 910 w 910"/>
                                <a:gd name="T5" fmla="*/ 0 h 460"/>
                                <a:gd name="T6" fmla="*/ 191 w 910"/>
                                <a:gd name="T7" fmla="*/ 0 h 460"/>
                                <a:gd name="T8" fmla="*/ 0 w 910"/>
                                <a:gd name="T9" fmla="*/ 192 h 460"/>
                                <a:gd name="T10" fmla="*/ 0 w 910"/>
                                <a:gd name="T11" fmla="*/ 460 h 460"/>
                              </a:gdLst>
                              <a:ahLst/>
                              <a:cxnLst>
                                <a:cxn ang="0">
                                  <a:pos x="T0" y="T1"/>
                                </a:cxn>
                                <a:cxn ang="0">
                                  <a:pos x="T2" y="T3"/>
                                </a:cxn>
                                <a:cxn ang="0">
                                  <a:pos x="T4" y="T5"/>
                                </a:cxn>
                                <a:cxn ang="0">
                                  <a:pos x="T6" y="T7"/>
                                </a:cxn>
                                <a:cxn ang="0">
                                  <a:pos x="T8" y="T9"/>
                                </a:cxn>
                                <a:cxn ang="0">
                                  <a:pos x="T10" y="T11"/>
                                </a:cxn>
                              </a:cxnLst>
                              <a:rect l="0" t="0" r="r" b="b"/>
                              <a:pathLst>
                                <a:path w="910" h="460">
                                  <a:moveTo>
                                    <a:pt x="0" y="460"/>
                                  </a:moveTo>
                                  <a:lnTo>
                                    <a:pt x="910" y="460"/>
                                  </a:lnTo>
                                  <a:lnTo>
                                    <a:pt x="910" y="0"/>
                                  </a:lnTo>
                                  <a:lnTo>
                                    <a:pt x="191" y="0"/>
                                  </a:lnTo>
                                  <a:lnTo>
                                    <a:pt x="0" y="192"/>
                                  </a:lnTo>
                                  <a:lnTo>
                                    <a:pt x="0" y="460"/>
                                  </a:lnTo>
                                  <a:close/>
                                </a:path>
                              </a:pathLst>
                            </a:custGeom>
                            <a:noFill/>
                            <a:ln w="19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Rectangle 289"/>
                          <wps:cNvSpPr>
                            <a:spLocks noChangeArrowheads="1"/>
                          </wps:cNvSpPr>
                          <wps:spPr bwMode="auto">
                            <a:xfrm>
                              <a:off x="7986" y="5009"/>
                              <a:ext cx="54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EA4B5" w14:textId="77777777" w:rsidR="00092665" w:rsidRDefault="00092665" w:rsidP="00834D05">
                                <w:r>
                                  <w:rPr>
                                    <w:color w:val="000000"/>
                                    <w:sz w:val="10"/>
                                    <w:szCs w:val="10"/>
                                  </w:rPr>
                                  <w:t>Klasifikatoriai</w:t>
                                </w:r>
                              </w:p>
                            </w:txbxContent>
                          </wps:txbx>
                          <wps:bodyPr rot="0" vert="horz" wrap="none" lIns="0" tIns="0" rIns="0" bIns="0" anchor="t" anchorCtr="0">
                            <a:spAutoFit/>
                          </wps:bodyPr>
                        </wps:wsp>
                        <wps:wsp>
                          <wps:cNvPr id="1087" name="Rectangle 290"/>
                          <wps:cNvSpPr>
                            <a:spLocks noChangeArrowheads="1"/>
                          </wps:cNvSpPr>
                          <wps:spPr bwMode="auto">
                            <a:xfrm>
                              <a:off x="5119" y="3095"/>
                              <a:ext cx="940" cy="35"/>
                            </a:xfrm>
                            <a:prstGeom prst="rect">
                              <a:avLst/>
                            </a:prstGeom>
                            <a:solidFill>
                              <a:srgbClr val="E1D8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Rectangle 291"/>
                          <wps:cNvSpPr>
                            <a:spLocks noChangeArrowheads="1"/>
                          </wps:cNvSpPr>
                          <wps:spPr bwMode="auto">
                            <a:xfrm>
                              <a:off x="5119" y="3130"/>
                              <a:ext cx="940" cy="30"/>
                            </a:xfrm>
                            <a:prstGeom prst="rect">
                              <a:avLst/>
                            </a:prstGeom>
                            <a:solidFill>
                              <a:srgbClr val="E2D9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9" name="Rectangle 292"/>
                          <wps:cNvSpPr>
                            <a:spLocks noChangeArrowheads="1"/>
                          </wps:cNvSpPr>
                          <wps:spPr bwMode="auto">
                            <a:xfrm>
                              <a:off x="5119" y="3160"/>
                              <a:ext cx="940" cy="22"/>
                            </a:xfrm>
                            <a:prstGeom prst="rect">
                              <a:avLst/>
                            </a:prstGeom>
                            <a:solidFill>
                              <a:srgbClr val="E3DA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293"/>
                          <wps:cNvSpPr>
                            <a:spLocks noChangeArrowheads="1"/>
                          </wps:cNvSpPr>
                          <wps:spPr bwMode="auto">
                            <a:xfrm>
                              <a:off x="5119" y="3182"/>
                              <a:ext cx="940" cy="20"/>
                            </a:xfrm>
                            <a:prstGeom prst="rect">
                              <a:avLst/>
                            </a:prstGeom>
                            <a:solidFill>
                              <a:srgbClr val="E3DB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1" name="Rectangle 294"/>
                          <wps:cNvSpPr>
                            <a:spLocks noChangeArrowheads="1"/>
                          </wps:cNvSpPr>
                          <wps:spPr bwMode="auto">
                            <a:xfrm>
                              <a:off x="5119" y="3202"/>
                              <a:ext cx="940" cy="16"/>
                            </a:xfrm>
                            <a:prstGeom prst="rect">
                              <a:avLst/>
                            </a:prstGeom>
                            <a:solidFill>
                              <a:srgbClr val="E4DD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2" name="Rectangle 295"/>
                          <wps:cNvSpPr>
                            <a:spLocks noChangeArrowheads="1"/>
                          </wps:cNvSpPr>
                          <wps:spPr bwMode="auto">
                            <a:xfrm>
                              <a:off x="5119" y="3218"/>
                              <a:ext cx="940" cy="14"/>
                            </a:xfrm>
                            <a:prstGeom prst="rect">
                              <a:avLst/>
                            </a:prstGeom>
                            <a:solidFill>
                              <a:srgbClr val="E5DE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3" name="Rectangle 296"/>
                          <wps:cNvSpPr>
                            <a:spLocks noChangeArrowheads="1"/>
                          </wps:cNvSpPr>
                          <wps:spPr bwMode="auto">
                            <a:xfrm>
                              <a:off x="5119" y="3232"/>
                              <a:ext cx="940" cy="14"/>
                            </a:xfrm>
                            <a:prstGeom prst="rect">
                              <a:avLst/>
                            </a:prstGeom>
                            <a:solidFill>
                              <a:srgbClr val="E6DF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4" name="Rectangle 297"/>
                          <wps:cNvSpPr>
                            <a:spLocks noChangeArrowheads="1"/>
                          </wps:cNvSpPr>
                          <wps:spPr bwMode="auto">
                            <a:xfrm>
                              <a:off x="5119" y="3246"/>
                              <a:ext cx="940" cy="10"/>
                            </a:xfrm>
                            <a:prstGeom prst="rect">
                              <a:avLst/>
                            </a:prstGeom>
                            <a:solidFill>
                              <a:srgbClr val="E7E0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298"/>
                          <wps:cNvSpPr>
                            <a:spLocks noChangeArrowheads="1"/>
                          </wps:cNvSpPr>
                          <wps:spPr bwMode="auto">
                            <a:xfrm>
                              <a:off x="5119" y="3256"/>
                              <a:ext cx="940" cy="11"/>
                            </a:xfrm>
                            <a:prstGeom prst="rect">
                              <a:avLst/>
                            </a:prstGeom>
                            <a:solidFill>
                              <a:srgbClr val="E8E1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6" name="Rectangle 299"/>
                          <wps:cNvSpPr>
                            <a:spLocks noChangeArrowheads="1"/>
                          </wps:cNvSpPr>
                          <wps:spPr bwMode="auto">
                            <a:xfrm>
                              <a:off x="5119" y="3267"/>
                              <a:ext cx="940" cy="11"/>
                            </a:xfrm>
                            <a:prstGeom prst="rect">
                              <a:avLst/>
                            </a:prstGeom>
                            <a:solidFill>
                              <a:srgbClr val="E9E2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7" name="Rectangle 300"/>
                          <wps:cNvSpPr>
                            <a:spLocks noChangeArrowheads="1"/>
                          </wps:cNvSpPr>
                          <wps:spPr bwMode="auto">
                            <a:xfrm>
                              <a:off x="5119" y="3278"/>
                              <a:ext cx="940" cy="8"/>
                            </a:xfrm>
                            <a:prstGeom prst="rect">
                              <a:avLst/>
                            </a:prstGeom>
                            <a:solidFill>
                              <a:srgbClr val="EAE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8" name="Rectangle 301"/>
                          <wps:cNvSpPr>
                            <a:spLocks noChangeArrowheads="1"/>
                          </wps:cNvSpPr>
                          <wps:spPr bwMode="auto">
                            <a:xfrm>
                              <a:off x="5119" y="3286"/>
                              <a:ext cx="940" cy="10"/>
                            </a:xfrm>
                            <a:prstGeom prst="rect">
                              <a:avLst/>
                            </a:prstGeom>
                            <a:solidFill>
                              <a:srgbClr val="EAE5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9" name="Rectangle 302"/>
                          <wps:cNvSpPr>
                            <a:spLocks noChangeArrowheads="1"/>
                          </wps:cNvSpPr>
                          <wps:spPr bwMode="auto">
                            <a:xfrm>
                              <a:off x="5119" y="3296"/>
                              <a:ext cx="940" cy="10"/>
                            </a:xfrm>
                            <a:prstGeom prst="rect">
                              <a:avLst/>
                            </a:prstGeom>
                            <a:solidFill>
                              <a:srgbClr val="EBE6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303"/>
                          <wps:cNvSpPr>
                            <a:spLocks noChangeArrowheads="1"/>
                          </wps:cNvSpPr>
                          <wps:spPr bwMode="auto">
                            <a:xfrm>
                              <a:off x="5119" y="3306"/>
                              <a:ext cx="940" cy="10"/>
                            </a:xfrm>
                            <a:prstGeom prst="rect">
                              <a:avLst/>
                            </a:prstGeom>
                            <a:solidFill>
                              <a:srgbClr val="ECE7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1" name="Rectangle 304"/>
                          <wps:cNvSpPr>
                            <a:spLocks noChangeArrowheads="1"/>
                          </wps:cNvSpPr>
                          <wps:spPr bwMode="auto">
                            <a:xfrm>
                              <a:off x="5119" y="3316"/>
                              <a:ext cx="940" cy="9"/>
                            </a:xfrm>
                            <a:prstGeom prst="rect">
                              <a:avLst/>
                            </a:prstGeom>
                            <a:solidFill>
                              <a:srgbClr val="EDE8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2" name="Rectangle 305"/>
                          <wps:cNvSpPr>
                            <a:spLocks noChangeArrowheads="1"/>
                          </wps:cNvSpPr>
                          <wps:spPr bwMode="auto">
                            <a:xfrm>
                              <a:off x="5119" y="3325"/>
                              <a:ext cx="940" cy="11"/>
                            </a:xfrm>
                            <a:prstGeom prst="rect">
                              <a:avLst/>
                            </a:prstGeom>
                            <a:solidFill>
                              <a:srgbClr val="EEE9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3" name="Rectangle 306"/>
                          <wps:cNvSpPr>
                            <a:spLocks noChangeArrowheads="1"/>
                          </wps:cNvSpPr>
                          <wps:spPr bwMode="auto">
                            <a:xfrm>
                              <a:off x="5119" y="3336"/>
                              <a:ext cx="940" cy="10"/>
                            </a:xfrm>
                            <a:prstGeom prst="rect">
                              <a:avLst/>
                            </a:prstGeom>
                            <a:solidFill>
                              <a:srgbClr val="EFEB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4" name="Rectangle 307"/>
                          <wps:cNvSpPr>
                            <a:spLocks noChangeArrowheads="1"/>
                          </wps:cNvSpPr>
                          <wps:spPr bwMode="auto">
                            <a:xfrm>
                              <a:off x="5119" y="3346"/>
                              <a:ext cx="940" cy="9"/>
                            </a:xfrm>
                            <a:prstGeom prst="rect">
                              <a:avLst/>
                            </a:prstGeom>
                            <a:solidFill>
                              <a:srgbClr val="F0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308"/>
                          <wps:cNvSpPr>
                            <a:spLocks noChangeArrowheads="1"/>
                          </wps:cNvSpPr>
                          <wps:spPr bwMode="auto">
                            <a:xfrm>
                              <a:off x="5119" y="3355"/>
                              <a:ext cx="940" cy="10"/>
                            </a:xfrm>
                            <a:prstGeom prst="rect">
                              <a:avLst/>
                            </a:prstGeom>
                            <a:solidFill>
                              <a:srgbClr val="F1E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6" name="Rectangle 309"/>
                          <wps:cNvSpPr>
                            <a:spLocks noChangeArrowheads="1"/>
                          </wps:cNvSpPr>
                          <wps:spPr bwMode="auto">
                            <a:xfrm>
                              <a:off x="5119" y="3365"/>
                              <a:ext cx="940" cy="11"/>
                            </a:xfrm>
                            <a:prstGeom prst="rect">
                              <a:avLst/>
                            </a:prstGeom>
                            <a:solidFill>
                              <a:srgbClr val="F2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7" name="Rectangle 310"/>
                          <wps:cNvSpPr>
                            <a:spLocks noChangeArrowheads="1"/>
                          </wps:cNvSpPr>
                          <wps:spPr bwMode="auto">
                            <a:xfrm>
                              <a:off x="5119" y="3376"/>
                              <a:ext cx="940" cy="10"/>
                            </a:xfrm>
                            <a:prstGeom prst="rect">
                              <a:avLst/>
                            </a:prstGeom>
                            <a:solidFill>
                              <a:srgbClr val="F3F0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8" name="Rectangle 311"/>
                          <wps:cNvSpPr>
                            <a:spLocks noChangeArrowheads="1"/>
                          </wps:cNvSpPr>
                          <wps:spPr bwMode="auto">
                            <a:xfrm>
                              <a:off x="5119" y="3386"/>
                              <a:ext cx="940" cy="12"/>
                            </a:xfrm>
                            <a:prstGeom prst="rect">
                              <a:avLst/>
                            </a:prstGeom>
                            <a:solidFill>
                              <a:srgbClr val="F4F1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9" name="Rectangle 312"/>
                          <wps:cNvSpPr>
                            <a:spLocks noChangeArrowheads="1"/>
                          </wps:cNvSpPr>
                          <wps:spPr bwMode="auto">
                            <a:xfrm>
                              <a:off x="5119" y="3398"/>
                              <a:ext cx="940" cy="12"/>
                            </a:xfrm>
                            <a:prstGeom prst="rect">
                              <a:avLst/>
                            </a:prstGeom>
                            <a:solidFill>
                              <a:srgbClr val="F5F2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313"/>
                          <wps:cNvSpPr>
                            <a:spLocks noChangeArrowheads="1"/>
                          </wps:cNvSpPr>
                          <wps:spPr bwMode="auto">
                            <a:xfrm>
                              <a:off x="5119" y="3410"/>
                              <a:ext cx="940" cy="12"/>
                            </a:xfrm>
                            <a:prstGeom prst="rect">
                              <a:avLst/>
                            </a:prstGeom>
                            <a:solidFill>
                              <a:srgbClr val="F6F4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1" name="Rectangle 314"/>
                          <wps:cNvSpPr>
                            <a:spLocks noChangeArrowheads="1"/>
                          </wps:cNvSpPr>
                          <wps:spPr bwMode="auto">
                            <a:xfrm>
                              <a:off x="5119" y="3422"/>
                              <a:ext cx="940" cy="12"/>
                            </a:xfrm>
                            <a:prstGeom prst="rect">
                              <a:avLst/>
                            </a:prstGeom>
                            <a:solidFill>
                              <a:srgbClr val="F7F5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2" name="Rectangle 315"/>
                          <wps:cNvSpPr>
                            <a:spLocks noChangeArrowheads="1"/>
                          </wps:cNvSpPr>
                          <wps:spPr bwMode="auto">
                            <a:xfrm>
                              <a:off x="5119" y="3434"/>
                              <a:ext cx="940" cy="13"/>
                            </a:xfrm>
                            <a:prstGeom prst="rect">
                              <a:avLst/>
                            </a:prstGeom>
                            <a:solidFill>
                              <a:srgbClr val="F8F6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3" name="Rectangle 316"/>
                          <wps:cNvSpPr>
                            <a:spLocks noChangeArrowheads="1"/>
                          </wps:cNvSpPr>
                          <wps:spPr bwMode="auto">
                            <a:xfrm>
                              <a:off x="5119" y="3447"/>
                              <a:ext cx="940" cy="16"/>
                            </a:xfrm>
                            <a:prstGeom prst="rect">
                              <a:avLst/>
                            </a:prstGeom>
                            <a:solidFill>
                              <a:srgbClr val="F9F8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4" name="Rectangle 317"/>
                          <wps:cNvSpPr>
                            <a:spLocks noChangeArrowheads="1"/>
                          </wps:cNvSpPr>
                          <wps:spPr bwMode="auto">
                            <a:xfrm>
                              <a:off x="5119" y="3463"/>
                              <a:ext cx="940" cy="17"/>
                            </a:xfrm>
                            <a:prstGeom prst="rect">
                              <a:avLst/>
                            </a:prstGeom>
                            <a:solidFill>
                              <a:srgbClr val="FAF9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318"/>
                          <wps:cNvSpPr>
                            <a:spLocks noChangeArrowheads="1"/>
                          </wps:cNvSpPr>
                          <wps:spPr bwMode="auto">
                            <a:xfrm>
                              <a:off x="5119" y="3480"/>
                              <a:ext cx="940" cy="21"/>
                            </a:xfrm>
                            <a:prstGeom prst="rect">
                              <a:avLst/>
                            </a:prstGeom>
                            <a:solidFill>
                              <a:srgbClr val="FBFA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6" name="Rectangle 319"/>
                          <wps:cNvSpPr>
                            <a:spLocks noChangeArrowheads="1"/>
                          </wps:cNvSpPr>
                          <wps:spPr bwMode="auto">
                            <a:xfrm>
                              <a:off x="5119" y="3501"/>
                              <a:ext cx="940" cy="22"/>
                            </a:xfrm>
                            <a:prstGeom prst="rect">
                              <a:avLst/>
                            </a:prstGeom>
                            <a:solidFill>
                              <a:srgbClr val="FCFB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7" name="Rectangle 320"/>
                          <wps:cNvSpPr>
                            <a:spLocks noChangeArrowheads="1"/>
                          </wps:cNvSpPr>
                          <wps:spPr bwMode="auto">
                            <a:xfrm>
                              <a:off x="5119" y="3523"/>
                              <a:ext cx="940" cy="21"/>
                            </a:xfrm>
                            <a:prstGeom prst="rect">
                              <a:avLst/>
                            </a:prstGeom>
                            <a:solidFill>
                              <a:srgbClr val="FDFD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Rectangle 321"/>
                          <wps:cNvSpPr>
                            <a:spLocks noChangeArrowheads="1"/>
                          </wps:cNvSpPr>
                          <wps:spPr bwMode="auto">
                            <a:xfrm>
                              <a:off x="5119" y="3544"/>
                              <a:ext cx="940" cy="35"/>
                            </a:xfrm>
                            <a:prstGeom prst="rect">
                              <a:avLst/>
                            </a:prstGeom>
                            <a:solidFill>
                              <a:srgbClr val="FE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9" name="Rectangle 322"/>
                          <wps:cNvSpPr>
                            <a:spLocks noChangeArrowheads="1"/>
                          </wps:cNvSpPr>
                          <wps:spPr bwMode="auto">
                            <a:xfrm>
                              <a:off x="5119" y="3579"/>
                              <a:ext cx="940" cy="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0" name="Freeform 323"/>
                          <wps:cNvSpPr>
                            <a:spLocks/>
                          </wps:cNvSpPr>
                          <wps:spPr bwMode="auto">
                            <a:xfrm>
                              <a:off x="5119" y="3095"/>
                              <a:ext cx="939" cy="512"/>
                            </a:xfrm>
                            <a:custGeom>
                              <a:avLst/>
                              <a:gdLst>
                                <a:gd name="T0" fmla="*/ 356 w 939"/>
                                <a:gd name="T1" fmla="*/ 512 h 512"/>
                                <a:gd name="T2" fmla="*/ 939 w 939"/>
                                <a:gd name="T3" fmla="*/ 194 h 512"/>
                                <a:gd name="T4" fmla="*/ 578 w 939"/>
                                <a:gd name="T5" fmla="*/ 0 h 512"/>
                                <a:gd name="T6" fmla="*/ 0 w 939"/>
                                <a:gd name="T7" fmla="*/ 316 h 512"/>
                                <a:gd name="T8" fmla="*/ 18 w 939"/>
                                <a:gd name="T9" fmla="*/ 334 h 512"/>
                                <a:gd name="T10" fmla="*/ 36 w 939"/>
                                <a:gd name="T11" fmla="*/ 352 h 512"/>
                                <a:gd name="T12" fmla="*/ 55 w 939"/>
                                <a:gd name="T13" fmla="*/ 369 h 512"/>
                                <a:gd name="T14" fmla="*/ 75 w 939"/>
                                <a:gd name="T15" fmla="*/ 385 h 512"/>
                                <a:gd name="T16" fmla="*/ 96 w 939"/>
                                <a:gd name="T17" fmla="*/ 401 h 512"/>
                                <a:gd name="T18" fmla="*/ 117 w 939"/>
                                <a:gd name="T19" fmla="*/ 415 h 512"/>
                                <a:gd name="T20" fmla="*/ 138 w 939"/>
                                <a:gd name="T21" fmla="*/ 429 h 512"/>
                                <a:gd name="T22" fmla="*/ 161 w 939"/>
                                <a:gd name="T23" fmla="*/ 442 h 512"/>
                                <a:gd name="T24" fmla="*/ 184 w 939"/>
                                <a:gd name="T25" fmla="*/ 454 h 512"/>
                                <a:gd name="T26" fmla="*/ 207 w 939"/>
                                <a:gd name="T27" fmla="*/ 465 h 512"/>
                                <a:gd name="T28" fmla="*/ 231 w 939"/>
                                <a:gd name="T29" fmla="*/ 475 h 512"/>
                                <a:gd name="T30" fmla="*/ 255 w 939"/>
                                <a:gd name="T31" fmla="*/ 484 h 512"/>
                                <a:gd name="T32" fmla="*/ 280 w 939"/>
                                <a:gd name="T33" fmla="*/ 493 h 512"/>
                                <a:gd name="T34" fmla="*/ 305 w 939"/>
                                <a:gd name="T35" fmla="*/ 500 h 512"/>
                                <a:gd name="T36" fmla="*/ 331 w 939"/>
                                <a:gd name="T37" fmla="*/ 507 h 512"/>
                                <a:gd name="T38" fmla="*/ 357 w 939"/>
                                <a:gd name="T39" fmla="*/ 51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9" h="512">
                                  <a:moveTo>
                                    <a:pt x="356" y="512"/>
                                  </a:moveTo>
                                  <a:lnTo>
                                    <a:pt x="939" y="194"/>
                                  </a:lnTo>
                                  <a:lnTo>
                                    <a:pt x="578" y="0"/>
                                  </a:lnTo>
                                  <a:lnTo>
                                    <a:pt x="0" y="316"/>
                                  </a:lnTo>
                                  <a:lnTo>
                                    <a:pt x="18" y="334"/>
                                  </a:lnTo>
                                  <a:lnTo>
                                    <a:pt x="36" y="352"/>
                                  </a:lnTo>
                                  <a:lnTo>
                                    <a:pt x="55" y="369"/>
                                  </a:lnTo>
                                  <a:lnTo>
                                    <a:pt x="75" y="385"/>
                                  </a:lnTo>
                                  <a:lnTo>
                                    <a:pt x="96" y="401"/>
                                  </a:lnTo>
                                  <a:lnTo>
                                    <a:pt x="117" y="415"/>
                                  </a:lnTo>
                                  <a:lnTo>
                                    <a:pt x="138" y="429"/>
                                  </a:lnTo>
                                  <a:lnTo>
                                    <a:pt x="161" y="442"/>
                                  </a:lnTo>
                                  <a:lnTo>
                                    <a:pt x="184" y="454"/>
                                  </a:lnTo>
                                  <a:lnTo>
                                    <a:pt x="207" y="465"/>
                                  </a:lnTo>
                                  <a:lnTo>
                                    <a:pt x="231" y="475"/>
                                  </a:lnTo>
                                  <a:lnTo>
                                    <a:pt x="255" y="484"/>
                                  </a:lnTo>
                                  <a:lnTo>
                                    <a:pt x="280" y="493"/>
                                  </a:lnTo>
                                  <a:lnTo>
                                    <a:pt x="305" y="500"/>
                                  </a:lnTo>
                                  <a:lnTo>
                                    <a:pt x="331" y="507"/>
                                  </a:lnTo>
                                  <a:lnTo>
                                    <a:pt x="357" y="512"/>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21" name="Picture 3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5119" y="3409"/>
                              <a:ext cx="357" cy="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2" name="Freeform 325"/>
                          <wps:cNvSpPr>
                            <a:spLocks/>
                          </wps:cNvSpPr>
                          <wps:spPr bwMode="auto">
                            <a:xfrm>
                              <a:off x="5119" y="3410"/>
                              <a:ext cx="357" cy="991"/>
                            </a:xfrm>
                            <a:custGeom>
                              <a:avLst/>
                              <a:gdLst>
                                <a:gd name="T0" fmla="*/ 357 w 357"/>
                                <a:gd name="T1" fmla="*/ 197 h 991"/>
                                <a:gd name="T2" fmla="*/ 331 w 357"/>
                                <a:gd name="T3" fmla="*/ 192 h 991"/>
                                <a:gd name="T4" fmla="*/ 305 w 357"/>
                                <a:gd name="T5" fmla="*/ 185 h 991"/>
                                <a:gd name="T6" fmla="*/ 280 w 357"/>
                                <a:gd name="T7" fmla="*/ 178 h 991"/>
                                <a:gd name="T8" fmla="*/ 255 w 357"/>
                                <a:gd name="T9" fmla="*/ 169 h 991"/>
                                <a:gd name="T10" fmla="*/ 230 w 357"/>
                                <a:gd name="T11" fmla="*/ 160 h 991"/>
                                <a:gd name="T12" fmla="*/ 207 w 357"/>
                                <a:gd name="T13" fmla="*/ 150 h 991"/>
                                <a:gd name="T14" fmla="*/ 183 w 357"/>
                                <a:gd name="T15" fmla="*/ 139 h 991"/>
                                <a:gd name="T16" fmla="*/ 160 w 357"/>
                                <a:gd name="T17" fmla="*/ 127 h 991"/>
                                <a:gd name="T18" fmla="*/ 138 w 357"/>
                                <a:gd name="T19" fmla="*/ 114 h 991"/>
                                <a:gd name="T20" fmla="*/ 117 w 357"/>
                                <a:gd name="T21" fmla="*/ 99 h 991"/>
                                <a:gd name="T22" fmla="*/ 96 w 357"/>
                                <a:gd name="T23" fmla="*/ 85 h 991"/>
                                <a:gd name="T24" fmla="*/ 75 w 357"/>
                                <a:gd name="T25" fmla="*/ 70 h 991"/>
                                <a:gd name="T26" fmla="*/ 55 w 357"/>
                                <a:gd name="T27" fmla="*/ 53 h 991"/>
                                <a:gd name="T28" fmla="*/ 36 w 357"/>
                                <a:gd name="T29" fmla="*/ 36 h 991"/>
                                <a:gd name="T30" fmla="*/ 18 w 357"/>
                                <a:gd name="T31" fmla="*/ 19 h 991"/>
                                <a:gd name="T32" fmla="*/ 0 w 357"/>
                                <a:gd name="T33" fmla="*/ 0 h 991"/>
                                <a:gd name="T34" fmla="*/ 0 w 357"/>
                                <a:gd name="T35" fmla="*/ 809 h 991"/>
                                <a:gd name="T36" fmla="*/ 18 w 357"/>
                                <a:gd name="T37" fmla="*/ 827 h 991"/>
                                <a:gd name="T38" fmla="*/ 37 w 357"/>
                                <a:gd name="T39" fmla="*/ 844 h 991"/>
                                <a:gd name="T40" fmla="*/ 56 w 357"/>
                                <a:gd name="T41" fmla="*/ 861 h 991"/>
                                <a:gd name="T42" fmla="*/ 76 w 357"/>
                                <a:gd name="T43" fmla="*/ 876 h 991"/>
                                <a:gd name="T44" fmla="*/ 96 w 357"/>
                                <a:gd name="T45" fmla="*/ 890 h 991"/>
                                <a:gd name="T46" fmla="*/ 118 w 357"/>
                                <a:gd name="T47" fmla="*/ 904 h 991"/>
                                <a:gd name="T48" fmla="*/ 140 w 357"/>
                                <a:gd name="T49" fmla="*/ 917 h 991"/>
                                <a:gd name="T50" fmla="*/ 162 w 357"/>
                                <a:gd name="T51" fmla="*/ 929 h 991"/>
                                <a:gd name="T52" fmla="*/ 184 w 357"/>
                                <a:gd name="T53" fmla="*/ 940 h 991"/>
                                <a:gd name="T54" fmla="*/ 208 w 357"/>
                                <a:gd name="T55" fmla="*/ 950 h 991"/>
                                <a:gd name="T56" fmla="*/ 232 w 357"/>
                                <a:gd name="T57" fmla="*/ 959 h 991"/>
                                <a:gd name="T58" fmla="*/ 256 w 357"/>
                                <a:gd name="T59" fmla="*/ 967 h 991"/>
                                <a:gd name="T60" fmla="*/ 281 w 357"/>
                                <a:gd name="T61" fmla="*/ 975 h 991"/>
                                <a:gd name="T62" fmla="*/ 306 w 357"/>
                                <a:gd name="T63" fmla="*/ 981 h 991"/>
                                <a:gd name="T64" fmla="*/ 331 w 357"/>
                                <a:gd name="T65" fmla="*/ 987 h 991"/>
                                <a:gd name="T66" fmla="*/ 357 w 357"/>
                                <a:gd name="T67" fmla="*/ 991 h 991"/>
                                <a:gd name="T68" fmla="*/ 356 w 357"/>
                                <a:gd name="T69" fmla="*/ 197 h 9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57" h="991">
                                  <a:moveTo>
                                    <a:pt x="357" y="197"/>
                                  </a:moveTo>
                                  <a:lnTo>
                                    <a:pt x="331" y="192"/>
                                  </a:lnTo>
                                  <a:lnTo>
                                    <a:pt x="305" y="185"/>
                                  </a:lnTo>
                                  <a:lnTo>
                                    <a:pt x="280" y="178"/>
                                  </a:lnTo>
                                  <a:lnTo>
                                    <a:pt x="255" y="169"/>
                                  </a:lnTo>
                                  <a:lnTo>
                                    <a:pt x="230" y="160"/>
                                  </a:lnTo>
                                  <a:lnTo>
                                    <a:pt x="207" y="150"/>
                                  </a:lnTo>
                                  <a:lnTo>
                                    <a:pt x="183" y="139"/>
                                  </a:lnTo>
                                  <a:lnTo>
                                    <a:pt x="160" y="127"/>
                                  </a:lnTo>
                                  <a:lnTo>
                                    <a:pt x="138" y="114"/>
                                  </a:lnTo>
                                  <a:lnTo>
                                    <a:pt x="117" y="99"/>
                                  </a:lnTo>
                                  <a:lnTo>
                                    <a:pt x="96" y="85"/>
                                  </a:lnTo>
                                  <a:lnTo>
                                    <a:pt x="75" y="70"/>
                                  </a:lnTo>
                                  <a:lnTo>
                                    <a:pt x="55" y="53"/>
                                  </a:lnTo>
                                  <a:lnTo>
                                    <a:pt x="36" y="36"/>
                                  </a:lnTo>
                                  <a:lnTo>
                                    <a:pt x="18" y="19"/>
                                  </a:lnTo>
                                  <a:lnTo>
                                    <a:pt x="0" y="0"/>
                                  </a:lnTo>
                                  <a:lnTo>
                                    <a:pt x="0" y="809"/>
                                  </a:lnTo>
                                  <a:lnTo>
                                    <a:pt x="18" y="827"/>
                                  </a:lnTo>
                                  <a:lnTo>
                                    <a:pt x="37" y="844"/>
                                  </a:lnTo>
                                  <a:lnTo>
                                    <a:pt x="56" y="861"/>
                                  </a:lnTo>
                                  <a:lnTo>
                                    <a:pt x="76" y="876"/>
                                  </a:lnTo>
                                  <a:lnTo>
                                    <a:pt x="96" y="890"/>
                                  </a:lnTo>
                                  <a:lnTo>
                                    <a:pt x="118" y="904"/>
                                  </a:lnTo>
                                  <a:lnTo>
                                    <a:pt x="140" y="917"/>
                                  </a:lnTo>
                                  <a:lnTo>
                                    <a:pt x="162" y="929"/>
                                  </a:lnTo>
                                  <a:lnTo>
                                    <a:pt x="184" y="940"/>
                                  </a:lnTo>
                                  <a:lnTo>
                                    <a:pt x="208" y="950"/>
                                  </a:lnTo>
                                  <a:lnTo>
                                    <a:pt x="232" y="959"/>
                                  </a:lnTo>
                                  <a:lnTo>
                                    <a:pt x="256" y="967"/>
                                  </a:lnTo>
                                  <a:lnTo>
                                    <a:pt x="281" y="975"/>
                                  </a:lnTo>
                                  <a:lnTo>
                                    <a:pt x="306" y="981"/>
                                  </a:lnTo>
                                  <a:lnTo>
                                    <a:pt x="331" y="987"/>
                                  </a:lnTo>
                                  <a:lnTo>
                                    <a:pt x="357" y="991"/>
                                  </a:lnTo>
                                  <a:lnTo>
                                    <a:pt x="356" y="197"/>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23" name="Picture 3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5475" y="3289"/>
                              <a:ext cx="584" cy="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4" name="Freeform 327"/>
                          <wps:cNvSpPr>
                            <a:spLocks/>
                          </wps:cNvSpPr>
                          <wps:spPr bwMode="auto">
                            <a:xfrm>
                              <a:off x="5475" y="3289"/>
                              <a:ext cx="583" cy="1111"/>
                            </a:xfrm>
                            <a:custGeom>
                              <a:avLst/>
                              <a:gdLst>
                                <a:gd name="T0" fmla="*/ 0 w 583"/>
                                <a:gd name="T1" fmla="*/ 318 h 1111"/>
                                <a:gd name="T2" fmla="*/ 0 w 583"/>
                                <a:gd name="T3" fmla="*/ 1111 h 1111"/>
                                <a:gd name="T4" fmla="*/ 583 w 583"/>
                                <a:gd name="T5" fmla="*/ 797 h 1111"/>
                                <a:gd name="T6" fmla="*/ 583 w 583"/>
                                <a:gd name="T7" fmla="*/ 0 h 1111"/>
                                <a:gd name="T8" fmla="*/ 0 w 583"/>
                                <a:gd name="T9" fmla="*/ 318 h 1111"/>
                              </a:gdLst>
                              <a:ahLst/>
                              <a:cxnLst>
                                <a:cxn ang="0">
                                  <a:pos x="T0" y="T1"/>
                                </a:cxn>
                                <a:cxn ang="0">
                                  <a:pos x="T2" y="T3"/>
                                </a:cxn>
                                <a:cxn ang="0">
                                  <a:pos x="T4" y="T5"/>
                                </a:cxn>
                                <a:cxn ang="0">
                                  <a:pos x="T6" y="T7"/>
                                </a:cxn>
                                <a:cxn ang="0">
                                  <a:pos x="T8" y="T9"/>
                                </a:cxn>
                              </a:cxnLst>
                              <a:rect l="0" t="0" r="r" b="b"/>
                              <a:pathLst>
                                <a:path w="583" h="1111">
                                  <a:moveTo>
                                    <a:pt x="0" y="318"/>
                                  </a:moveTo>
                                  <a:lnTo>
                                    <a:pt x="0" y="1111"/>
                                  </a:lnTo>
                                  <a:lnTo>
                                    <a:pt x="583" y="797"/>
                                  </a:lnTo>
                                  <a:lnTo>
                                    <a:pt x="583" y="0"/>
                                  </a:lnTo>
                                  <a:lnTo>
                                    <a:pt x="0" y="318"/>
                                  </a:lnTo>
                                  <a:close/>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5" name="Freeform 328"/>
                          <wps:cNvSpPr>
                            <a:spLocks/>
                          </wps:cNvSpPr>
                          <wps:spPr bwMode="auto">
                            <a:xfrm>
                              <a:off x="5119" y="3095"/>
                              <a:ext cx="939" cy="1306"/>
                            </a:xfrm>
                            <a:custGeom>
                              <a:avLst/>
                              <a:gdLst>
                                <a:gd name="T0" fmla="*/ 939 w 939"/>
                                <a:gd name="T1" fmla="*/ 194 h 1306"/>
                                <a:gd name="T2" fmla="*/ 578 w 939"/>
                                <a:gd name="T3" fmla="*/ 0 h 1306"/>
                                <a:gd name="T4" fmla="*/ 0 w 939"/>
                                <a:gd name="T5" fmla="*/ 316 h 1306"/>
                                <a:gd name="T6" fmla="*/ 0 w 939"/>
                                <a:gd name="T7" fmla="*/ 1124 h 1306"/>
                                <a:gd name="T8" fmla="*/ 18 w 939"/>
                                <a:gd name="T9" fmla="*/ 1142 h 1306"/>
                                <a:gd name="T10" fmla="*/ 37 w 939"/>
                                <a:gd name="T11" fmla="*/ 1159 h 1306"/>
                                <a:gd name="T12" fmla="*/ 56 w 939"/>
                                <a:gd name="T13" fmla="*/ 1176 h 1306"/>
                                <a:gd name="T14" fmla="*/ 76 w 939"/>
                                <a:gd name="T15" fmla="*/ 1191 h 1306"/>
                                <a:gd name="T16" fmla="*/ 96 w 939"/>
                                <a:gd name="T17" fmla="*/ 1205 h 1306"/>
                                <a:gd name="T18" fmla="*/ 118 w 939"/>
                                <a:gd name="T19" fmla="*/ 1219 h 1306"/>
                                <a:gd name="T20" fmla="*/ 140 w 939"/>
                                <a:gd name="T21" fmla="*/ 1232 h 1306"/>
                                <a:gd name="T22" fmla="*/ 162 w 939"/>
                                <a:gd name="T23" fmla="*/ 1244 h 1306"/>
                                <a:gd name="T24" fmla="*/ 184 w 939"/>
                                <a:gd name="T25" fmla="*/ 1255 h 1306"/>
                                <a:gd name="T26" fmla="*/ 208 w 939"/>
                                <a:gd name="T27" fmla="*/ 1265 h 1306"/>
                                <a:gd name="T28" fmla="*/ 232 w 939"/>
                                <a:gd name="T29" fmla="*/ 1274 h 1306"/>
                                <a:gd name="T30" fmla="*/ 256 w 939"/>
                                <a:gd name="T31" fmla="*/ 1282 h 1306"/>
                                <a:gd name="T32" fmla="*/ 281 w 939"/>
                                <a:gd name="T33" fmla="*/ 1290 h 1306"/>
                                <a:gd name="T34" fmla="*/ 306 w 939"/>
                                <a:gd name="T35" fmla="*/ 1296 h 1306"/>
                                <a:gd name="T36" fmla="*/ 331 w 939"/>
                                <a:gd name="T37" fmla="*/ 1302 h 1306"/>
                                <a:gd name="T38" fmla="*/ 357 w 939"/>
                                <a:gd name="T39" fmla="*/ 1306 h 1306"/>
                                <a:gd name="T40" fmla="*/ 939 w 939"/>
                                <a:gd name="T41" fmla="*/ 991 h 1306"/>
                                <a:gd name="T42" fmla="*/ 939 w 939"/>
                                <a:gd name="T43" fmla="*/ 194 h 1306"/>
                                <a:gd name="T44" fmla="*/ 939 w 939"/>
                                <a:gd name="T45" fmla="*/ 194 h 1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9" h="1306">
                                  <a:moveTo>
                                    <a:pt x="939" y="194"/>
                                  </a:moveTo>
                                  <a:lnTo>
                                    <a:pt x="578" y="0"/>
                                  </a:lnTo>
                                  <a:lnTo>
                                    <a:pt x="0" y="316"/>
                                  </a:lnTo>
                                  <a:lnTo>
                                    <a:pt x="0" y="1124"/>
                                  </a:lnTo>
                                  <a:lnTo>
                                    <a:pt x="18" y="1142"/>
                                  </a:lnTo>
                                  <a:lnTo>
                                    <a:pt x="37" y="1159"/>
                                  </a:lnTo>
                                  <a:lnTo>
                                    <a:pt x="56" y="1176"/>
                                  </a:lnTo>
                                  <a:lnTo>
                                    <a:pt x="76" y="1191"/>
                                  </a:lnTo>
                                  <a:lnTo>
                                    <a:pt x="96" y="1205"/>
                                  </a:lnTo>
                                  <a:lnTo>
                                    <a:pt x="118" y="1219"/>
                                  </a:lnTo>
                                  <a:lnTo>
                                    <a:pt x="140" y="1232"/>
                                  </a:lnTo>
                                  <a:lnTo>
                                    <a:pt x="162" y="1244"/>
                                  </a:lnTo>
                                  <a:lnTo>
                                    <a:pt x="184" y="1255"/>
                                  </a:lnTo>
                                  <a:lnTo>
                                    <a:pt x="208" y="1265"/>
                                  </a:lnTo>
                                  <a:lnTo>
                                    <a:pt x="232" y="1274"/>
                                  </a:lnTo>
                                  <a:lnTo>
                                    <a:pt x="256" y="1282"/>
                                  </a:lnTo>
                                  <a:lnTo>
                                    <a:pt x="281" y="1290"/>
                                  </a:lnTo>
                                  <a:lnTo>
                                    <a:pt x="306" y="1296"/>
                                  </a:lnTo>
                                  <a:lnTo>
                                    <a:pt x="331" y="1302"/>
                                  </a:lnTo>
                                  <a:lnTo>
                                    <a:pt x="357" y="1306"/>
                                  </a:lnTo>
                                  <a:lnTo>
                                    <a:pt x="939" y="991"/>
                                  </a:lnTo>
                                  <a:lnTo>
                                    <a:pt x="939" y="194"/>
                                  </a:lnTo>
                                  <a:lnTo>
                                    <a:pt x="939" y="194"/>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26" name="Picture 3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5250" y="3896"/>
                              <a:ext cx="66"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7" name="Freeform 330"/>
                          <wps:cNvSpPr>
                            <a:spLocks/>
                          </wps:cNvSpPr>
                          <wps:spPr bwMode="auto">
                            <a:xfrm>
                              <a:off x="5255" y="3901"/>
                              <a:ext cx="57" cy="72"/>
                            </a:xfrm>
                            <a:custGeom>
                              <a:avLst/>
                              <a:gdLst>
                                <a:gd name="T0" fmla="*/ 54 w 57"/>
                                <a:gd name="T1" fmla="*/ 27 h 72"/>
                                <a:gd name="T2" fmla="*/ 50 w 57"/>
                                <a:gd name="T3" fmla="*/ 20 h 72"/>
                                <a:gd name="T4" fmla="*/ 47 w 57"/>
                                <a:gd name="T5" fmla="*/ 13 h 72"/>
                                <a:gd name="T6" fmla="*/ 42 w 57"/>
                                <a:gd name="T7" fmla="*/ 8 h 72"/>
                                <a:gd name="T8" fmla="*/ 37 w 57"/>
                                <a:gd name="T9" fmla="*/ 5 h 72"/>
                                <a:gd name="T10" fmla="*/ 32 w 57"/>
                                <a:gd name="T11" fmla="*/ 1 h 72"/>
                                <a:gd name="T12" fmla="*/ 26 w 57"/>
                                <a:gd name="T13" fmla="*/ 0 h 72"/>
                                <a:gd name="T14" fmla="*/ 21 w 57"/>
                                <a:gd name="T15" fmla="*/ 0 h 72"/>
                                <a:gd name="T16" fmla="*/ 15 w 57"/>
                                <a:gd name="T17" fmla="*/ 1 h 72"/>
                                <a:gd name="T18" fmla="*/ 11 w 57"/>
                                <a:gd name="T19" fmla="*/ 4 h 72"/>
                                <a:gd name="T20" fmla="*/ 6 w 57"/>
                                <a:gd name="T21" fmla="*/ 7 h 72"/>
                                <a:gd name="T22" fmla="*/ 3 w 57"/>
                                <a:gd name="T23" fmla="*/ 12 h 72"/>
                                <a:gd name="T24" fmla="*/ 1 w 57"/>
                                <a:gd name="T25" fmla="*/ 18 h 72"/>
                                <a:gd name="T26" fmla="*/ 0 w 57"/>
                                <a:gd name="T27" fmla="*/ 24 h 72"/>
                                <a:gd name="T28" fmla="*/ 0 w 57"/>
                                <a:gd name="T29" fmla="*/ 31 h 72"/>
                                <a:gd name="T30" fmla="*/ 1 w 57"/>
                                <a:gd name="T31" fmla="*/ 38 h 72"/>
                                <a:gd name="T32" fmla="*/ 2 w 57"/>
                                <a:gd name="T33" fmla="*/ 45 h 72"/>
                                <a:gd name="T34" fmla="*/ 6 w 57"/>
                                <a:gd name="T35" fmla="*/ 52 h 72"/>
                                <a:gd name="T36" fmla="*/ 9 w 57"/>
                                <a:gd name="T37" fmla="*/ 58 h 72"/>
                                <a:gd name="T38" fmla="*/ 14 w 57"/>
                                <a:gd name="T39" fmla="*/ 64 h 72"/>
                                <a:gd name="T40" fmla="*/ 19 w 57"/>
                                <a:gd name="T41" fmla="*/ 67 h 72"/>
                                <a:gd name="T42" fmla="*/ 24 w 57"/>
                                <a:gd name="T43" fmla="*/ 70 h 72"/>
                                <a:gd name="T44" fmla="*/ 30 w 57"/>
                                <a:gd name="T45" fmla="*/ 72 h 72"/>
                                <a:gd name="T46" fmla="*/ 36 w 57"/>
                                <a:gd name="T47" fmla="*/ 72 h 72"/>
                                <a:gd name="T48" fmla="*/ 41 w 57"/>
                                <a:gd name="T49" fmla="*/ 70 h 72"/>
                                <a:gd name="T50" fmla="*/ 46 w 57"/>
                                <a:gd name="T51" fmla="*/ 68 h 72"/>
                                <a:gd name="T52" fmla="*/ 50 w 57"/>
                                <a:gd name="T53" fmla="*/ 64 h 72"/>
                                <a:gd name="T54" fmla="*/ 53 w 57"/>
                                <a:gd name="T55" fmla="*/ 59 h 72"/>
                                <a:gd name="T56" fmla="*/ 55 w 57"/>
                                <a:gd name="T57" fmla="*/ 54 h 72"/>
                                <a:gd name="T58" fmla="*/ 57 w 57"/>
                                <a:gd name="T59" fmla="*/ 47 h 72"/>
                                <a:gd name="T60" fmla="*/ 57 w 57"/>
                                <a:gd name="T61" fmla="*/ 41 h 72"/>
                                <a:gd name="T62" fmla="*/ 55 w 57"/>
                                <a:gd name="T63" fmla="*/ 34 h 72"/>
                                <a:gd name="T64" fmla="*/ 54 w 57"/>
                                <a:gd name="T65" fmla="*/ 27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 h="72">
                                  <a:moveTo>
                                    <a:pt x="54" y="27"/>
                                  </a:moveTo>
                                  <a:lnTo>
                                    <a:pt x="50" y="20"/>
                                  </a:lnTo>
                                  <a:lnTo>
                                    <a:pt x="47" y="13"/>
                                  </a:lnTo>
                                  <a:lnTo>
                                    <a:pt x="42" y="8"/>
                                  </a:lnTo>
                                  <a:lnTo>
                                    <a:pt x="37" y="5"/>
                                  </a:lnTo>
                                  <a:lnTo>
                                    <a:pt x="32" y="1"/>
                                  </a:lnTo>
                                  <a:lnTo>
                                    <a:pt x="26" y="0"/>
                                  </a:lnTo>
                                  <a:lnTo>
                                    <a:pt x="21" y="0"/>
                                  </a:lnTo>
                                  <a:lnTo>
                                    <a:pt x="15" y="1"/>
                                  </a:lnTo>
                                  <a:lnTo>
                                    <a:pt x="11" y="4"/>
                                  </a:lnTo>
                                  <a:lnTo>
                                    <a:pt x="6" y="7"/>
                                  </a:lnTo>
                                  <a:lnTo>
                                    <a:pt x="3" y="12"/>
                                  </a:lnTo>
                                  <a:lnTo>
                                    <a:pt x="1" y="18"/>
                                  </a:lnTo>
                                  <a:lnTo>
                                    <a:pt x="0" y="24"/>
                                  </a:lnTo>
                                  <a:lnTo>
                                    <a:pt x="0" y="31"/>
                                  </a:lnTo>
                                  <a:lnTo>
                                    <a:pt x="1" y="38"/>
                                  </a:lnTo>
                                  <a:lnTo>
                                    <a:pt x="2" y="45"/>
                                  </a:lnTo>
                                  <a:lnTo>
                                    <a:pt x="6" y="52"/>
                                  </a:lnTo>
                                  <a:lnTo>
                                    <a:pt x="9" y="58"/>
                                  </a:lnTo>
                                  <a:lnTo>
                                    <a:pt x="14" y="64"/>
                                  </a:lnTo>
                                  <a:lnTo>
                                    <a:pt x="19" y="67"/>
                                  </a:lnTo>
                                  <a:lnTo>
                                    <a:pt x="24" y="70"/>
                                  </a:lnTo>
                                  <a:lnTo>
                                    <a:pt x="30" y="72"/>
                                  </a:lnTo>
                                  <a:lnTo>
                                    <a:pt x="36" y="72"/>
                                  </a:lnTo>
                                  <a:lnTo>
                                    <a:pt x="41" y="70"/>
                                  </a:lnTo>
                                  <a:lnTo>
                                    <a:pt x="46" y="68"/>
                                  </a:lnTo>
                                  <a:lnTo>
                                    <a:pt x="50" y="64"/>
                                  </a:lnTo>
                                  <a:lnTo>
                                    <a:pt x="53" y="59"/>
                                  </a:lnTo>
                                  <a:lnTo>
                                    <a:pt x="55" y="54"/>
                                  </a:lnTo>
                                  <a:lnTo>
                                    <a:pt x="57" y="47"/>
                                  </a:lnTo>
                                  <a:lnTo>
                                    <a:pt x="57" y="41"/>
                                  </a:lnTo>
                                  <a:lnTo>
                                    <a:pt x="55" y="34"/>
                                  </a:lnTo>
                                  <a:lnTo>
                                    <a:pt x="54"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8" name="Freeform 331"/>
                          <wps:cNvSpPr>
                            <a:spLocks/>
                          </wps:cNvSpPr>
                          <wps:spPr bwMode="auto">
                            <a:xfrm>
                              <a:off x="5177" y="4065"/>
                              <a:ext cx="241" cy="124"/>
                            </a:xfrm>
                            <a:custGeom>
                              <a:avLst/>
                              <a:gdLst>
                                <a:gd name="T0" fmla="*/ 0 w 241"/>
                                <a:gd name="T1" fmla="*/ 0 h 124"/>
                                <a:gd name="T2" fmla="*/ 27 w 241"/>
                                <a:gd name="T3" fmla="*/ 21 h 124"/>
                                <a:gd name="T4" fmla="*/ 56 w 241"/>
                                <a:gd name="T5" fmla="*/ 42 h 124"/>
                                <a:gd name="T6" fmla="*/ 85 w 241"/>
                                <a:gd name="T7" fmla="*/ 60 h 124"/>
                                <a:gd name="T8" fmla="*/ 114 w 241"/>
                                <a:gd name="T9" fmla="*/ 76 h 124"/>
                                <a:gd name="T10" fmla="*/ 145 w 241"/>
                                <a:gd name="T11" fmla="*/ 90 h 124"/>
                                <a:gd name="T12" fmla="*/ 176 w 241"/>
                                <a:gd name="T13" fmla="*/ 103 h 124"/>
                                <a:gd name="T14" fmla="*/ 208 w 241"/>
                                <a:gd name="T15" fmla="*/ 114 h 124"/>
                                <a:gd name="T16" fmla="*/ 241 w 241"/>
                                <a:gd name="T17"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 h="124">
                                  <a:moveTo>
                                    <a:pt x="0" y="0"/>
                                  </a:moveTo>
                                  <a:lnTo>
                                    <a:pt x="27" y="21"/>
                                  </a:lnTo>
                                  <a:lnTo>
                                    <a:pt x="56" y="42"/>
                                  </a:lnTo>
                                  <a:lnTo>
                                    <a:pt x="85" y="60"/>
                                  </a:lnTo>
                                  <a:lnTo>
                                    <a:pt x="114" y="76"/>
                                  </a:lnTo>
                                  <a:lnTo>
                                    <a:pt x="145" y="90"/>
                                  </a:lnTo>
                                  <a:lnTo>
                                    <a:pt x="176" y="103"/>
                                  </a:lnTo>
                                  <a:lnTo>
                                    <a:pt x="208" y="114"/>
                                  </a:lnTo>
                                  <a:lnTo>
                                    <a:pt x="241" y="124"/>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9" name="Freeform 332"/>
                          <wps:cNvSpPr>
                            <a:spLocks/>
                          </wps:cNvSpPr>
                          <wps:spPr bwMode="auto">
                            <a:xfrm>
                              <a:off x="5177" y="4114"/>
                              <a:ext cx="241" cy="123"/>
                            </a:xfrm>
                            <a:custGeom>
                              <a:avLst/>
                              <a:gdLst>
                                <a:gd name="T0" fmla="*/ 0 w 241"/>
                                <a:gd name="T1" fmla="*/ 0 h 123"/>
                                <a:gd name="T2" fmla="*/ 27 w 241"/>
                                <a:gd name="T3" fmla="*/ 21 h 123"/>
                                <a:gd name="T4" fmla="*/ 56 w 241"/>
                                <a:gd name="T5" fmla="*/ 41 h 123"/>
                                <a:gd name="T6" fmla="*/ 85 w 241"/>
                                <a:gd name="T7" fmla="*/ 58 h 123"/>
                                <a:gd name="T8" fmla="*/ 114 w 241"/>
                                <a:gd name="T9" fmla="*/ 76 h 123"/>
                                <a:gd name="T10" fmla="*/ 145 w 241"/>
                                <a:gd name="T11" fmla="*/ 90 h 123"/>
                                <a:gd name="T12" fmla="*/ 176 w 241"/>
                                <a:gd name="T13" fmla="*/ 103 h 123"/>
                                <a:gd name="T14" fmla="*/ 208 w 241"/>
                                <a:gd name="T15" fmla="*/ 114 h 123"/>
                                <a:gd name="T16" fmla="*/ 241 w 241"/>
                                <a:gd name="T17" fmla="*/ 12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 h="123">
                                  <a:moveTo>
                                    <a:pt x="0" y="0"/>
                                  </a:moveTo>
                                  <a:lnTo>
                                    <a:pt x="27" y="21"/>
                                  </a:lnTo>
                                  <a:lnTo>
                                    <a:pt x="56" y="41"/>
                                  </a:lnTo>
                                  <a:lnTo>
                                    <a:pt x="85" y="58"/>
                                  </a:lnTo>
                                  <a:lnTo>
                                    <a:pt x="114" y="76"/>
                                  </a:lnTo>
                                  <a:lnTo>
                                    <a:pt x="145" y="90"/>
                                  </a:lnTo>
                                  <a:lnTo>
                                    <a:pt x="176" y="103"/>
                                  </a:lnTo>
                                  <a:lnTo>
                                    <a:pt x="208" y="114"/>
                                  </a:lnTo>
                                  <a:lnTo>
                                    <a:pt x="241" y="12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0" name="Freeform 333"/>
                          <wps:cNvSpPr>
                            <a:spLocks/>
                          </wps:cNvSpPr>
                          <wps:spPr bwMode="auto">
                            <a:xfrm>
                              <a:off x="5177" y="4162"/>
                              <a:ext cx="241" cy="124"/>
                            </a:xfrm>
                            <a:custGeom>
                              <a:avLst/>
                              <a:gdLst>
                                <a:gd name="T0" fmla="*/ 0 w 241"/>
                                <a:gd name="T1" fmla="*/ 0 h 124"/>
                                <a:gd name="T2" fmla="*/ 27 w 241"/>
                                <a:gd name="T3" fmla="*/ 22 h 124"/>
                                <a:gd name="T4" fmla="*/ 56 w 241"/>
                                <a:gd name="T5" fmla="*/ 41 h 124"/>
                                <a:gd name="T6" fmla="*/ 85 w 241"/>
                                <a:gd name="T7" fmla="*/ 59 h 124"/>
                                <a:gd name="T8" fmla="*/ 114 w 241"/>
                                <a:gd name="T9" fmla="*/ 76 h 124"/>
                                <a:gd name="T10" fmla="*/ 145 w 241"/>
                                <a:gd name="T11" fmla="*/ 91 h 124"/>
                                <a:gd name="T12" fmla="*/ 176 w 241"/>
                                <a:gd name="T13" fmla="*/ 103 h 124"/>
                                <a:gd name="T14" fmla="*/ 208 w 241"/>
                                <a:gd name="T15" fmla="*/ 114 h 124"/>
                                <a:gd name="T16" fmla="*/ 241 w 241"/>
                                <a:gd name="T17"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 h="124">
                                  <a:moveTo>
                                    <a:pt x="0" y="0"/>
                                  </a:moveTo>
                                  <a:lnTo>
                                    <a:pt x="27" y="22"/>
                                  </a:lnTo>
                                  <a:lnTo>
                                    <a:pt x="56" y="41"/>
                                  </a:lnTo>
                                  <a:lnTo>
                                    <a:pt x="85" y="59"/>
                                  </a:lnTo>
                                  <a:lnTo>
                                    <a:pt x="114" y="76"/>
                                  </a:lnTo>
                                  <a:lnTo>
                                    <a:pt x="145" y="91"/>
                                  </a:lnTo>
                                  <a:lnTo>
                                    <a:pt x="176" y="103"/>
                                  </a:lnTo>
                                  <a:lnTo>
                                    <a:pt x="208" y="114"/>
                                  </a:lnTo>
                                  <a:lnTo>
                                    <a:pt x="241" y="124"/>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1" name="Freeform 334"/>
                          <wps:cNvSpPr>
                            <a:spLocks/>
                          </wps:cNvSpPr>
                          <wps:spPr bwMode="auto">
                            <a:xfrm>
                              <a:off x="5167" y="3563"/>
                              <a:ext cx="259" cy="145"/>
                            </a:xfrm>
                            <a:custGeom>
                              <a:avLst/>
                              <a:gdLst>
                                <a:gd name="T0" fmla="*/ 9 w 259"/>
                                <a:gd name="T1" fmla="*/ 21 h 145"/>
                                <a:gd name="T2" fmla="*/ 36 w 259"/>
                                <a:gd name="T3" fmla="*/ 42 h 145"/>
                                <a:gd name="T4" fmla="*/ 63 w 259"/>
                                <a:gd name="T5" fmla="*/ 62 h 145"/>
                                <a:gd name="T6" fmla="*/ 92 w 259"/>
                                <a:gd name="T7" fmla="*/ 79 h 145"/>
                                <a:gd name="T8" fmla="*/ 122 w 259"/>
                                <a:gd name="T9" fmla="*/ 96 h 145"/>
                                <a:gd name="T10" fmla="*/ 152 w 259"/>
                                <a:gd name="T11" fmla="*/ 111 h 145"/>
                                <a:gd name="T12" fmla="*/ 184 w 259"/>
                                <a:gd name="T13" fmla="*/ 124 h 145"/>
                                <a:gd name="T14" fmla="*/ 216 w 259"/>
                                <a:gd name="T15" fmla="*/ 135 h 145"/>
                                <a:gd name="T16" fmla="*/ 250 w 259"/>
                                <a:gd name="T17" fmla="*/ 145 h 145"/>
                                <a:gd name="T18" fmla="*/ 254 w 259"/>
                                <a:gd name="T19" fmla="*/ 143 h 145"/>
                                <a:gd name="T20" fmla="*/ 257 w 259"/>
                                <a:gd name="T21" fmla="*/ 140 h 145"/>
                                <a:gd name="T22" fmla="*/ 259 w 259"/>
                                <a:gd name="T23" fmla="*/ 136 h 145"/>
                                <a:gd name="T24" fmla="*/ 259 w 259"/>
                                <a:gd name="T25" fmla="*/ 131 h 145"/>
                                <a:gd name="T26" fmla="*/ 258 w 259"/>
                                <a:gd name="T27" fmla="*/ 128 h 145"/>
                                <a:gd name="T28" fmla="*/ 256 w 259"/>
                                <a:gd name="T29" fmla="*/ 125 h 145"/>
                                <a:gd name="T30" fmla="*/ 253 w 259"/>
                                <a:gd name="T31" fmla="*/ 124 h 145"/>
                                <a:gd name="T32" fmla="*/ 250 w 259"/>
                                <a:gd name="T33" fmla="*/ 122 h 145"/>
                                <a:gd name="T34" fmla="*/ 217 w 259"/>
                                <a:gd name="T35" fmla="*/ 113 h 145"/>
                                <a:gd name="T36" fmla="*/ 186 w 259"/>
                                <a:gd name="T37" fmla="*/ 102 h 145"/>
                                <a:gd name="T38" fmla="*/ 154 w 259"/>
                                <a:gd name="T39" fmla="*/ 90 h 145"/>
                                <a:gd name="T40" fmla="*/ 124 w 259"/>
                                <a:gd name="T41" fmla="*/ 75 h 145"/>
                                <a:gd name="T42" fmla="*/ 95 w 259"/>
                                <a:gd name="T43" fmla="*/ 59 h 145"/>
                                <a:gd name="T44" fmla="*/ 67 w 259"/>
                                <a:gd name="T45" fmla="*/ 42 h 145"/>
                                <a:gd name="T46" fmla="*/ 39 w 259"/>
                                <a:gd name="T47" fmla="*/ 23 h 145"/>
                                <a:gd name="T48" fmla="*/ 14 w 259"/>
                                <a:gd name="T49" fmla="*/ 3 h 145"/>
                                <a:gd name="T50" fmla="*/ 11 w 259"/>
                                <a:gd name="T51" fmla="*/ 1 h 145"/>
                                <a:gd name="T52" fmla="*/ 8 w 259"/>
                                <a:gd name="T53" fmla="*/ 0 h 145"/>
                                <a:gd name="T54" fmla="*/ 5 w 259"/>
                                <a:gd name="T55" fmla="*/ 1 h 145"/>
                                <a:gd name="T56" fmla="*/ 2 w 259"/>
                                <a:gd name="T57" fmla="*/ 3 h 145"/>
                                <a:gd name="T58" fmla="*/ 1 w 259"/>
                                <a:gd name="T59" fmla="*/ 5 h 145"/>
                                <a:gd name="T60" fmla="*/ 0 w 259"/>
                                <a:gd name="T61" fmla="*/ 9 h 145"/>
                                <a:gd name="T62" fmla="*/ 1 w 259"/>
                                <a:gd name="T63" fmla="*/ 12 h 145"/>
                                <a:gd name="T64" fmla="*/ 3 w 259"/>
                                <a:gd name="T65" fmla="*/ 16 h 145"/>
                                <a:gd name="T66" fmla="*/ 5 w 259"/>
                                <a:gd name="T67" fmla="*/ 19 h 145"/>
                                <a:gd name="T68" fmla="*/ 9 w 259"/>
                                <a:gd name="T69" fmla="*/ 2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9" h="145">
                                  <a:moveTo>
                                    <a:pt x="9" y="21"/>
                                  </a:moveTo>
                                  <a:lnTo>
                                    <a:pt x="36" y="42"/>
                                  </a:lnTo>
                                  <a:lnTo>
                                    <a:pt x="63" y="62"/>
                                  </a:lnTo>
                                  <a:lnTo>
                                    <a:pt x="92" y="79"/>
                                  </a:lnTo>
                                  <a:lnTo>
                                    <a:pt x="122" y="96"/>
                                  </a:lnTo>
                                  <a:lnTo>
                                    <a:pt x="152" y="111"/>
                                  </a:lnTo>
                                  <a:lnTo>
                                    <a:pt x="184" y="124"/>
                                  </a:lnTo>
                                  <a:lnTo>
                                    <a:pt x="216" y="135"/>
                                  </a:lnTo>
                                  <a:lnTo>
                                    <a:pt x="250" y="145"/>
                                  </a:lnTo>
                                  <a:lnTo>
                                    <a:pt x="254" y="143"/>
                                  </a:lnTo>
                                  <a:lnTo>
                                    <a:pt x="257" y="140"/>
                                  </a:lnTo>
                                  <a:lnTo>
                                    <a:pt x="259" y="136"/>
                                  </a:lnTo>
                                  <a:lnTo>
                                    <a:pt x="259" y="131"/>
                                  </a:lnTo>
                                  <a:lnTo>
                                    <a:pt x="258" y="128"/>
                                  </a:lnTo>
                                  <a:lnTo>
                                    <a:pt x="256" y="125"/>
                                  </a:lnTo>
                                  <a:lnTo>
                                    <a:pt x="253" y="124"/>
                                  </a:lnTo>
                                  <a:lnTo>
                                    <a:pt x="250" y="122"/>
                                  </a:lnTo>
                                  <a:lnTo>
                                    <a:pt x="217" y="113"/>
                                  </a:lnTo>
                                  <a:lnTo>
                                    <a:pt x="186" y="102"/>
                                  </a:lnTo>
                                  <a:lnTo>
                                    <a:pt x="154" y="90"/>
                                  </a:lnTo>
                                  <a:lnTo>
                                    <a:pt x="124" y="75"/>
                                  </a:lnTo>
                                  <a:lnTo>
                                    <a:pt x="95" y="59"/>
                                  </a:lnTo>
                                  <a:lnTo>
                                    <a:pt x="67" y="42"/>
                                  </a:lnTo>
                                  <a:lnTo>
                                    <a:pt x="39" y="23"/>
                                  </a:lnTo>
                                  <a:lnTo>
                                    <a:pt x="14" y="3"/>
                                  </a:lnTo>
                                  <a:lnTo>
                                    <a:pt x="11" y="1"/>
                                  </a:lnTo>
                                  <a:lnTo>
                                    <a:pt x="8" y="0"/>
                                  </a:lnTo>
                                  <a:lnTo>
                                    <a:pt x="5" y="1"/>
                                  </a:lnTo>
                                  <a:lnTo>
                                    <a:pt x="2" y="3"/>
                                  </a:lnTo>
                                  <a:lnTo>
                                    <a:pt x="1" y="5"/>
                                  </a:lnTo>
                                  <a:lnTo>
                                    <a:pt x="0" y="9"/>
                                  </a:lnTo>
                                  <a:lnTo>
                                    <a:pt x="1" y="12"/>
                                  </a:lnTo>
                                  <a:lnTo>
                                    <a:pt x="3" y="16"/>
                                  </a:lnTo>
                                  <a:lnTo>
                                    <a:pt x="5" y="19"/>
                                  </a:lnTo>
                                  <a:lnTo>
                                    <a:pt x="9"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Freeform 335"/>
                          <wps:cNvSpPr>
                            <a:spLocks/>
                          </wps:cNvSpPr>
                          <wps:spPr bwMode="auto">
                            <a:xfrm>
                              <a:off x="5167" y="3563"/>
                              <a:ext cx="259" cy="145"/>
                            </a:xfrm>
                            <a:custGeom>
                              <a:avLst/>
                              <a:gdLst>
                                <a:gd name="T0" fmla="*/ 9 w 259"/>
                                <a:gd name="T1" fmla="*/ 21 h 145"/>
                                <a:gd name="T2" fmla="*/ 36 w 259"/>
                                <a:gd name="T3" fmla="*/ 42 h 145"/>
                                <a:gd name="T4" fmla="*/ 63 w 259"/>
                                <a:gd name="T5" fmla="*/ 62 h 145"/>
                                <a:gd name="T6" fmla="*/ 92 w 259"/>
                                <a:gd name="T7" fmla="*/ 79 h 145"/>
                                <a:gd name="T8" fmla="*/ 122 w 259"/>
                                <a:gd name="T9" fmla="*/ 96 h 145"/>
                                <a:gd name="T10" fmla="*/ 152 w 259"/>
                                <a:gd name="T11" fmla="*/ 111 h 145"/>
                                <a:gd name="T12" fmla="*/ 184 w 259"/>
                                <a:gd name="T13" fmla="*/ 124 h 145"/>
                                <a:gd name="T14" fmla="*/ 216 w 259"/>
                                <a:gd name="T15" fmla="*/ 135 h 145"/>
                                <a:gd name="T16" fmla="*/ 250 w 259"/>
                                <a:gd name="T17" fmla="*/ 145 h 145"/>
                                <a:gd name="T18" fmla="*/ 254 w 259"/>
                                <a:gd name="T19" fmla="*/ 143 h 145"/>
                                <a:gd name="T20" fmla="*/ 257 w 259"/>
                                <a:gd name="T21" fmla="*/ 140 h 145"/>
                                <a:gd name="T22" fmla="*/ 259 w 259"/>
                                <a:gd name="T23" fmla="*/ 136 h 145"/>
                                <a:gd name="T24" fmla="*/ 259 w 259"/>
                                <a:gd name="T25" fmla="*/ 131 h 145"/>
                                <a:gd name="T26" fmla="*/ 258 w 259"/>
                                <a:gd name="T27" fmla="*/ 128 h 145"/>
                                <a:gd name="T28" fmla="*/ 256 w 259"/>
                                <a:gd name="T29" fmla="*/ 125 h 145"/>
                                <a:gd name="T30" fmla="*/ 253 w 259"/>
                                <a:gd name="T31" fmla="*/ 124 h 145"/>
                                <a:gd name="T32" fmla="*/ 250 w 259"/>
                                <a:gd name="T33" fmla="*/ 122 h 145"/>
                                <a:gd name="T34" fmla="*/ 217 w 259"/>
                                <a:gd name="T35" fmla="*/ 113 h 145"/>
                                <a:gd name="T36" fmla="*/ 186 w 259"/>
                                <a:gd name="T37" fmla="*/ 102 h 145"/>
                                <a:gd name="T38" fmla="*/ 154 w 259"/>
                                <a:gd name="T39" fmla="*/ 90 h 145"/>
                                <a:gd name="T40" fmla="*/ 124 w 259"/>
                                <a:gd name="T41" fmla="*/ 75 h 145"/>
                                <a:gd name="T42" fmla="*/ 95 w 259"/>
                                <a:gd name="T43" fmla="*/ 59 h 145"/>
                                <a:gd name="T44" fmla="*/ 67 w 259"/>
                                <a:gd name="T45" fmla="*/ 42 h 145"/>
                                <a:gd name="T46" fmla="*/ 39 w 259"/>
                                <a:gd name="T47" fmla="*/ 23 h 145"/>
                                <a:gd name="T48" fmla="*/ 14 w 259"/>
                                <a:gd name="T49" fmla="*/ 3 h 145"/>
                                <a:gd name="T50" fmla="*/ 11 w 259"/>
                                <a:gd name="T51" fmla="*/ 1 h 145"/>
                                <a:gd name="T52" fmla="*/ 8 w 259"/>
                                <a:gd name="T53" fmla="*/ 0 h 145"/>
                                <a:gd name="T54" fmla="*/ 5 w 259"/>
                                <a:gd name="T55" fmla="*/ 1 h 145"/>
                                <a:gd name="T56" fmla="*/ 2 w 259"/>
                                <a:gd name="T57" fmla="*/ 3 h 145"/>
                                <a:gd name="T58" fmla="*/ 1 w 259"/>
                                <a:gd name="T59" fmla="*/ 5 h 145"/>
                                <a:gd name="T60" fmla="*/ 0 w 259"/>
                                <a:gd name="T61" fmla="*/ 9 h 145"/>
                                <a:gd name="T62" fmla="*/ 1 w 259"/>
                                <a:gd name="T63" fmla="*/ 12 h 145"/>
                                <a:gd name="T64" fmla="*/ 3 w 259"/>
                                <a:gd name="T65" fmla="*/ 16 h 145"/>
                                <a:gd name="T66" fmla="*/ 5 w 259"/>
                                <a:gd name="T67" fmla="*/ 19 h 145"/>
                                <a:gd name="T68" fmla="*/ 9 w 259"/>
                                <a:gd name="T69" fmla="*/ 2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9" h="145">
                                  <a:moveTo>
                                    <a:pt x="9" y="21"/>
                                  </a:moveTo>
                                  <a:lnTo>
                                    <a:pt x="36" y="42"/>
                                  </a:lnTo>
                                  <a:lnTo>
                                    <a:pt x="63" y="62"/>
                                  </a:lnTo>
                                  <a:lnTo>
                                    <a:pt x="92" y="79"/>
                                  </a:lnTo>
                                  <a:lnTo>
                                    <a:pt x="122" y="96"/>
                                  </a:lnTo>
                                  <a:lnTo>
                                    <a:pt x="152" y="111"/>
                                  </a:lnTo>
                                  <a:lnTo>
                                    <a:pt x="184" y="124"/>
                                  </a:lnTo>
                                  <a:lnTo>
                                    <a:pt x="216" y="135"/>
                                  </a:lnTo>
                                  <a:lnTo>
                                    <a:pt x="250" y="145"/>
                                  </a:lnTo>
                                  <a:lnTo>
                                    <a:pt x="254" y="143"/>
                                  </a:lnTo>
                                  <a:lnTo>
                                    <a:pt x="257" y="140"/>
                                  </a:lnTo>
                                  <a:lnTo>
                                    <a:pt x="259" y="136"/>
                                  </a:lnTo>
                                  <a:lnTo>
                                    <a:pt x="259" y="131"/>
                                  </a:lnTo>
                                  <a:lnTo>
                                    <a:pt x="258" y="128"/>
                                  </a:lnTo>
                                  <a:lnTo>
                                    <a:pt x="256" y="125"/>
                                  </a:lnTo>
                                  <a:lnTo>
                                    <a:pt x="253" y="124"/>
                                  </a:lnTo>
                                  <a:lnTo>
                                    <a:pt x="250" y="122"/>
                                  </a:lnTo>
                                  <a:lnTo>
                                    <a:pt x="217" y="113"/>
                                  </a:lnTo>
                                  <a:lnTo>
                                    <a:pt x="186" y="102"/>
                                  </a:lnTo>
                                  <a:lnTo>
                                    <a:pt x="154" y="90"/>
                                  </a:lnTo>
                                  <a:lnTo>
                                    <a:pt x="124" y="75"/>
                                  </a:lnTo>
                                  <a:lnTo>
                                    <a:pt x="95" y="59"/>
                                  </a:lnTo>
                                  <a:lnTo>
                                    <a:pt x="67" y="42"/>
                                  </a:lnTo>
                                  <a:lnTo>
                                    <a:pt x="39" y="23"/>
                                  </a:lnTo>
                                  <a:lnTo>
                                    <a:pt x="14" y="3"/>
                                  </a:lnTo>
                                  <a:lnTo>
                                    <a:pt x="11" y="1"/>
                                  </a:lnTo>
                                  <a:lnTo>
                                    <a:pt x="8" y="0"/>
                                  </a:lnTo>
                                  <a:lnTo>
                                    <a:pt x="5" y="1"/>
                                  </a:lnTo>
                                  <a:lnTo>
                                    <a:pt x="2" y="3"/>
                                  </a:lnTo>
                                  <a:lnTo>
                                    <a:pt x="1" y="5"/>
                                  </a:lnTo>
                                  <a:lnTo>
                                    <a:pt x="0" y="9"/>
                                  </a:lnTo>
                                  <a:lnTo>
                                    <a:pt x="1" y="12"/>
                                  </a:lnTo>
                                  <a:lnTo>
                                    <a:pt x="3" y="16"/>
                                  </a:lnTo>
                                  <a:lnTo>
                                    <a:pt x="5" y="19"/>
                                  </a:lnTo>
                                  <a:lnTo>
                                    <a:pt x="9" y="2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33" name="Picture 3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5237" y="3621"/>
                              <a:ext cx="81" cy="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4" name="Freeform 337"/>
                          <wps:cNvSpPr>
                            <a:spLocks/>
                          </wps:cNvSpPr>
                          <wps:spPr bwMode="auto">
                            <a:xfrm>
                              <a:off x="5244" y="3634"/>
                              <a:ext cx="74" cy="46"/>
                            </a:xfrm>
                            <a:custGeom>
                              <a:avLst/>
                              <a:gdLst>
                                <a:gd name="T0" fmla="*/ 74 w 74"/>
                                <a:gd name="T1" fmla="*/ 45 h 46"/>
                                <a:gd name="T2" fmla="*/ 68 w 74"/>
                                <a:gd name="T3" fmla="*/ 31 h 46"/>
                                <a:gd name="T4" fmla="*/ 60 w 74"/>
                                <a:gd name="T5" fmla="*/ 19 h 46"/>
                                <a:gd name="T6" fmla="*/ 51 w 74"/>
                                <a:gd name="T7" fmla="*/ 10 h 46"/>
                                <a:gd name="T8" fmla="*/ 42 w 74"/>
                                <a:gd name="T9" fmla="*/ 3 h 46"/>
                                <a:gd name="T10" fmla="*/ 32 w 74"/>
                                <a:gd name="T11" fmla="*/ 0 h 46"/>
                                <a:gd name="T12" fmla="*/ 22 w 74"/>
                                <a:gd name="T13" fmla="*/ 0 h 46"/>
                                <a:gd name="T14" fmla="*/ 12 w 74"/>
                                <a:gd name="T15" fmla="*/ 2 h 46"/>
                                <a:gd name="T16" fmla="*/ 6 w 74"/>
                                <a:gd name="T17" fmla="*/ 5 h 46"/>
                                <a:gd name="T18" fmla="*/ 2 w 74"/>
                                <a:gd name="T19" fmla="*/ 8 h 46"/>
                                <a:gd name="T20" fmla="*/ 1 w 74"/>
                                <a:gd name="T21" fmla="*/ 12 h 46"/>
                                <a:gd name="T22" fmla="*/ 0 w 74"/>
                                <a:gd name="T23" fmla="*/ 14 h 46"/>
                                <a:gd name="T24" fmla="*/ 1 w 74"/>
                                <a:gd name="T25" fmla="*/ 20 h 46"/>
                                <a:gd name="T26" fmla="*/ 3 w 74"/>
                                <a:gd name="T27" fmla="*/ 26 h 46"/>
                                <a:gd name="T28" fmla="*/ 8 w 74"/>
                                <a:gd name="T29" fmla="*/ 31 h 46"/>
                                <a:gd name="T30" fmla="*/ 15 w 74"/>
                                <a:gd name="T31" fmla="*/ 36 h 46"/>
                                <a:gd name="T32" fmla="*/ 23 w 74"/>
                                <a:gd name="T33" fmla="*/ 40 h 46"/>
                                <a:gd name="T34" fmla="*/ 33 w 74"/>
                                <a:gd name="T35" fmla="*/ 43 h 46"/>
                                <a:gd name="T36" fmla="*/ 45 w 74"/>
                                <a:gd name="T37" fmla="*/ 45 h 46"/>
                                <a:gd name="T38" fmla="*/ 59 w 74"/>
                                <a:gd name="T39" fmla="*/ 46 h 46"/>
                                <a:gd name="T40" fmla="*/ 74 w 74"/>
                                <a:gd name="T41"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 h="46">
                                  <a:moveTo>
                                    <a:pt x="74" y="45"/>
                                  </a:moveTo>
                                  <a:lnTo>
                                    <a:pt x="68" y="31"/>
                                  </a:lnTo>
                                  <a:lnTo>
                                    <a:pt x="60" y="19"/>
                                  </a:lnTo>
                                  <a:lnTo>
                                    <a:pt x="51" y="10"/>
                                  </a:lnTo>
                                  <a:lnTo>
                                    <a:pt x="42" y="3"/>
                                  </a:lnTo>
                                  <a:lnTo>
                                    <a:pt x="32" y="0"/>
                                  </a:lnTo>
                                  <a:lnTo>
                                    <a:pt x="22" y="0"/>
                                  </a:lnTo>
                                  <a:lnTo>
                                    <a:pt x="12" y="2"/>
                                  </a:lnTo>
                                  <a:lnTo>
                                    <a:pt x="6" y="5"/>
                                  </a:lnTo>
                                  <a:lnTo>
                                    <a:pt x="2" y="8"/>
                                  </a:lnTo>
                                  <a:lnTo>
                                    <a:pt x="1" y="12"/>
                                  </a:lnTo>
                                  <a:lnTo>
                                    <a:pt x="0" y="14"/>
                                  </a:lnTo>
                                  <a:lnTo>
                                    <a:pt x="1" y="20"/>
                                  </a:lnTo>
                                  <a:lnTo>
                                    <a:pt x="3" y="26"/>
                                  </a:lnTo>
                                  <a:lnTo>
                                    <a:pt x="8" y="31"/>
                                  </a:lnTo>
                                  <a:lnTo>
                                    <a:pt x="15" y="36"/>
                                  </a:lnTo>
                                  <a:lnTo>
                                    <a:pt x="23" y="40"/>
                                  </a:lnTo>
                                  <a:lnTo>
                                    <a:pt x="33" y="43"/>
                                  </a:lnTo>
                                  <a:lnTo>
                                    <a:pt x="45" y="45"/>
                                  </a:lnTo>
                                  <a:lnTo>
                                    <a:pt x="59" y="46"/>
                                  </a:lnTo>
                                  <a:lnTo>
                                    <a:pt x="74" y="45"/>
                                  </a:lnTo>
                                </a:path>
                              </a:pathLst>
                            </a:custGeom>
                            <a:noFill/>
                            <a:ln w="127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35" name="Picture 3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5176" y="3650"/>
                              <a:ext cx="24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6" name="Picture 3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176" y="3650"/>
                              <a:ext cx="24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7" name="Picture 34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5176" y="3650"/>
                              <a:ext cx="24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8" name="Freeform 341"/>
                          <wps:cNvSpPr>
                            <a:spLocks/>
                          </wps:cNvSpPr>
                          <wps:spPr bwMode="auto">
                            <a:xfrm>
                              <a:off x="5177" y="3663"/>
                              <a:ext cx="241" cy="139"/>
                            </a:xfrm>
                            <a:custGeom>
                              <a:avLst/>
                              <a:gdLst>
                                <a:gd name="T0" fmla="*/ 0 w 241"/>
                                <a:gd name="T1" fmla="*/ 15 h 139"/>
                                <a:gd name="T2" fmla="*/ 26 w 241"/>
                                <a:gd name="T3" fmla="*/ 37 h 139"/>
                                <a:gd name="T4" fmla="*/ 54 w 241"/>
                                <a:gd name="T5" fmla="*/ 56 h 139"/>
                                <a:gd name="T6" fmla="*/ 83 w 241"/>
                                <a:gd name="T7" fmla="*/ 74 h 139"/>
                                <a:gd name="T8" fmla="*/ 112 w 241"/>
                                <a:gd name="T9" fmla="*/ 90 h 139"/>
                                <a:gd name="T10" fmla="*/ 143 w 241"/>
                                <a:gd name="T11" fmla="*/ 106 h 139"/>
                                <a:gd name="T12" fmla="*/ 175 w 241"/>
                                <a:gd name="T13" fmla="*/ 118 h 139"/>
                                <a:gd name="T14" fmla="*/ 208 w 241"/>
                                <a:gd name="T15" fmla="*/ 129 h 139"/>
                                <a:gd name="T16" fmla="*/ 241 w 241"/>
                                <a:gd name="T17" fmla="*/ 139 h 139"/>
                                <a:gd name="T18" fmla="*/ 241 w 241"/>
                                <a:gd name="T19" fmla="*/ 123 h 139"/>
                                <a:gd name="T20" fmla="*/ 208 w 241"/>
                                <a:gd name="T21" fmla="*/ 113 h 139"/>
                                <a:gd name="T22" fmla="*/ 176 w 241"/>
                                <a:gd name="T23" fmla="*/ 101 h 139"/>
                                <a:gd name="T24" fmla="*/ 144 w 241"/>
                                <a:gd name="T25" fmla="*/ 88 h 139"/>
                                <a:gd name="T26" fmla="*/ 113 w 241"/>
                                <a:gd name="T27" fmla="*/ 73 h 139"/>
                                <a:gd name="T28" fmla="*/ 84 w 241"/>
                                <a:gd name="T29" fmla="*/ 57 h 139"/>
                                <a:gd name="T30" fmla="*/ 54 w 241"/>
                                <a:gd name="T31" fmla="*/ 39 h 139"/>
                                <a:gd name="T32" fmla="*/ 27 w 241"/>
                                <a:gd name="T33" fmla="*/ 20 h 139"/>
                                <a:gd name="T34" fmla="*/ 0 w 241"/>
                                <a:gd name="T35" fmla="*/ 0 h 139"/>
                                <a:gd name="T36" fmla="*/ 0 w 241"/>
                                <a:gd name="T37" fmla="*/ 15 h 139"/>
                                <a:gd name="T38" fmla="*/ 0 w 241"/>
                                <a:gd name="T39" fmla="*/ 1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1" h="139">
                                  <a:moveTo>
                                    <a:pt x="0" y="15"/>
                                  </a:moveTo>
                                  <a:lnTo>
                                    <a:pt x="26" y="37"/>
                                  </a:lnTo>
                                  <a:lnTo>
                                    <a:pt x="54" y="56"/>
                                  </a:lnTo>
                                  <a:lnTo>
                                    <a:pt x="83" y="74"/>
                                  </a:lnTo>
                                  <a:lnTo>
                                    <a:pt x="112" y="90"/>
                                  </a:lnTo>
                                  <a:lnTo>
                                    <a:pt x="143" y="106"/>
                                  </a:lnTo>
                                  <a:lnTo>
                                    <a:pt x="175" y="118"/>
                                  </a:lnTo>
                                  <a:lnTo>
                                    <a:pt x="208" y="129"/>
                                  </a:lnTo>
                                  <a:lnTo>
                                    <a:pt x="241" y="139"/>
                                  </a:lnTo>
                                  <a:lnTo>
                                    <a:pt x="241" y="123"/>
                                  </a:lnTo>
                                  <a:lnTo>
                                    <a:pt x="208" y="113"/>
                                  </a:lnTo>
                                  <a:lnTo>
                                    <a:pt x="176" y="101"/>
                                  </a:lnTo>
                                  <a:lnTo>
                                    <a:pt x="144" y="88"/>
                                  </a:lnTo>
                                  <a:lnTo>
                                    <a:pt x="113" y="73"/>
                                  </a:lnTo>
                                  <a:lnTo>
                                    <a:pt x="84" y="57"/>
                                  </a:lnTo>
                                  <a:lnTo>
                                    <a:pt x="54" y="39"/>
                                  </a:lnTo>
                                  <a:lnTo>
                                    <a:pt x="27" y="20"/>
                                  </a:lnTo>
                                  <a:lnTo>
                                    <a:pt x="0" y="0"/>
                                  </a:lnTo>
                                  <a:lnTo>
                                    <a:pt x="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342"/>
                          <wps:cNvSpPr>
                            <a:spLocks/>
                          </wps:cNvSpPr>
                          <wps:spPr bwMode="auto">
                            <a:xfrm>
                              <a:off x="5177" y="3649"/>
                              <a:ext cx="241" cy="187"/>
                            </a:xfrm>
                            <a:custGeom>
                              <a:avLst/>
                              <a:gdLst>
                                <a:gd name="T0" fmla="*/ 0 w 241"/>
                                <a:gd name="T1" fmla="*/ 0 h 187"/>
                                <a:gd name="T2" fmla="*/ 0 w 241"/>
                                <a:gd name="T3" fmla="*/ 63 h 187"/>
                                <a:gd name="T4" fmla="*/ 27 w 241"/>
                                <a:gd name="T5" fmla="*/ 84 h 187"/>
                                <a:gd name="T6" fmla="*/ 54 w 241"/>
                                <a:gd name="T7" fmla="*/ 102 h 187"/>
                                <a:gd name="T8" fmla="*/ 84 w 241"/>
                                <a:gd name="T9" fmla="*/ 120 h 187"/>
                                <a:gd name="T10" fmla="*/ 113 w 241"/>
                                <a:gd name="T11" fmla="*/ 137 h 187"/>
                                <a:gd name="T12" fmla="*/ 144 w 241"/>
                                <a:gd name="T13" fmla="*/ 152 h 187"/>
                                <a:gd name="T14" fmla="*/ 176 w 241"/>
                                <a:gd name="T15" fmla="*/ 165 h 187"/>
                                <a:gd name="T16" fmla="*/ 208 w 241"/>
                                <a:gd name="T17" fmla="*/ 177 h 187"/>
                                <a:gd name="T18" fmla="*/ 241 w 241"/>
                                <a:gd name="T19"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87">
                                  <a:moveTo>
                                    <a:pt x="0" y="0"/>
                                  </a:moveTo>
                                  <a:lnTo>
                                    <a:pt x="0" y="63"/>
                                  </a:lnTo>
                                  <a:lnTo>
                                    <a:pt x="27" y="84"/>
                                  </a:lnTo>
                                  <a:lnTo>
                                    <a:pt x="54" y="102"/>
                                  </a:lnTo>
                                  <a:lnTo>
                                    <a:pt x="84" y="120"/>
                                  </a:lnTo>
                                  <a:lnTo>
                                    <a:pt x="113" y="137"/>
                                  </a:lnTo>
                                  <a:lnTo>
                                    <a:pt x="144" y="152"/>
                                  </a:lnTo>
                                  <a:lnTo>
                                    <a:pt x="176" y="165"/>
                                  </a:lnTo>
                                  <a:lnTo>
                                    <a:pt x="208" y="177"/>
                                  </a:lnTo>
                                  <a:lnTo>
                                    <a:pt x="241" y="187"/>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Freeform 343"/>
                          <wps:cNvSpPr>
                            <a:spLocks/>
                          </wps:cNvSpPr>
                          <wps:spPr bwMode="auto">
                            <a:xfrm>
                              <a:off x="5177" y="3652"/>
                              <a:ext cx="241" cy="186"/>
                            </a:xfrm>
                            <a:custGeom>
                              <a:avLst/>
                              <a:gdLst>
                                <a:gd name="T0" fmla="*/ 241 w 241"/>
                                <a:gd name="T1" fmla="*/ 186 h 186"/>
                                <a:gd name="T2" fmla="*/ 241 w 241"/>
                                <a:gd name="T3" fmla="*/ 123 h 186"/>
                                <a:gd name="T4" fmla="*/ 208 w 241"/>
                                <a:gd name="T5" fmla="*/ 113 h 186"/>
                                <a:gd name="T6" fmla="*/ 176 w 241"/>
                                <a:gd name="T7" fmla="*/ 101 h 186"/>
                                <a:gd name="T8" fmla="*/ 144 w 241"/>
                                <a:gd name="T9" fmla="*/ 88 h 186"/>
                                <a:gd name="T10" fmla="*/ 114 w 241"/>
                                <a:gd name="T11" fmla="*/ 73 h 186"/>
                                <a:gd name="T12" fmla="*/ 84 w 241"/>
                                <a:gd name="T13" fmla="*/ 57 h 186"/>
                                <a:gd name="T14" fmla="*/ 55 w 241"/>
                                <a:gd name="T15" fmla="*/ 39 h 186"/>
                                <a:gd name="T16" fmla="*/ 27 w 241"/>
                                <a:gd name="T17" fmla="*/ 20 h 186"/>
                                <a:gd name="T18" fmla="*/ 0 w 241"/>
                                <a:gd name="T19"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86">
                                  <a:moveTo>
                                    <a:pt x="241" y="186"/>
                                  </a:moveTo>
                                  <a:lnTo>
                                    <a:pt x="241" y="123"/>
                                  </a:lnTo>
                                  <a:lnTo>
                                    <a:pt x="208" y="113"/>
                                  </a:lnTo>
                                  <a:lnTo>
                                    <a:pt x="176" y="101"/>
                                  </a:lnTo>
                                  <a:lnTo>
                                    <a:pt x="144" y="88"/>
                                  </a:lnTo>
                                  <a:lnTo>
                                    <a:pt x="114" y="73"/>
                                  </a:lnTo>
                                  <a:lnTo>
                                    <a:pt x="84" y="57"/>
                                  </a:lnTo>
                                  <a:lnTo>
                                    <a:pt x="55" y="39"/>
                                  </a:lnTo>
                                  <a:lnTo>
                                    <a:pt x="27" y="2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1" name="Rectangle 344"/>
                          <wps:cNvSpPr>
                            <a:spLocks noChangeArrowheads="1"/>
                          </wps:cNvSpPr>
                          <wps:spPr bwMode="auto">
                            <a:xfrm>
                              <a:off x="5597" y="3959"/>
                              <a:ext cx="324" cy="1"/>
                            </a:xfrm>
                            <a:prstGeom prst="rect">
                              <a:avLst/>
                            </a:prstGeom>
                            <a:solidFill>
                              <a:srgbClr val="4E8E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2" name="Rectangle 345"/>
                          <wps:cNvSpPr>
                            <a:spLocks noChangeArrowheads="1"/>
                          </wps:cNvSpPr>
                          <wps:spPr bwMode="auto">
                            <a:xfrm>
                              <a:off x="5597" y="3960"/>
                              <a:ext cx="324" cy="3"/>
                            </a:xfrm>
                            <a:prstGeom prst="rect">
                              <a:avLst/>
                            </a:prstGeom>
                            <a:solidFill>
                              <a:srgbClr val="508F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3" name="Rectangle 346"/>
                          <wps:cNvSpPr>
                            <a:spLocks noChangeArrowheads="1"/>
                          </wps:cNvSpPr>
                          <wps:spPr bwMode="auto">
                            <a:xfrm>
                              <a:off x="5597" y="3963"/>
                              <a:ext cx="324" cy="2"/>
                            </a:xfrm>
                            <a:prstGeom prst="rect">
                              <a:avLst/>
                            </a:prstGeom>
                            <a:solidFill>
                              <a:srgbClr val="5290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4" name="Rectangle 347"/>
                          <wps:cNvSpPr>
                            <a:spLocks noChangeArrowheads="1"/>
                          </wps:cNvSpPr>
                          <wps:spPr bwMode="auto">
                            <a:xfrm>
                              <a:off x="5597" y="3965"/>
                              <a:ext cx="324" cy="2"/>
                            </a:xfrm>
                            <a:prstGeom prst="rect">
                              <a:avLst/>
                            </a:prstGeom>
                            <a:solidFill>
                              <a:srgbClr val="5490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5" name="Rectangle 348"/>
                          <wps:cNvSpPr>
                            <a:spLocks noChangeArrowheads="1"/>
                          </wps:cNvSpPr>
                          <wps:spPr bwMode="auto">
                            <a:xfrm>
                              <a:off x="5597" y="3967"/>
                              <a:ext cx="324" cy="3"/>
                            </a:xfrm>
                            <a:prstGeom prst="rect">
                              <a:avLst/>
                            </a:prstGeom>
                            <a:solidFill>
                              <a:srgbClr val="5691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6" name="Rectangle 349"/>
                          <wps:cNvSpPr>
                            <a:spLocks noChangeArrowheads="1"/>
                          </wps:cNvSpPr>
                          <wps:spPr bwMode="auto">
                            <a:xfrm>
                              <a:off x="5597" y="3970"/>
                              <a:ext cx="324" cy="1"/>
                            </a:xfrm>
                            <a:prstGeom prst="rect">
                              <a:avLst/>
                            </a:prstGeom>
                            <a:solidFill>
                              <a:srgbClr val="5992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7" name="Rectangle 350"/>
                          <wps:cNvSpPr>
                            <a:spLocks noChangeArrowheads="1"/>
                          </wps:cNvSpPr>
                          <wps:spPr bwMode="auto">
                            <a:xfrm>
                              <a:off x="5597" y="3971"/>
                              <a:ext cx="324" cy="2"/>
                            </a:xfrm>
                            <a:prstGeom prst="rect">
                              <a:avLst/>
                            </a:prstGeom>
                            <a:solidFill>
                              <a:srgbClr val="5B93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Rectangle 351"/>
                          <wps:cNvSpPr>
                            <a:spLocks noChangeArrowheads="1"/>
                          </wps:cNvSpPr>
                          <wps:spPr bwMode="auto">
                            <a:xfrm>
                              <a:off x="5597" y="3973"/>
                              <a:ext cx="324" cy="3"/>
                            </a:xfrm>
                            <a:prstGeom prst="rect">
                              <a:avLst/>
                            </a:prstGeom>
                            <a:solidFill>
                              <a:srgbClr val="5D94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352"/>
                          <wps:cNvSpPr>
                            <a:spLocks noChangeArrowheads="1"/>
                          </wps:cNvSpPr>
                          <wps:spPr bwMode="auto">
                            <a:xfrm>
                              <a:off x="5597" y="3976"/>
                              <a:ext cx="324" cy="1"/>
                            </a:xfrm>
                            <a:prstGeom prst="rect">
                              <a:avLst/>
                            </a:prstGeom>
                            <a:solidFill>
                              <a:srgbClr val="5F95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0" name="Rectangle 353"/>
                          <wps:cNvSpPr>
                            <a:spLocks noChangeArrowheads="1"/>
                          </wps:cNvSpPr>
                          <wps:spPr bwMode="auto">
                            <a:xfrm>
                              <a:off x="5597" y="3976"/>
                              <a:ext cx="324" cy="2"/>
                            </a:xfrm>
                            <a:prstGeom prst="rect">
                              <a:avLst/>
                            </a:prstGeom>
                            <a:solidFill>
                              <a:srgbClr val="6196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1" name="Rectangle 354"/>
                          <wps:cNvSpPr>
                            <a:spLocks noChangeArrowheads="1"/>
                          </wps:cNvSpPr>
                          <wps:spPr bwMode="auto">
                            <a:xfrm>
                              <a:off x="5597" y="3978"/>
                              <a:ext cx="324" cy="2"/>
                            </a:xfrm>
                            <a:prstGeom prst="rect">
                              <a:avLst/>
                            </a:prstGeom>
                            <a:solidFill>
                              <a:srgbClr val="6397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2" name="Rectangle 355"/>
                          <wps:cNvSpPr>
                            <a:spLocks noChangeArrowheads="1"/>
                          </wps:cNvSpPr>
                          <wps:spPr bwMode="auto">
                            <a:xfrm>
                              <a:off x="5597" y="3980"/>
                              <a:ext cx="324" cy="2"/>
                            </a:xfrm>
                            <a:prstGeom prst="rect">
                              <a:avLst/>
                            </a:prstGeom>
                            <a:solidFill>
                              <a:srgbClr val="659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3" name="Rectangle 356"/>
                          <wps:cNvSpPr>
                            <a:spLocks noChangeArrowheads="1"/>
                          </wps:cNvSpPr>
                          <wps:spPr bwMode="auto">
                            <a:xfrm>
                              <a:off x="5597" y="3982"/>
                              <a:ext cx="324" cy="1"/>
                            </a:xfrm>
                            <a:prstGeom prst="rect">
                              <a:avLst/>
                            </a:prstGeom>
                            <a:solidFill>
                              <a:srgbClr val="6799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4" name="Rectangle 357"/>
                          <wps:cNvSpPr>
                            <a:spLocks noChangeArrowheads="1"/>
                          </wps:cNvSpPr>
                          <wps:spPr bwMode="auto">
                            <a:xfrm>
                              <a:off x="5597" y="3982"/>
                              <a:ext cx="324" cy="2"/>
                            </a:xfrm>
                            <a:prstGeom prst="rect">
                              <a:avLst/>
                            </a:prstGeom>
                            <a:solidFill>
                              <a:srgbClr val="699A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5" name="Rectangle 358"/>
                          <wps:cNvSpPr>
                            <a:spLocks noChangeArrowheads="1"/>
                          </wps:cNvSpPr>
                          <wps:spPr bwMode="auto">
                            <a:xfrm>
                              <a:off x="5597" y="3984"/>
                              <a:ext cx="324" cy="2"/>
                            </a:xfrm>
                            <a:prstGeom prst="rect">
                              <a:avLst/>
                            </a:prstGeom>
                            <a:solidFill>
                              <a:srgbClr val="6B9B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6" name="Rectangle 359"/>
                          <wps:cNvSpPr>
                            <a:spLocks noChangeArrowheads="1"/>
                          </wps:cNvSpPr>
                          <wps:spPr bwMode="auto">
                            <a:xfrm>
                              <a:off x="5597" y="3986"/>
                              <a:ext cx="324" cy="2"/>
                            </a:xfrm>
                            <a:prstGeom prst="rect">
                              <a:avLst/>
                            </a:prstGeom>
                            <a:solidFill>
                              <a:srgbClr val="6E9C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7" name="Rectangle 360"/>
                          <wps:cNvSpPr>
                            <a:spLocks noChangeArrowheads="1"/>
                          </wps:cNvSpPr>
                          <wps:spPr bwMode="auto">
                            <a:xfrm>
                              <a:off x="5597" y="3988"/>
                              <a:ext cx="324" cy="1"/>
                            </a:xfrm>
                            <a:prstGeom prst="rect">
                              <a:avLst/>
                            </a:prstGeom>
                            <a:solidFill>
                              <a:srgbClr val="719E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8" name="Rectangle 361"/>
                          <wps:cNvSpPr>
                            <a:spLocks noChangeArrowheads="1"/>
                          </wps:cNvSpPr>
                          <wps:spPr bwMode="auto">
                            <a:xfrm>
                              <a:off x="5597" y="3989"/>
                              <a:ext cx="324" cy="2"/>
                            </a:xfrm>
                            <a:prstGeom prst="rect">
                              <a:avLst/>
                            </a:prstGeom>
                            <a:solidFill>
                              <a:srgbClr val="739F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9" name="Rectangle 362"/>
                          <wps:cNvSpPr>
                            <a:spLocks noChangeArrowheads="1"/>
                          </wps:cNvSpPr>
                          <wps:spPr bwMode="auto">
                            <a:xfrm>
                              <a:off x="5597" y="3991"/>
                              <a:ext cx="324" cy="2"/>
                            </a:xfrm>
                            <a:prstGeom prst="rect">
                              <a:avLst/>
                            </a:prstGeom>
                            <a:solidFill>
                              <a:srgbClr val="76A1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0" name="Rectangle 363"/>
                          <wps:cNvSpPr>
                            <a:spLocks noChangeArrowheads="1"/>
                          </wps:cNvSpPr>
                          <wps:spPr bwMode="auto">
                            <a:xfrm>
                              <a:off x="5597" y="3993"/>
                              <a:ext cx="324" cy="1"/>
                            </a:xfrm>
                            <a:prstGeom prst="rect">
                              <a:avLst/>
                            </a:prstGeom>
                            <a:solidFill>
                              <a:srgbClr val="79A2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1" name="Rectangle 364"/>
                          <wps:cNvSpPr>
                            <a:spLocks noChangeArrowheads="1"/>
                          </wps:cNvSpPr>
                          <wps:spPr bwMode="auto">
                            <a:xfrm>
                              <a:off x="5597" y="3994"/>
                              <a:ext cx="324" cy="2"/>
                            </a:xfrm>
                            <a:prstGeom prst="rect">
                              <a:avLst/>
                            </a:prstGeom>
                            <a:solidFill>
                              <a:srgbClr val="7CA4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2" name="Rectangle 365"/>
                          <wps:cNvSpPr>
                            <a:spLocks noChangeArrowheads="1"/>
                          </wps:cNvSpPr>
                          <wps:spPr bwMode="auto">
                            <a:xfrm>
                              <a:off x="5597" y="3996"/>
                              <a:ext cx="324" cy="2"/>
                            </a:xfrm>
                            <a:prstGeom prst="rect">
                              <a:avLst/>
                            </a:prstGeom>
                            <a:solidFill>
                              <a:srgbClr val="7FA6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3" name="Rectangle 366"/>
                          <wps:cNvSpPr>
                            <a:spLocks noChangeArrowheads="1"/>
                          </wps:cNvSpPr>
                          <wps:spPr bwMode="auto">
                            <a:xfrm>
                              <a:off x="5597" y="3998"/>
                              <a:ext cx="324" cy="1"/>
                            </a:xfrm>
                            <a:prstGeom prst="rect">
                              <a:avLst/>
                            </a:prstGeom>
                            <a:solidFill>
                              <a:srgbClr val="82A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4" name="Rectangle 367"/>
                          <wps:cNvSpPr>
                            <a:spLocks noChangeArrowheads="1"/>
                          </wps:cNvSpPr>
                          <wps:spPr bwMode="auto">
                            <a:xfrm>
                              <a:off x="5597" y="3999"/>
                              <a:ext cx="324" cy="1"/>
                            </a:xfrm>
                            <a:prstGeom prst="rect">
                              <a:avLst/>
                            </a:prstGeom>
                            <a:solidFill>
                              <a:srgbClr val="85A9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5" name="Rectangle 368"/>
                          <wps:cNvSpPr>
                            <a:spLocks noChangeArrowheads="1"/>
                          </wps:cNvSpPr>
                          <wps:spPr bwMode="auto">
                            <a:xfrm>
                              <a:off x="5597" y="4000"/>
                              <a:ext cx="324" cy="2"/>
                            </a:xfrm>
                            <a:prstGeom prst="rect">
                              <a:avLst/>
                            </a:prstGeom>
                            <a:solidFill>
                              <a:srgbClr val="87AA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6" name="Rectangle 369"/>
                          <wps:cNvSpPr>
                            <a:spLocks noChangeArrowheads="1"/>
                          </wps:cNvSpPr>
                          <wps:spPr bwMode="auto">
                            <a:xfrm>
                              <a:off x="5597" y="4002"/>
                              <a:ext cx="324" cy="2"/>
                            </a:xfrm>
                            <a:prstGeom prst="rect">
                              <a:avLst/>
                            </a:prstGeom>
                            <a:solidFill>
                              <a:srgbClr val="8AAC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7" name="Rectangle 370"/>
                          <wps:cNvSpPr>
                            <a:spLocks noChangeArrowheads="1"/>
                          </wps:cNvSpPr>
                          <wps:spPr bwMode="auto">
                            <a:xfrm>
                              <a:off x="5597" y="4004"/>
                              <a:ext cx="324" cy="1"/>
                            </a:xfrm>
                            <a:prstGeom prst="rect">
                              <a:avLst/>
                            </a:prstGeom>
                            <a:solidFill>
                              <a:srgbClr val="8DAE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8" name="Rectangle 371"/>
                          <wps:cNvSpPr>
                            <a:spLocks noChangeArrowheads="1"/>
                          </wps:cNvSpPr>
                          <wps:spPr bwMode="auto">
                            <a:xfrm>
                              <a:off x="5597" y="4005"/>
                              <a:ext cx="324" cy="2"/>
                            </a:xfrm>
                            <a:prstGeom prst="rect">
                              <a:avLst/>
                            </a:prstGeom>
                            <a:solidFill>
                              <a:srgbClr val="90B0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9" name="Rectangle 372"/>
                          <wps:cNvSpPr>
                            <a:spLocks noChangeArrowheads="1"/>
                          </wps:cNvSpPr>
                          <wps:spPr bwMode="auto">
                            <a:xfrm>
                              <a:off x="5597" y="4007"/>
                              <a:ext cx="324" cy="2"/>
                            </a:xfrm>
                            <a:prstGeom prst="rect">
                              <a:avLst/>
                            </a:prstGeom>
                            <a:solidFill>
                              <a:srgbClr val="94B2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0" name="Rectangle 373"/>
                          <wps:cNvSpPr>
                            <a:spLocks noChangeArrowheads="1"/>
                          </wps:cNvSpPr>
                          <wps:spPr bwMode="auto">
                            <a:xfrm>
                              <a:off x="5597" y="4009"/>
                              <a:ext cx="324" cy="2"/>
                            </a:xfrm>
                            <a:prstGeom prst="rect">
                              <a:avLst/>
                            </a:prstGeom>
                            <a:solidFill>
                              <a:srgbClr val="97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1" name="Rectangle 374"/>
                          <wps:cNvSpPr>
                            <a:spLocks noChangeArrowheads="1"/>
                          </wps:cNvSpPr>
                          <wps:spPr bwMode="auto">
                            <a:xfrm>
                              <a:off x="5597" y="4011"/>
                              <a:ext cx="324" cy="1"/>
                            </a:xfrm>
                            <a:prstGeom prst="rect">
                              <a:avLst/>
                            </a:prstGeom>
                            <a:solidFill>
                              <a:srgbClr val="9AB6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2" name="Rectangle 375"/>
                          <wps:cNvSpPr>
                            <a:spLocks noChangeArrowheads="1"/>
                          </wps:cNvSpPr>
                          <wps:spPr bwMode="auto">
                            <a:xfrm>
                              <a:off x="5597" y="4012"/>
                              <a:ext cx="324" cy="2"/>
                            </a:xfrm>
                            <a:prstGeom prst="rect">
                              <a:avLst/>
                            </a:prstGeom>
                            <a:solidFill>
                              <a:srgbClr val="9D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3" name="Rectangle 376"/>
                          <wps:cNvSpPr>
                            <a:spLocks noChangeArrowheads="1"/>
                          </wps:cNvSpPr>
                          <wps:spPr bwMode="auto">
                            <a:xfrm>
                              <a:off x="5597" y="4014"/>
                              <a:ext cx="324" cy="2"/>
                            </a:xfrm>
                            <a:prstGeom prst="rect">
                              <a:avLst/>
                            </a:prstGeom>
                            <a:solidFill>
                              <a:srgbClr val="A1BA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4" name="Rectangle 377"/>
                          <wps:cNvSpPr>
                            <a:spLocks noChangeArrowheads="1"/>
                          </wps:cNvSpPr>
                          <wps:spPr bwMode="auto">
                            <a:xfrm>
                              <a:off x="5597" y="4016"/>
                              <a:ext cx="324" cy="1"/>
                            </a:xfrm>
                            <a:prstGeom prst="rect">
                              <a:avLst/>
                            </a:prstGeom>
                            <a:solidFill>
                              <a:srgbClr val="A4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5" name="Rectangle 378"/>
                          <wps:cNvSpPr>
                            <a:spLocks noChangeArrowheads="1"/>
                          </wps:cNvSpPr>
                          <wps:spPr bwMode="auto">
                            <a:xfrm>
                              <a:off x="5597" y="4017"/>
                              <a:ext cx="324" cy="2"/>
                            </a:xfrm>
                            <a:prstGeom prst="rect">
                              <a:avLst/>
                            </a:prstGeom>
                            <a:solidFill>
                              <a:srgbClr val="A7BF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6" name="Rectangle 379"/>
                          <wps:cNvSpPr>
                            <a:spLocks noChangeArrowheads="1"/>
                          </wps:cNvSpPr>
                          <wps:spPr bwMode="auto">
                            <a:xfrm>
                              <a:off x="5597" y="4019"/>
                              <a:ext cx="324" cy="2"/>
                            </a:xfrm>
                            <a:prstGeom prst="rect">
                              <a:avLst/>
                            </a:prstGeom>
                            <a:solidFill>
                              <a:srgbClr val="AAC1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7" name="Rectangle 380"/>
                          <wps:cNvSpPr>
                            <a:spLocks noChangeArrowheads="1"/>
                          </wps:cNvSpPr>
                          <wps:spPr bwMode="auto">
                            <a:xfrm>
                              <a:off x="5597" y="4021"/>
                              <a:ext cx="324" cy="2"/>
                            </a:xfrm>
                            <a:prstGeom prst="rect">
                              <a:avLst/>
                            </a:prstGeom>
                            <a:solidFill>
                              <a:srgbClr val="AEC3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8" name="Rectangle 381"/>
                          <wps:cNvSpPr>
                            <a:spLocks noChangeArrowheads="1"/>
                          </wps:cNvSpPr>
                          <wps:spPr bwMode="auto">
                            <a:xfrm>
                              <a:off x="5597" y="4023"/>
                              <a:ext cx="324" cy="1"/>
                            </a:xfrm>
                            <a:prstGeom prst="rect">
                              <a:avLst/>
                            </a:prstGeom>
                            <a:solidFill>
                              <a:srgbClr val="B1C5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9" name="Rectangle 382"/>
                          <wps:cNvSpPr>
                            <a:spLocks noChangeArrowheads="1"/>
                          </wps:cNvSpPr>
                          <wps:spPr bwMode="auto">
                            <a:xfrm>
                              <a:off x="5597" y="4024"/>
                              <a:ext cx="324" cy="1"/>
                            </a:xfrm>
                            <a:prstGeom prst="rect">
                              <a:avLst/>
                            </a:prstGeom>
                            <a:solidFill>
                              <a:srgbClr val="B3C7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0" name="Rectangle 383"/>
                          <wps:cNvSpPr>
                            <a:spLocks noChangeArrowheads="1"/>
                          </wps:cNvSpPr>
                          <wps:spPr bwMode="auto">
                            <a:xfrm>
                              <a:off x="5597" y="4025"/>
                              <a:ext cx="324" cy="2"/>
                            </a:xfrm>
                            <a:prstGeom prst="rect">
                              <a:avLst/>
                            </a:prstGeom>
                            <a:solidFill>
                              <a:srgbClr val="B5C8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1" name="Rectangle 384"/>
                          <wps:cNvSpPr>
                            <a:spLocks noChangeArrowheads="1"/>
                          </wps:cNvSpPr>
                          <wps:spPr bwMode="auto">
                            <a:xfrm>
                              <a:off x="5597" y="4027"/>
                              <a:ext cx="324" cy="1"/>
                            </a:xfrm>
                            <a:prstGeom prst="rect">
                              <a:avLst/>
                            </a:prstGeom>
                            <a:solidFill>
                              <a:srgbClr val="B8CA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2" name="Rectangle 385"/>
                          <wps:cNvSpPr>
                            <a:spLocks noChangeArrowheads="1"/>
                          </wps:cNvSpPr>
                          <wps:spPr bwMode="auto">
                            <a:xfrm>
                              <a:off x="5597" y="4028"/>
                              <a:ext cx="324" cy="2"/>
                            </a:xfrm>
                            <a:prstGeom prst="rect">
                              <a:avLst/>
                            </a:prstGeom>
                            <a:solidFill>
                              <a:srgbClr val="BBCC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3" name="Rectangle 386"/>
                          <wps:cNvSpPr>
                            <a:spLocks noChangeArrowheads="1"/>
                          </wps:cNvSpPr>
                          <wps:spPr bwMode="auto">
                            <a:xfrm>
                              <a:off x="5597" y="4030"/>
                              <a:ext cx="324" cy="2"/>
                            </a:xfrm>
                            <a:prstGeom prst="rect">
                              <a:avLst/>
                            </a:prstGeom>
                            <a:solidFill>
                              <a:srgbClr val="BECE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4" name="Rectangle 387"/>
                          <wps:cNvSpPr>
                            <a:spLocks noChangeArrowheads="1"/>
                          </wps:cNvSpPr>
                          <wps:spPr bwMode="auto">
                            <a:xfrm>
                              <a:off x="5597" y="4032"/>
                              <a:ext cx="324" cy="2"/>
                            </a:xfrm>
                            <a:prstGeom prst="rect">
                              <a:avLst/>
                            </a:prstGeom>
                            <a:solidFill>
                              <a:srgbClr val="C1D1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5" name="Rectangle 388"/>
                          <wps:cNvSpPr>
                            <a:spLocks noChangeArrowheads="1"/>
                          </wps:cNvSpPr>
                          <wps:spPr bwMode="auto">
                            <a:xfrm>
                              <a:off x="5597" y="4034"/>
                              <a:ext cx="324" cy="1"/>
                            </a:xfrm>
                            <a:prstGeom prst="rect">
                              <a:avLst/>
                            </a:prstGeom>
                            <a:solidFill>
                              <a:srgbClr val="C4D3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6" name="Rectangle 389"/>
                          <wps:cNvSpPr>
                            <a:spLocks noChangeArrowheads="1"/>
                          </wps:cNvSpPr>
                          <wps:spPr bwMode="auto">
                            <a:xfrm>
                              <a:off x="5597" y="4035"/>
                              <a:ext cx="324" cy="2"/>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7" name="Rectangle 390"/>
                          <wps:cNvSpPr>
                            <a:spLocks noChangeArrowheads="1"/>
                          </wps:cNvSpPr>
                          <wps:spPr bwMode="auto">
                            <a:xfrm>
                              <a:off x="5597" y="4037"/>
                              <a:ext cx="324" cy="2"/>
                            </a:xfrm>
                            <a:prstGeom prst="rect">
                              <a:avLst/>
                            </a:prstGeom>
                            <a:solidFill>
                              <a:srgbClr val="CAD7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8" name="Rectangle 391"/>
                          <wps:cNvSpPr>
                            <a:spLocks noChangeArrowheads="1"/>
                          </wps:cNvSpPr>
                          <wps:spPr bwMode="auto">
                            <a:xfrm>
                              <a:off x="5597" y="4039"/>
                              <a:ext cx="324" cy="1"/>
                            </a:xfrm>
                            <a:prstGeom prst="rect">
                              <a:avLst/>
                            </a:prstGeom>
                            <a:solidFill>
                              <a:srgbClr val="CCD9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9" name="Rectangle 392"/>
                          <wps:cNvSpPr>
                            <a:spLocks noChangeArrowheads="1"/>
                          </wps:cNvSpPr>
                          <wps:spPr bwMode="auto">
                            <a:xfrm>
                              <a:off x="5597" y="4040"/>
                              <a:ext cx="324" cy="2"/>
                            </a:xfrm>
                            <a:prstGeom prst="rect">
                              <a:avLst/>
                            </a:prstGeom>
                            <a:solidFill>
                              <a:srgbClr val="CFDB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393"/>
                          <wps:cNvSpPr>
                            <a:spLocks noChangeArrowheads="1"/>
                          </wps:cNvSpPr>
                          <wps:spPr bwMode="auto">
                            <a:xfrm>
                              <a:off x="5597" y="4042"/>
                              <a:ext cx="324" cy="2"/>
                            </a:xfrm>
                            <a:prstGeom prst="rect">
                              <a:avLst/>
                            </a:prstGeom>
                            <a:solidFill>
                              <a:srgbClr val="D2DD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1" name="Rectangle 394"/>
                          <wps:cNvSpPr>
                            <a:spLocks noChangeArrowheads="1"/>
                          </wps:cNvSpPr>
                          <wps:spPr bwMode="auto">
                            <a:xfrm>
                              <a:off x="5597" y="4044"/>
                              <a:ext cx="324" cy="2"/>
                            </a:xfrm>
                            <a:prstGeom prst="rect">
                              <a:avLst/>
                            </a:prstGeom>
                            <a:solidFill>
                              <a:srgbClr val="D4DE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2" name="Rectangle 395"/>
                          <wps:cNvSpPr>
                            <a:spLocks noChangeArrowheads="1"/>
                          </wps:cNvSpPr>
                          <wps:spPr bwMode="auto">
                            <a:xfrm>
                              <a:off x="5597" y="4046"/>
                              <a:ext cx="324" cy="1"/>
                            </a:xfrm>
                            <a:prstGeom prst="rect">
                              <a:avLst/>
                            </a:prstGeom>
                            <a:solidFill>
                              <a:srgbClr val="D6E0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3" name="Rectangle 396"/>
                          <wps:cNvSpPr>
                            <a:spLocks noChangeArrowheads="1"/>
                          </wps:cNvSpPr>
                          <wps:spPr bwMode="auto">
                            <a:xfrm>
                              <a:off x="5597" y="4047"/>
                              <a:ext cx="324" cy="1"/>
                            </a:xfrm>
                            <a:prstGeom prst="rect">
                              <a:avLst/>
                            </a:prstGeom>
                            <a:solidFill>
                              <a:srgbClr val="D8E1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4" name="Rectangle 397"/>
                          <wps:cNvSpPr>
                            <a:spLocks noChangeArrowheads="1"/>
                          </wps:cNvSpPr>
                          <wps:spPr bwMode="auto">
                            <a:xfrm>
                              <a:off x="5597" y="4048"/>
                              <a:ext cx="324" cy="2"/>
                            </a:xfrm>
                            <a:prstGeom prst="rect">
                              <a:avLst/>
                            </a:prstGeom>
                            <a:solidFill>
                              <a:srgbClr val="DAE2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5" name="Rectangle 398"/>
                          <wps:cNvSpPr>
                            <a:spLocks noChangeArrowheads="1"/>
                          </wps:cNvSpPr>
                          <wps:spPr bwMode="auto">
                            <a:xfrm>
                              <a:off x="5597" y="4050"/>
                              <a:ext cx="324" cy="1"/>
                            </a:xfrm>
                            <a:prstGeom prst="rect">
                              <a:avLst/>
                            </a:prstGeom>
                            <a:solidFill>
                              <a:srgbClr val="DCE4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6" name="Rectangle 399"/>
                          <wps:cNvSpPr>
                            <a:spLocks noChangeArrowheads="1"/>
                          </wps:cNvSpPr>
                          <wps:spPr bwMode="auto">
                            <a:xfrm>
                              <a:off x="5597" y="4051"/>
                              <a:ext cx="324" cy="2"/>
                            </a:xfrm>
                            <a:prstGeom prst="rect">
                              <a:avLst/>
                            </a:prstGeom>
                            <a:solidFill>
                              <a:srgbClr val="DEE6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7" name="Rectangle 400"/>
                          <wps:cNvSpPr>
                            <a:spLocks noChangeArrowheads="1"/>
                          </wps:cNvSpPr>
                          <wps:spPr bwMode="auto">
                            <a:xfrm>
                              <a:off x="5597" y="4053"/>
                              <a:ext cx="324" cy="2"/>
                            </a:xfrm>
                            <a:prstGeom prst="rect">
                              <a:avLst/>
                            </a:prstGeom>
                            <a:solidFill>
                              <a:srgbClr val="E0E7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8" name="Rectangle 401"/>
                          <wps:cNvSpPr>
                            <a:spLocks noChangeArrowheads="1"/>
                          </wps:cNvSpPr>
                          <wps:spPr bwMode="auto">
                            <a:xfrm>
                              <a:off x="5597" y="4055"/>
                              <a:ext cx="324" cy="2"/>
                            </a:xfrm>
                            <a:prstGeom prst="rect">
                              <a:avLst/>
                            </a:prstGeom>
                            <a:solidFill>
                              <a:srgbClr val="E2E9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9" name="Rectangle 402"/>
                          <wps:cNvSpPr>
                            <a:spLocks noChangeArrowheads="1"/>
                          </wps:cNvSpPr>
                          <wps:spPr bwMode="auto">
                            <a:xfrm>
                              <a:off x="5597" y="4057"/>
                              <a:ext cx="324" cy="1"/>
                            </a:xfrm>
                            <a:prstGeom prst="rect">
                              <a:avLst/>
                            </a:prstGeom>
                            <a:solidFill>
                              <a:srgbClr val="E4EA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0" name="Rectangle 403"/>
                          <wps:cNvSpPr>
                            <a:spLocks noChangeArrowheads="1"/>
                          </wps:cNvSpPr>
                          <wps:spPr bwMode="auto">
                            <a:xfrm>
                              <a:off x="5597" y="4058"/>
                              <a:ext cx="324" cy="2"/>
                            </a:xfrm>
                            <a:prstGeom prst="rect">
                              <a:avLst/>
                            </a:prstGeom>
                            <a:solidFill>
                              <a:srgbClr val="E6EC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1" name="Rectangle 404"/>
                          <wps:cNvSpPr>
                            <a:spLocks noChangeArrowheads="1"/>
                          </wps:cNvSpPr>
                          <wps:spPr bwMode="auto">
                            <a:xfrm>
                              <a:off x="5597" y="4060"/>
                              <a:ext cx="324" cy="2"/>
                            </a:xfrm>
                            <a:prstGeom prst="rect">
                              <a:avLst/>
                            </a:prstGeom>
                            <a:solidFill>
                              <a:srgbClr val="E8ED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Rectangle 405"/>
                          <wps:cNvSpPr>
                            <a:spLocks noChangeArrowheads="1"/>
                          </wps:cNvSpPr>
                          <wps:spPr bwMode="auto">
                            <a:xfrm>
                              <a:off x="5597" y="4062"/>
                              <a:ext cx="324" cy="1"/>
                            </a:xfrm>
                            <a:prstGeom prst="rect">
                              <a:avLst/>
                            </a:prstGeom>
                            <a:solidFill>
                              <a:srgbClr val="EAEE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203" name="Group 607"/>
                        <wpg:cNvGrpSpPr>
                          <a:grpSpLocks/>
                        </wpg:cNvGrpSpPr>
                        <wpg:grpSpPr bwMode="auto">
                          <a:xfrm>
                            <a:off x="3152775" y="773430"/>
                            <a:ext cx="2139950" cy="2404745"/>
                            <a:chOff x="4965" y="1218"/>
                            <a:chExt cx="3370" cy="3787"/>
                          </a:xfrm>
                        </wpg:grpSpPr>
                        <wps:wsp>
                          <wps:cNvPr id="1204" name="Rectangle 407"/>
                          <wps:cNvSpPr>
                            <a:spLocks noChangeArrowheads="1"/>
                          </wps:cNvSpPr>
                          <wps:spPr bwMode="auto">
                            <a:xfrm>
                              <a:off x="5597" y="4063"/>
                              <a:ext cx="324" cy="2"/>
                            </a:xfrm>
                            <a:prstGeom prst="rect">
                              <a:avLst/>
                            </a:prstGeom>
                            <a:solidFill>
                              <a:srgbClr val="EBF0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5" name="Rectangle 408"/>
                          <wps:cNvSpPr>
                            <a:spLocks noChangeArrowheads="1"/>
                          </wps:cNvSpPr>
                          <wps:spPr bwMode="auto">
                            <a:xfrm>
                              <a:off x="5597" y="4065"/>
                              <a:ext cx="324" cy="3"/>
                            </a:xfrm>
                            <a:prstGeom prst="rect">
                              <a:avLst/>
                            </a:prstGeom>
                            <a:solidFill>
                              <a:srgbClr val="EDF1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6" name="Rectangle 409"/>
                          <wps:cNvSpPr>
                            <a:spLocks noChangeArrowheads="1"/>
                          </wps:cNvSpPr>
                          <wps:spPr bwMode="auto">
                            <a:xfrm>
                              <a:off x="5597" y="4068"/>
                              <a:ext cx="324" cy="2"/>
                            </a:xfrm>
                            <a:prstGeom prst="rect">
                              <a:avLst/>
                            </a:prstGeom>
                            <a:solidFill>
                              <a:srgbClr val="EF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7" name="Rectangle 410"/>
                          <wps:cNvSpPr>
                            <a:spLocks noChangeArrowheads="1"/>
                          </wps:cNvSpPr>
                          <wps:spPr bwMode="auto">
                            <a:xfrm>
                              <a:off x="5597" y="4070"/>
                              <a:ext cx="324" cy="2"/>
                            </a:xfrm>
                            <a:prstGeom prst="rect">
                              <a:avLst/>
                            </a:prstGeom>
                            <a:solidFill>
                              <a:srgbClr val="F0F4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8" name="Rectangle 411"/>
                          <wps:cNvSpPr>
                            <a:spLocks noChangeArrowheads="1"/>
                          </wps:cNvSpPr>
                          <wps:spPr bwMode="auto">
                            <a:xfrm>
                              <a:off x="5597" y="4072"/>
                              <a:ext cx="324" cy="2"/>
                            </a:xfrm>
                            <a:prstGeom prst="rect">
                              <a:avLst/>
                            </a:prstGeom>
                            <a:solidFill>
                              <a:srgbClr val="F2F5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9" name="Rectangle 412"/>
                          <wps:cNvSpPr>
                            <a:spLocks noChangeArrowheads="1"/>
                          </wps:cNvSpPr>
                          <wps:spPr bwMode="auto">
                            <a:xfrm>
                              <a:off x="5597" y="4074"/>
                              <a:ext cx="324" cy="4"/>
                            </a:xfrm>
                            <a:prstGeom prst="rect">
                              <a:avLst/>
                            </a:prstGeom>
                            <a:solidFill>
                              <a:srgbClr val="F4F6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0" name="Rectangle 413"/>
                          <wps:cNvSpPr>
                            <a:spLocks noChangeArrowheads="1"/>
                          </wps:cNvSpPr>
                          <wps:spPr bwMode="auto">
                            <a:xfrm>
                              <a:off x="5597" y="4078"/>
                              <a:ext cx="324" cy="3"/>
                            </a:xfrm>
                            <a:prstGeom prst="rect">
                              <a:avLst/>
                            </a:prstGeom>
                            <a:solidFill>
                              <a:srgbClr val="F6F8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1" name="Rectangle 414"/>
                          <wps:cNvSpPr>
                            <a:spLocks noChangeArrowheads="1"/>
                          </wps:cNvSpPr>
                          <wps:spPr bwMode="auto">
                            <a:xfrm>
                              <a:off x="5597" y="4081"/>
                              <a:ext cx="324" cy="4"/>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2" name="Rectangle 415"/>
                          <wps:cNvSpPr>
                            <a:spLocks noChangeArrowheads="1"/>
                          </wps:cNvSpPr>
                          <wps:spPr bwMode="auto">
                            <a:xfrm>
                              <a:off x="5597" y="4085"/>
                              <a:ext cx="324" cy="3"/>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3" name="Rectangle 416"/>
                          <wps:cNvSpPr>
                            <a:spLocks noChangeArrowheads="1"/>
                          </wps:cNvSpPr>
                          <wps:spPr bwMode="auto">
                            <a:xfrm>
                              <a:off x="5597" y="4088"/>
                              <a:ext cx="324" cy="6"/>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4" name="Rectangle 417"/>
                          <wps:cNvSpPr>
                            <a:spLocks noChangeArrowheads="1"/>
                          </wps:cNvSpPr>
                          <wps:spPr bwMode="auto">
                            <a:xfrm>
                              <a:off x="5597" y="4094"/>
                              <a:ext cx="324" cy="8"/>
                            </a:xfrm>
                            <a:prstGeom prst="rect">
                              <a:avLst/>
                            </a:prstGeom>
                            <a:solidFill>
                              <a:srgbClr val="FD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5" name="Rectangle 418"/>
                          <wps:cNvSpPr>
                            <a:spLocks noChangeArrowheads="1"/>
                          </wps:cNvSpPr>
                          <wps:spPr bwMode="auto">
                            <a:xfrm>
                              <a:off x="5597" y="4102"/>
                              <a:ext cx="324" cy="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6" name="Freeform 419"/>
                          <wps:cNvSpPr>
                            <a:spLocks/>
                          </wps:cNvSpPr>
                          <wps:spPr bwMode="auto">
                            <a:xfrm>
                              <a:off x="5597" y="3959"/>
                              <a:ext cx="323" cy="147"/>
                            </a:xfrm>
                            <a:custGeom>
                              <a:avLst/>
                              <a:gdLst>
                                <a:gd name="T0" fmla="*/ 323 w 323"/>
                                <a:gd name="T1" fmla="*/ 73 h 147"/>
                                <a:gd name="T2" fmla="*/ 322 w 323"/>
                                <a:gd name="T3" fmla="*/ 65 h 147"/>
                                <a:gd name="T4" fmla="*/ 320 w 323"/>
                                <a:gd name="T5" fmla="*/ 58 h 147"/>
                                <a:gd name="T6" fmla="*/ 316 w 323"/>
                                <a:gd name="T7" fmla="*/ 52 h 147"/>
                                <a:gd name="T8" fmla="*/ 310 w 323"/>
                                <a:gd name="T9" fmla="*/ 45 h 147"/>
                                <a:gd name="T10" fmla="*/ 304 w 323"/>
                                <a:gd name="T11" fmla="*/ 38 h 147"/>
                                <a:gd name="T12" fmla="*/ 295 w 323"/>
                                <a:gd name="T13" fmla="*/ 32 h 147"/>
                                <a:gd name="T14" fmla="*/ 286 w 323"/>
                                <a:gd name="T15" fmla="*/ 27 h 147"/>
                                <a:gd name="T16" fmla="*/ 276 w 323"/>
                                <a:gd name="T17" fmla="*/ 21 h 147"/>
                                <a:gd name="T18" fmla="*/ 264 w 323"/>
                                <a:gd name="T19" fmla="*/ 17 h 147"/>
                                <a:gd name="T20" fmla="*/ 252 w 323"/>
                                <a:gd name="T21" fmla="*/ 12 h 147"/>
                                <a:gd name="T22" fmla="*/ 239 w 323"/>
                                <a:gd name="T23" fmla="*/ 9 h 147"/>
                                <a:gd name="T24" fmla="*/ 225 w 323"/>
                                <a:gd name="T25" fmla="*/ 6 h 147"/>
                                <a:gd name="T26" fmla="*/ 210 w 323"/>
                                <a:gd name="T27" fmla="*/ 3 h 147"/>
                                <a:gd name="T28" fmla="*/ 194 w 323"/>
                                <a:gd name="T29" fmla="*/ 1 h 147"/>
                                <a:gd name="T30" fmla="*/ 162 w 323"/>
                                <a:gd name="T31" fmla="*/ 0 h 147"/>
                                <a:gd name="T32" fmla="*/ 129 w 323"/>
                                <a:gd name="T33" fmla="*/ 1 h 147"/>
                                <a:gd name="T34" fmla="*/ 114 w 323"/>
                                <a:gd name="T35" fmla="*/ 3 h 147"/>
                                <a:gd name="T36" fmla="*/ 99 w 323"/>
                                <a:gd name="T37" fmla="*/ 6 h 147"/>
                                <a:gd name="T38" fmla="*/ 85 w 323"/>
                                <a:gd name="T39" fmla="*/ 9 h 147"/>
                                <a:gd name="T40" fmla="*/ 72 w 323"/>
                                <a:gd name="T41" fmla="*/ 12 h 147"/>
                                <a:gd name="T42" fmla="*/ 59 w 323"/>
                                <a:gd name="T43" fmla="*/ 17 h 147"/>
                                <a:gd name="T44" fmla="*/ 48 w 323"/>
                                <a:gd name="T45" fmla="*/ 21 h 147"/>
                                <a:gd name="T46" fmla="*/ 37 w 323"/>
                                <a:gd name="T47" fmla="*/ 27 h 147"/>
                                <a:gd name="T48" fmla="*/ 28 w 323"/>
                                <a:gd name="T49" fmla="*/ 32 h 147"/>
                                <a:gd name="T50" fmla="*/ 20 w 323"/>
                                <a:gd name="T51" fmla="*/ 38 h 147"/>
                                <a:gd name="T52" fmla="*/ 13 w 323"/>
                                <a:gd name="T53" fmla="*/ 45 h 147"/>
                                <a:gd name="T54" fmla="*/ 8 w 323"/>
                                <a:gd name="T55" fmla="*/ 52 h 147"/>
                                <a:gd name="T56" fmla="*/ 3 w 323"/>
                                <a:gd name="T57" fmla="*/ 58 h 147"/>
                                <a:gd name="T58" fmla="*/ 2 w 323"/>
                                <a:gd name="T59" fmla="*/ 65 h 147"/>
                                <a:gd name="T60" fmla="*/ 0 w 323"/>
                                <a:gd name="T61" fmla="*/ 73 h 147"/>
                                <a:gd name="T62" fmla="*/ 2 w 323"/>
                                <a:gd name="T63" fmla="*/ 81 h 147"/>
                                <a:gd name="T64" fmla="*/ 3 w 323"/>
                                <a:gd name="T65" fmla="*/ 88 h 147"/>
                                <a:gd name="T66" fmla="*/ 8 w 323"/>
                                <a:gd name="T67" fmla="*/ 95 h 147"/>
                                <a:gd name="T68" fmla="*/ 13 w 323"/>
                                <a:gd name="T69" fmla="*/ 102 h 147"/>
                                <a:gd name="T70" fmla="*/ 20 w 323"/>
                                <a:gd name="T71" fmla="*/ 109 h 147"/>
                                <a:gd name="T72" fmla="*/ 28 w 323"/>
                                <a:gd name="T73" fmla="*/ 115 h 147"/>
                                <a:gd name="T74" fmla="*/ 37 w 323"/>
                                <a:gd name="T75" fmla="*/ 120 h 147"/>
                                <a:gd name="T76" fmla="*/ 48 w 323"/>
                                <a:gd name="T77" fmla="*/ 126 h 147"/>
                                <a:gd name="T78" fmla="*/ 59 w 323"/>
                                <a:gd name="T79" fmla="*/ 130 h 147"/>
                                <a:gd name="T80" fmla="*/ 72 w 323"/>
                                <a:gd name="T81" fmla="*/ 134 h 147"/>
                                <a:gd name="T82" fmla="*/ 85 w 323"/>
                                <a:gd name="T83" fmla="*/ 138 h 147"/>
                                <a:gd name="T84" fmla="*/ 99 w 323"/>
                                <a:gd name="T85" fmla="*/ 141 h 147"/>
                                <a:gd name="T86" fmla="*/ 114 w 323"/>
                                <a:gd name="T87" fmla="*/ 144 h 147"/>
                                <a:gd name="T88" fmla="*/ 129 w 323"/>
                                <a:gd name="T89" fmla="*/ 145 h 147"/>
                                <a:gd name="T90" fmla="*/ 162 w 323"/>
                                <a:gd name="T91" fmla="*/ 147 h 147"/>
                                <a:gd name="T92" fmla="*/ 194 w 323"/>
                                <a:gd name="T93" fmla="*/ 145 h 147"/>
                                <a:gd name="T94" fmla="*/ 210 w 323"/>
                                <a:gd name="T95" fmla="*/ 144 h 147"/>
                                <a:gd name="T96" fmla="*/ 225 w 323"/>
                                <a:gd name="T97" fmla="*/ 141 h 147"/>
                                <a:gd name="T98" fmla="*/ 239 w 323"/>
                                <a:gd name="T99" fmla="*/ 138 h 147"/>
                                <a:gd name="T100" fmla="*/ 252 w 323"/>
                                <a:gd name="T101" fmla="*/ 134 h 147"/>
                                <a:gd name="T102" fmla="*/ 264 w 323"/>
                                <a:gd name="T103" fmla="*/ 130 h 147"/>
                                <a:gd name="T104" fmla="*/ 276 w 323"/>
                                <a:gd name="T105" fmla="*/ 126 h 147"/>
                                <a:gd name="T106" fmla="*/ 286 w 323"/>
                                <a:gd name="T107" fmla="*/ 120 h 147"/>
                                <a:gd name="T108" fmla="*/ 295 w 323"/>
                                <a:gd name="T109" fmla="*/ 115 h 147"/>
                                <a:gd name="T110" fmla="*/ 304 w 323"/>
                                <a:gd name="T111" fmla="*/ 109 h 147"/>
                                <a:gd name="T112" fmla="*/ 310 w 323"/>
                                <a:gd name="T113" fmla="*/ 102 h 147"/>
                                <a:gd name="T114" fmla="*/ 316 w 323"/>
                                <a:gd name="T115" fmla="*/ 95 h 147"/>
                                <a:gd name="T116" fmla="*/ 320 w 323"/>
                                <a:gd name="T117" fmla="*/ 88 h 147"/>
                                <a:gd name="T118" fmla="*/ 322 w 323"/>
                                <a:gd name="T119" fmla="*/ 81 h 147"/>
                                <a:gd name="T120" fmla="*/ 323 w 323"/>
                                <a:gd name="T121"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3" h="147">
                                  <a:moveTo>
                                    <a:pt x="323" y="73"/>
                                  </a:moveTo>
                                  <a:lnTo>
                                    <a:pt x="322" y="65"/>
                                  </a:lnTo>
                                  <a:lnTo>
                                    <a:pt x="320" y="58"/>
                                  </a:lnTo>
                                  <a:lnTo>
                                    <a:pt x="316" y="52"/>
                                  </a:lnTo>
                                  <a:lnTo>
                                    <a:pt x="310" y="45"/>
                                  </a:lnTo>
                                  <a:lnTo>
                                    <a:pt x="304" y="38"/>
                                  </a:lnTo>
                                  <a:lnTo>
                                    <a:pt x="295" y="32"/>
                                  </a:lnTo>
                                  <a:lnTo>
                                    <a:pt x="286" y="27"/>
                                  </a:lnTo>
                                  <a:lnTo>
                                    <a:pt x="276" y="21"/>
                                  </a:lnTo>
                                  <a:lnTo>
                                    <a:pt x="264" y="17"/>
                                  </a:lnTo>
                                  <a:lnTo>
                                    <a:pt x="252" y="12"/>
                                  </a:lnTo>
                                  <a:lnTo>
                                    <a:pt x="239" y="9"/>
                                  </a:lnTo>
                                  <a:lnTo>
                                    <a:pt x="225" y="6"/>
                                  </a:lnTo>
                                  <a:lnTo>
                                    <a:pt x="210" y="3"/>
                                  </a:lnTo>
                                  <a:lnTo>
                                    <a:pt x="194" y="1"/>
                                  </a:lnTo>
                                  <a:lnTo>
                                    <a:pt x="162" y="0"/>
                                  </a:lnTo>
                                  <a:lnTo>
                                    <a:pt x="129" y="1"/>
                                  </a:lnTo>
                                  <a:lnTo>
                                    <a:pt x="114" y="3"/>
                                  </a:lnTo>
                                  <a:lnTo>
                                    <a:pt x="99" y="6"/>
                                  </a:lnTo>
                                  <a:lnTo>
                                    <a:pt x="85" y="9"/>
                                  </a:lnTo>
                                  <a:lnTo>
                                    <a:pt x="72" y="12"/>
                                  </a:lnTo>
                                  <a:lnTo>
                                    <a:pt x="59" y="17"/>
                                  </a:lnTo>
                                  <a:lnTo>
                                    <a:pt x="48" y="21"/>
                                  </a:lnTo>
                                  <a:lnTo>
                                    <a:pt x="37" y="27"/>
                                  </a:lnTo>
                                  <a:lnTo>
                                    <a:pt x="28" y="32"/>
                                  </a:lnTo>
                                  <a:lnTo>
                                    <a:pt x="20" y="38"/>
                                  </a:lnTo>
                                  <a:lnTo>
                                    <a:pt x="13" y="45"/>
                                  </a:lnTo>
                                  <a:lnTo>
                                    <a:pt x="8" y="52"/>
                                  </a:lnTo>
                                  <a:lnTo>
                                    <a:pt x="3" y="58"/>
                                  </a:lnTo>
                                  <a:lnTo>
                                    <a:pt x="2" y="65"/>
                                  </a:lnTo>
                                  <a:lnTo>
                                    <a:pt x="0" y="73"/>
                                  </a:lnTo>
                                  <a:lnTo>
                                    <a:pt x="2" y="81"/>
                                  </a:lnTo>
                                  <a:lnTo>
                                    <a:pt x="3" y="88"/>
                                  </a:lnTo>
                                  <a:lnTo>
                                    <a:pt x="8" y="95"/>
                                  </a:lnTo>
                                  <a:lnTo>
                                    <a:pt x="13" y="102"/>
                                  </a:lnTo>
                                  <a:lnTo>
                                    <a:pt x="20" y="109"/>
                                  </a:lnTo>
                                  <a:lnTo>
                                    <a:pt x="28" y="115"/>
                                  </a:lnTo>
                                  <a:lnTo>
                                    <a:pt x="37" y="120"/>
                                  </a:lnTo>
                                  <a:lnTo>
                                    <a:pt x="48" y="126"/>
                                  </a:lnTo>
                                  <a:lnTo>
                                    <a:pt x="59" y="130"/>
                                  </a:lnTo>
                                  <a:lnTo>
                                    <a:pt x="72" y="134"/>
                                  </a:lnTo>
                                  <a:lnTo>
                                    <a:pt x="85" y="138"/>
                                  </a:lnTo>
                                  <a:lnTo>
                                    <a:pt x="99" y="141"/>
                                  </a:lnTo>
                                  <a:lnTo>
                                    <a:pt x="114" y="144"/>
                                  </a:lnTo>
                                  <a:lnTo>
                                    <a:pt x="129" y="145"/>
                                  </a:lnTo>
                                  <a:lnTo>
                                    <a:pt x="162" y="147"/>
                                  </a:lnTo>
                                  <a:lnTo>
                                    <a:pt x="194" y="145"/>
                                  </a:lnTo>
                                  <a:lnTo>
                                    <a:pt x="210" y="144"/>
                                  </a:lnTo>
                                  <a:lnTo>
                                    <a:pt x="225" y="141"/>
                                  </a:lnTo>
                                  <a:lnTo>
                                    <a:pt x="239" y="138"/>
                                  </a:lnTo>
                                  <a:lnTo>
                                    <a:pt x="252" y="134"/>
                                  </a:lnTo>
                                  <a:lnTo>
                                    <a:pt x="264" y="130"/>
                                  </a:lnTo>
                                  <a:lnTo>
                                    <a:pt x="276" y="126"/>
                                  </a:lnTo>
                                  <a:lnTo>
                                    <a:pt x="286" y="120"/>
                                  </a:lnTo>
                                  <a:lnTo>
                                    <a:pt x="295" y="115"/>
                                  </a:lnTo>
                                  <a:lnTo>
                                    <a:pt x="304" y="109"/>
                                  </a:lnTo>
                                  <a:lnTo>
                                    <a:pt x="310" y="102"/>
                                  </a:lnTo>
                                  <a:lnTo>
                                    <a:pt x="316" y="95"/>
                                  </a:lnTo>
                                  <a:lnTo>
                                    <a:pt x="320" y="88"/>
                                  </a:lnTo>
                                  <a:lnTo>
                                    <a:pt x="322" y="81"/>
                                  </a:lnTo>
                                  <a:lnTo>
                                    <a:pt x="323" y="73"/>
                                  </a:lnTo>
                                </a:path>
                              </a:pathLst>
                            </a:custGeom>
                            <a:noFill/>
                            <a:ln w="6350">
                              <a:solidFill>
                                <a:srgbClr val="4E8EC2"/>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7" name="Rectangle 420"/>
                          <wps:cNvSpPr>
                            <a:spLocks noChangeArrowheads="1"/>
                          </wps:cNvSpPr>
                          <wps:spPr bwMode="auto">
                            <a:xfrm>
                              <a:off x="5597" y="4032"/>
                              <a:ext cx="2" cy="361"/>
                            </a:xfrm>
                            <a:prstGeom prst="rect">
                              <a:avLst/>
                            </a:prstGeom>
                            <a:solidFill>
                              <a:srgbClr val="4E8E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8" name="Rectangle 421"/>
                          <wps:cNvSpPr>
                            <a:spLocks noChangeArrowheads="1"/>
                          </wps:cNvSpPr>
                          <wps:spPr bwMode="auto">
                            <a:xfrm>
                              <a:off x="5599" y="4032"/>
                              <a:ext cx="1" cy="361"/>
                            </a:xfrm>
                            <a:prstGeom prst="rect">
                              <a:avLst/>
                            </a:prstGeom>
                            <a:solidFill>
                              <a:srgbClr val="508F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9" name="Rectangle 422"/>
                          <wps:cNvSpPr>
                            <a:spLocks noChangeArrowheads="1"/>
                          </wps:cNvSpPr>
                          <wps:spPr bwMode="auto">
                            <a:xfrm>
                              <a:off x="5600" y="4032"/>
                              <a:ext cx="2" cy="361"/>
                            </a:xfrm>
                            <a:prstGeom prst="rect">
                              <a:avLst/>
                            </a:prstGeom>
                            <a:solidFill>
                              <a:srgbClr val="5291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0" name="Rectangle 423"/>
                          <wps:cNvSpPr>
                            <a:spLocks noChangeArrowheads="1"/>
                          </wps:cNvSpPr>
                          <wps:spPr bwMode="auto">
                            <a:xfrm>
                              <a:off x="5602" y="4032"/>
                              <a:ext cx="2" cy="361"/>
                            </a:xfrm>
                            <a:prstGeom prst="rect">
                              <a:avLst/>
                            </a:prstGeom>
                            <a:solidFill>
                              <a:srgbClr val="5492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1" name="Rectangle 424"/>
                          <wps:cNvSpPr>
                            <a:spLocks noChangeArrowheads="1"/>
                          </wps:cNvSpPr>
                          <wps:spPr bwMode="auto">
                            <a:xfrm>
                              <a:off x="5604" y="4032"/>
                              <a:ext cx="2" cy="361"/>
                            </a:xfrm>
                            <a:prstGeom prst="rect">
                              <a:avLst/>
                            </a:prstGeom>
                            <a:solidFill>
                              <a:srgbClr val="5693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2" name="Rectangle 425"/>
                          <wps:cNvSpPr>
                            <a:spLocks noChangeArrowheads="1"/>
                          </wps:cNvSpPr>
                          <wps:spPr bwMode="auto">
                            <a:xfrm>
                              <a:off x="5606" y="4032"/>
                              <a:ext cx="2" cy="361"/>
                            </a:xfrm>
                            <a:prstGeom prst="rect">
                              <a:avLst/>
                            </a:prstGeom>
                            <a:solidFill>
                              <a:srgbClr val="5894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3" name="Rectangle 426"/>
                          <wps:cNvSpPr>
                            <a:spLocks noChangeArrowheads="1"/>
                          </wps:cNvSpPr>
                          <wps:spPr bwMode="auto">
                            <a:xfrm>
                              <a:off x="5608" y="4032"/>
                              <a:ext cx="1" cy="361"/>
                            </a:xfrm>
                            <a:prstGeom prst="rect">
                              <a:avLst/>
                            </a:prstGeom>
                            <a:solidFill>
                              <a:srgbClr val="5A9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4" name="Rectangle 427"/>
                          <wps:cNvSpPr>
                            <a:spLocks noChangeArrowheads="1"/>
                          </wps:cNvSpPr>
                          <wps:spPr bwMode="auto">
                            <a:xfrm>
                              <a:off x="5609" y="4032"/>
                              <a:ext cx="2" cy="361"/>
                            </a:xfrm>
                            <a:prstGeom prst="rect">
                              <a:avLst/>
                            </a:prstGeom>
                            <a:solidFill>
                              <a:srgbClr val="5C97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5" name="Rectangle 428"/>
                          <wps:cNvSpPr>
                            <a:spLocks noChangeArrowheads="1"/>
                          </wps:cNvSpPr>
                          <wps:spPr bwMode="auto">
                            <a:xfrm>
                              <a:off x="5611" y="4032"/>
                              <a:ext cx="2" cy="361"/>
                            </a:xfrm>
                            <a:prstGeom prst="rect">
                              <a:avLst/>
                            </a:prstGeom>
                            <a:solidFill>
                              <a:srgbClr val="5E98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6" name="Rectangle 429"/>
                          <wps:cNvSpPr>
                            <a:spLocks noChangeArrowheads="1"/>
                          </wps:cNvSpPr>
                          <wps:spPr bwMode="auto">
                            <a:xfrm>
                              <a:off x="5613" y="4032"/>
                              <a:ext cx="2" cy="361"/>
                            </a:xfrm>
                            <a:prstGeom prst="rect">
                              <a:avLst/>
                            </a:prstGeom>
                            <a:solidFill>
                              <a:srgbClr val="6099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7" name="Rectangle 430"/>
                          <wps:cNvSpPr>
                            <a:spLocks noChangeArrowheads="1"/>
                          </wps:cNvSpPr>
                          <wps:spPr bwMode="auto">
                            <a:xfrm>
                              <a:off x="5615" y="4032"/>
                              <a:ext cx="2" cy="361"/>
                            </a:xfrm>
                            <a:prstGeom prst="rect">
                              <a:avLst/>
                            </a:prstGeom>
                            <a:solidFill>
                              <a:srgbClr val="629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8" name="Rectangle 431"/>
                          <wps:cNvSpPr>
                            <a:spLocks noChangeArrowheads="1"/>
                          </wps:cNvSpPr>
                          <wps:spPr bwMode="auto">
                            <a:xfrm>
                              <a:off x="5617" y="4032"/>
                              <a:ext cx="1" cy="361"/>
                            </a:xfrm>
                            <a:prstGeom prst="rect">
                              <a:avLst/>
                            </a:prstGeom>
                            <a:solidFill>
                              <a:srgbClr val="649C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9" name="Rectangle 432"/>
                          <wps:cNvSpPr>
                            <a:spLocks noChangeArrowheads="1"/>
                          </wps:cNvSpPr>
                          <wps:spPr bwMode="auto">
                            <a:xfrm>
                              <a:off x="5618" y="4032"/>
                              <a:ext cx="2" cy="361"/>
                            </a:xfrm>
                            <a:prstGeom prst="rect">
                              <a:avLst/>
                            </a:prstGeom>
                            <a:solidFill>
                              <a:srgbClr val="669D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0" name="Rectangle 433"/>
                          <wps:cNvSpPr>
                            <a:spLocks noChangeArrowheads="1"/>
                          </wps:cNvSpPr>
                          <wps:spPr bwMode="auto">
                            <a:xfrm>
                              <a:off x="5620" y="4032"/>
                              <a:ext cx="2" cy="361"/>
                            </a:xfrm>
                            <a:prstGeom prst="rect">
                              <a:avLst/>
                            </a:prstGeom>
                            <a:solidFill>
                              <a:srgbClr val="689F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1" name="Rectangle 434"/>
                          <wps:cNvSpPr>
                            <a:spLocks noChangeArrowheads="1"/>
                          </wps:cNvSpPr>
                          <wps:spPr bwMode="auto">
                            <a:xfrm>
                              <a:off x="5622" y="4032"/>
                              <a:ext cx="2" cy="361"/>
                            </a:xfrm>
                            <a:prstGeom prst="rect">
                              <a:avLst/>
                            </a:prstGeom>
                            <a:solidFill>
                              <a:srgbClr val="6AA0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2" name="Rectangle 435"/>
                          <wps:cNvSpPr>
                            <a:spLocks noChangeArrowheads="1"/>
                          </wps:cNvSpPr>
                          <wps:spPr bwMode="auto">
                            <a:xfrm>
                              <a:off x="5624" y="4032"/>
                              <a:ext cx="2" cy="361"/>
                            </a:xfrm>
                            <a:prstGeom prst="rect">
                              <a:avLst/>
                            </a:prstGeom>
                            <a:solidFill>
                              <a:srgbClr val="6CA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3" name="Rectangle 436"/>
                          <wps:cNvSpPr>
                            <a:spLocks noChangeArrowheads="1"/>
                          </wps:cNvSpPr>
                          <wps:spPr bwMode="auto">
                            <a:xfrm>
                              <a:off x="5626" y="4032"/>
                              <a:ext cx="2" cy="361"/>
                            </a:xfrm>
                            <a:prstGeom prst="rect">
                              <a:avLst/>
                            </a:prstGeom>
                            <a:solidFill>
                              <a:srgbClr val="6EA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4" name="Rectangle 437"/>
                          <wps:cNvSpPr>
                            <a:spLocks noChangeArrowheads="1"/>
                          </wps:cNvSpPr>
                          <wps:spPr bwMode="auto">
                            <a:xfrm>
                              <a:off x="5628" y="4032"/>
                              <a:ext cx="1" cy="361"/>
                            </a:xfrm>
                            <a:prstGeom prst="rect">
                              <a:avLst/>
                            </a:prstGeom>
                            <a:solidFill>
                              <a:srgbClr val="70A4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5" name="Rectangle 438"/>
                          <wps:cNvSpPr>
                            <a:spLocks noChangeArrowheads="1"/>
                          </wps:cNvSpPr>
                          <wps:spPr bwMode="auto">
                            <a:xfrm>
                              <a:off x="5629" y="4032"/>
                              <a:ext cx="3" cy="361"/>
                            </a:xfrm>
                            <a:prstGeom prst="rect">
                              <a:avLst/>
                            </a:prstGeom>
                            <a:solidFill>
                              <a:srgbClr val="72A5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6" name="Rectangle 439"/>
                          <wps:cNvSpPr>
                            <a:spLocks noChangeArrowheads="1"/>
                          </wps:cNvSpPr>
                          <wps:spPr bwMode="auto">
                            <a:xfrm>
                              <a:off x="5632" y="4032"/>
                              <a:ext cx="1" cy="361"/>
                            </a:xfrm>
                            <a:prstGeom prst="rect">
                              <a:avLst/>
                            </a:prstGeom>
                            <a:solidFill>
                              <a:srgbClr val="74A7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7" name="Rectangle 440"/>
                          <wps:cNvSpPr>
                            <a:spLocks noChangeArrowheads="1"/>
                          </wps:cNvSpPr>
                          <wps:spPr bwMode="auto">
                            <a:xfrm>
                              <a:off x="5633" y="4032"/>
                              <a:ext cx="3" cy="361"/>
                            </a:xfrm>
                            <a:prstGeom prst="rect">
                              <a:avLst/>
                            </a:prstGeom>
                            <a:solidFill>
                              <a:srgbClr val="76A8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8" name="Rectangle 441"/>
                          <wps:cNvSpPr>
                            <a:spLocks noChangeArrowheads="1"/>
                          </wps:cNvSpPr>
                          <wps:spPr bwMode="auto">
                            <a:xfrm>
                              <a:off x="5636" y="4032"/>
                              <a:ext cx="1" cy="361"/>
                            </a:xfrm>
                            <a:prstGeom prst="rect">
                              <a:avLst/>
                            </a:prstGeom>
                            <a:solidFill>
                              <a:srgbClr val="78A9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9" name="Rectangle 442"/>
                          <wps:cNvSpPr>
                            <a:spLocks noChangeArrowheads="1"/>
                          </wps:cNvSpPr>
                          <wps:spPr bwMode="auto">
                            <a:xfrm>
                              <a:off x="5637" y="4032"/>
                              <a:ext cx="2" cy="361"/>
                            </a:xfrm>
                            <a:prstGeom prst="rect">
                              <a:avLst/>
                            </a:prstGeom>
                            <a:solidFill>
                              <a:srgbClr val="7AAA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0" name="Rectangle 443"/>
                          <wps:cNvSpPr>
                            <a:spLocks noChangeArrowheads="1"/>
                          </wps:cNvSpPr>
                          <wps:spPr bwMode="auto">
                            <a:xfrm>
                              <a:off x="5639" y="4032"/>
                              <a:ext cx="2" cy="361"/>
                            </a:xfrm>
                            <a:prstGeom prst="rect">
                              <a:avLst/>
                            </a:prstGeom>
                            <a:solidFill>
                              <a:srgbClr val="7CAB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1" name="Rectangle 444"/>
                          <wps:cNvSpPr>
                            <a:spLocks noChangeArrowheads="1"/>
                          </wps:cNvSpPr>
                          <wps:spPr bwMode="auto">
                            <a:xfrm>
                              <a:off x="5641" y="4032"/>
                              <a:ext cx="1" cy="361"/>
                            </a:xfrm>
                            <a:prstGeom prst="rect">
                              <a:avLst/>
                            </a:prstGeom>
                            <a:solidFill>
                              <a:srgbClr val="7EAD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2" name="Rectangle 445"/>
                          <wps:cNvSpPr>
                            <a:spLocks noChangeArrowheads="1"/>
                          </wps:cNvSpPr>
                          <wps:spPr bwMode="auto">
                            <a:xfrm>
                              <a:off x="5642" y="4032"/>
                              <a:ext cx="2" cy="361"/>
                            </a:xfrm>
                            <a:prstGeom prst="rect">
                              <a:avLst/>
                            </a:prstGeom>
                            <a:solidFill>
                              <a:srgbClr val="80AE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3" name="Rectangle 446"/>
                          <wps:cNvSpPr>
                            <a:spLocks noChangeArrowheads="1"/>
                          </wps:cNvSpPr>
                          <wps:spPr bwMode="auto">
                            <a:xfrm>
                              <a:off x="5644" y="4032"/>
                              <a:ext cx="2" cy="361"/>
                            </a:xfrm>
                            <a:prstGeom prst="rect">
                              <a:avLst/>
                            </a:prstGeom>
                            <a:solidFill>
                              <a:srgbClr val="82AF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4" name="Rectangle 447"/>
                          <wps:cNvSpPr>
                            <a:spLocks noChangeArrowheads="1"/>
                          </wps:cNvSpPr>
                          <wps:spPr bwMode="auto">
                            <a:xfrm>
                              <a:off x="5646" y="4032"/>
                              <a:ext cx="2" cy="361"/>
                            </a:xfrm>
                            <a:prstGeom prst="rect">
                              <a:avLst/>
                            </a:prstGeom>
                            <a:solidFill>
                              <a:srgbClr val="84B0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5" name="Rectangle 448"/>
                          <wps:cNvSpPr>
                            <a:spLocks noChangeArrowheads="1"/>
                          </wps:cNvSpPr>
                          <wps:spPr bwMode="auto">
                            <a:xfrm>
                              <a:off x="5648" y="4032"/>
                              <a:ext cx="2" cy="361"/>
                            </a:xfrm>
                            <a:prstGeom prst="rect">
                              <a:avLst/>
                            </a:prstGeom>
                            <a:solidFill>
                              <a:srgbClr val="86B1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6" name="Rectangle 449"/>
                          <wps:cNvSpPr>
                            <a:spLocks noChangeArrowheads="1"/>
                          </wps:cNvSpPr>
                          <wps:spPr bwMode="auto">
                            <a:xfrm>
                              <a:off x="5650" y="4032"/>
                              <a:ext cx="2" cy="361"/>
                            </a:xfrm>
                            <a:prstGeom prst="rect">
                              <a:avLst/>
                            </a:prstGeom>
                            <a:solidFill>
                              <a:srgbClr val="88B3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7" name="Rectangle 450"/>
                          <wps:cNvSpPr>
                            <a:spLocks noChangeArrowheads="1"/>
                          </wps:cNvSpPr>
                          <wps:spPr bwMode="auto">
                            <a:xfrm>
                              <a:off x="5652" y="4032"/>
                              <a:ext cx="2" cy="361"/>
                            </a:xfrm>
                            <a:prstGeom prst="rect">
                              <a:avLst/>
                            </a:prstGeom>
                            <a:solidFill>
                              <a:srgbClr val="8AB4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8" name="Rectangle 451"/>
                          <wps:cNvSpPr>
                            <a:spLocks noChangeArrowheads="1"/>
                          </wps:cNvSpPr>
                          <wps:spPr bwMode="auto">
                            <a:xfrm>
                              <a:off x="5654" y="4032"/>
                              <a:ext cx="1" cy="361"/>
                            </a:xfrm>
                            <a:prstGeom prst="rect">
                              <a:avLst/>
                            </a:prstGeom>
                            <a:solidFill>
                              <a:srgbClr val="8CB6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9" name="Rectangle 452"/>
                          <wps:cNvSpPr>
                            <a:spLocks noChangeArrowheads="1"/>
                          </wps:cNvSpPr>
                          <wps:spPr bwMode="auto">
                            <a:xfrm>
                              <a:off x="5655" y="4032"/>
                              <a:ext cx="2" cy="361"/>
                            </a:xfrm>
                            <a:prstGeom prst="rect">
                              <a:avLst/>
                            </a:prstGeom>
                            <a:solidFill>
                              <a:srgbClr val="8EB7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0" name="Rectangle 453"/>
                          <wps:cNvSpPr>
                            <a:spLocks noChangeArrowheads="1"/>
                          </wps:cNvSpPr>
                          <wps:spPr bwMode="auto">
                            <a:xfrm>
                              <a:off x="5657" y="4032"/>
                              <a:ext cx="2" cy="361"/>
                            </a:xfrm>
                            <a:prstGeom prst="rect">
                              <a:avLst/>
                            </a:prstGeom>
                            <a:solidFill>
                              <a:srgbClr val="90B8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1" name="Rectangle 454"/>
                          <wps:cNvSpPr>
                            <a:spLocks noChangeArrowheads="1"/>
                          </wps:cNvSpPr>
                          <wps:spPr bwMode="auto">
                            <a:xfrm>
                              <a:off x="5659" y="4032"/>
                              <a:ext cx="2" cy="361"/>
                            </a:xfrm>
                            <a:prstGeom prst="rect">
                              <a:avLst/>
                            </a:prstGeom>
                            <a:solidFill>
                              <a:srgbClr val="92B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2" name="Rectangle 455"/>
                          <wps:cNvSpPr>
                            <a:spLocks noChangeArrowheads="1"/>
                          </wps:cNvSpPr>
                          <wps:spPr bwMode="auto">
                            <a:xfrm>
                              <a:off x="5661" y="4032"/>
                              <a:ext cx="1" cy="361"/>
                            </a:xfrm>
                            <a:prstGeom prst="rect">
                              <a:avLst/>
                            </a:prstGeom>
                            <a:solidFill>
                              <a:srgbClr val="94B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3" name="Rectangle 456"/>
                          <wps:cNvSpPr>
                            <a:spLocks noChangeArrowheads="1"/>
                          </wps:cNvSpPr>
                          <wps:spPr bwMode="auto">
                            <a:xfrm>
                              <a:off x="5662" y="4032"/>
                              <a:ext cx="2" cy="361"/>
                            </a:xfrm>
                            <a:prstGeom prst="rect">
                              <a:avLst/>
                            </a:prstGeom>
                            <a:solidFill>
                              <a:srgbClr val="96B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4" name="Rectangle 457"/>
                          <wps:cNvSpPr>
                            <a:spLocks noChangeArrowheads="1"/>
                          </wps:cNvSpPr>
                          <wps:spPr bwMode="auto">
                            <a:xfrm>
                              <a:off x="5664" y="4032"/>
                              <a:ext cx="2" cy="361"/>
                            </a:xfrm>
                            <a:prstGeom prst="rect">
                              <a:avLst/>
                            </a:prstGeom>
                            <a:solidFill>
                              <a:srgbClr val="98BE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5" name="Rectangle 458"/>
                          <wps:cNvSpPr>
                            <a:spLocks noChangeArrowheads="1"/>
                          </wps:cNvSpPr>
                          <wps:spPr bwMode="auto">
                            <a:xfrm>
                              <a:off x="5666" y="4032"/>
                              <a:ext cx="2" cy="361"/>
                            </a:xfrm>
                            <a:prstGeom prst="rect">
                              <a:avLst/>
                            </a:prstGeom>
                            <a:solidFill>
                              <a:srgbClr val="9AB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6" name="Rectangle 459"/>
                          <wps:cNvSpPr>
                            <a:spLocks noChangeArrowheads="1"/>
                          </wps:cNvSpPr>
                          <wps:spPr bwMode="auto">
                            <a:xfrm>
                              <a:off x="5668" y="4032"/>
                              <a:ext cx="1" cy="361"/>
                            </a:xfrm>
                            <a:prstGeom prst="rect">
                              <a:avLst/>
                            </a:prstGeom>
                            <a:solidFill>
                              <a:srgbClr val="9CC0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7" name="Rectangle 460"/>
                          <wps:cNvSpPr>
                            <a:spLocks noChangeArrowheads="1"/>
                          </wps:cNvSpPr>
                          <wps:spPr bwMode="auto">
                            <a:xfrm>
                              <a:off x="5669" y="4032"/>
                              <a:ext cx="2" cy="361"/>
                            </a:xfrm>
                            <a:prstGeom prst="rect">
                              <a:avLst/>
                            </a:prstGeom>
                            <a:solidFill>
                              <a:srgbClr val="9EC1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8" name="Rectangle 461"/>
                          <wps:cNvSpPr>
                            <a:spLocks noChangeArrowheads="1"/>
                          </wps:cNvSpPr>
                          <wps:spPr bwMode="auto">
                            <a:xfrm>
                              <a:off x="5671" y="4032"/>
                              <a:ext cx="2" cy="361"/>
                            </a:xfrm>
                            <a:prstGeom prst="rect">
                              <a:avLst/>
                            </a:prstGeom>
                            <a:solidFill>
                              <a:srgbClr val="A0C2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9" name="Rectangle 462"/>
                          <wps:cNvSpPr>
                            <a:spLocks noChangeArrowheads="1"/>
                          </wps:cNvSpPr>
                          <wps:spPr bwMode="auto">
                            <a:xfrm>
                              <a:off x="5673" y="4032"/>
                              <a:ext cx="2" cy="361"/>
                            </a:xfrm>
                            <a:prstGeom prst="rect">
                              <a:avLst/>
                            </a:prstGeom>
                            <a:solidFill>
                              <a:srgbClr val="A2C4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0" name="Rectangle 463"/>
                          <wps:cNvSpPr>
                            <a:spLocks noChangeArrowheads="1"/>
                          </wps:cNvSpPr>
                          <wps:spPr bwMode="auto">
                            <a:xfrm>
                              <a:off x="5675" y="4032"/>
                              <a:ext cx="2" cy="361"/>
                            </a:xfrm>
                            <a:prstGeom prst="rect">
                              <a:avLst/>
                            </a:prstGeom>
                            <a:solidFill>
                              <a:srgbClr val="A4C5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1" name="Rectangle 464"/>
                          <wps:cNvSpPr>
                            <a:spLocks noChangeArrowheads="1"/>
                          </wps:cNvSpPr>
                          <wps:spPr bwMode="auto">
                            <a:xfrm>
                              <a:off x="5677" y="4032"/>
                              <a:ext cx="1" cy="361"/>
                            </a:xfrm>
                            <a:prstGeom prst="rect">
                              <a:avLst/>
                            </a:prstGeom>
                            <a:solidFill>
                              <a:srgbClr val="A6C7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2" name="Rectangle 465"/>
                          <wps:cNvSpPr>
                            <a:spLocks noChangeArrowheads="1"/>
                          </wps:cNvSpPr>
                          <wps:spPr bwMode="auto">
                            <a:xfrm>
                              <a:off x="5678" y="4032"/>
                              <a:ext cx="3" cy="361"/>
                            </a:xfrm>
                            <a:prstGeom prst="rect">
                              <a:avLst/>
                            </a:prstGeom>
                            <a:solidFill>
                              <a:srgbClr val="A8C7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3" name="Rectangle 466"/>
                          <wps:cNvSpPr>
                            <a:spLocks noChangeArrowheads="1"/>
                          </wps:cNvSpPr>
                          <wps:spPr bwMode="auto">
                            <a:xfrm>
                              <a:off x="5681" y="4032"/>
                              <a:ext cx="1" cy="361"/>
                            </a:xfrm>
                            <a:prstGeom prst="rect">
                              <a:avLst/>
                            </a:prstGeom>
                            <a:solidFill>
                              <a:srgbClr val="AAC9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4" name="Rectangle 467"/>
                          <wps:cNvSpPr>
                            <a:spLocks noChangeArrowheads="1"/>
                          </wps:cNvSpPr>
                          <wps:spPr bwMode="auto">
                            <a:xfrm>
                              <a:off x="5682" y="4032"/>
                              <a:ext cx="3" cy="361"/>
                            </a:xfrm>
                            <a:prstGeom prst="rect">
                              <a:avLst/>
                            </a:prstGeom>
                            <a:solidFill>
                              <a:srgbClr val="ACCA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5" name="Rectangle 468"/>
                          <wps:cNvSpPr>
                            <a:spLocks noChangeArrowheads="1"/>
                          </wps:cNvSpPr>
                          <wps:spPr bwMode="auto">
                            <a:xfrm>
                              <a:off x="5685" y="4032"/>
                              <a:ext cx="1" cy="361"/>
                            </a:xfrm>
                            <a:prstGeom prst="rect">
                              <a:avLst/>
                            </a:prstGeom>
                            <a:solidFill>
                              <a:srgbClr val="AECC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6" name="Rectangle 469"/>
                          <wps:cNvSpPr>
                            <a:spLocks noChangeArrowheads="1"/>
                          </wps:cNvSpPr>
                          <wps:spPr bwMode="auto">
                            <a:xfrm>
                              <a:off x="5686" y="4032"/>
                              <a:ext cx="1" cy="361"/>
                            </a:xfrm>
                            <a:prstGeom prst="rect">
                              <a:avLst/>
                            </a:prstGeom>
                            <a:solidFill>
                              <a:srgbClr val="B0C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7" name="Rectangle 470"/>
                          <wps:cNvSpPr>
                            <a:spLocks noChangeArrowheads="1"/>
                          </wps:cNvSpPr>
                          <wps:spPr bwMode="auto">
                            <a:xfrm>
                              <a:off x="5687" y="4032"/>
                              <a:ext cx="3" cy="361"/>
                            </a:xfrm>
                            <a:prstGeom prst="rect">
                              <a:avLst/>
                            </a:prstGeom>
                            <a:solidFill>
                              <a:srgbClr val="B2CE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8" name="Rectangle 471"/>
                          <wps:cNvSpPr>
                            <a:spLocks noChangeArrowheads="1"/>
                          </wps:cNvSpPr>
                          <wps:spPr bwMode="auto">
                            <a:xfrm>
                              <a:off x="5690" y="4032"/>
                              <a:ext cx="1" cy="361"/>
                            </a:xfrm>
                            <a:prstGeom prst="rect">
                              <a:avLst/>
                            </a:prstGeom>
                            <a:solidFill>
                              <a:srgbClr val="B4CF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9" name="Rectangle 472"/>
                          <wps:cNvSpPr>
                            <a:spLocks noChangeArrowheads="1"/>
                          </wps:cNvSpPr>
                          <wps:spPr bwMode="auto">
                            <a:xfrm>
                              <a:off x="5691" y="4032"/>
                              <a:ext cx="3" cy="361"/>
                            </a:xfrm>
                            <a:prstGeom prst="rect">
                              <a:avLst/>
                            </a:prstGeom>
                            <a:solidFill>
                              <a:srgbClr val="B6D0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0" name="Rectangle 473"/>
                          <wps:cNvSpPr>
                            <a:spLocks noChangeArrowheads="1"/>
                          </wps:cNvSpPr>
                          <wps:spPr bwMode="auto">
                            <a:xfrm>
                              <a:off x="5694" y="4032"/>
                              <a:ext cx="1" cy="361"/>
                            </a:xfrm>
                            <a:prstGeom prst="rect">
                              <a:avLst/>
                            </a:prstGeom>
                            <a:solidFill>
                              <a:srgbClr val="B8D2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1" name="Rectangle 474"/>
                          <wps:cNvSpPr>
                            <a:spLocks noChangeArrowheads="1"/>
                          </wps:cNvSpPr>
                          <wps:spPr bwMode="auto">
                            <a:xfrm>
                              <a:off x="5695" y="4032"/>
                              <a:ext cx="2" cy="361"/>
                            </a:xfrm>
                            <a:prstGeom prst="rect">
                              <a:avLst/>
                            </a:prstGeom>
                            <a:solidFill>
                              <a:srgbClr val="BAD3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2" name="Rectangle 475"/>
                          <wps:cNvSpPr>
                            <a:spLocks noChangeArrowheads="1"/>
                          </wps:cNvSpPr>
                          <wps:spPr bwMode="auto">
                            <a:xfrm>
                              <a:off x="5697" y="4032"/>
                              <a:ext cx="2" cy="361"/>
                            </a:xfrm>
                            <a:prstGeom prst="rect">
                              <a:avLst/>
                            </a:prstGeom>
                            <a:solidFill>
                              <a:srgbClr val="BCD4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3" name="Rectangle 476"/>
                          <wps:cNvSpPr>
                            <a:spLocks noChangeArrowheads="1"/>
                          </wps:cNvSpPr>
                          <wps:spPr bwMode="auto">
                            <a:xfrm>
                              <a:off x="5699" y="4032"/>
                              <a:ext cx="2" cy="361"/>
                            </a:xfrm>
                            <a:prstGeom prst="rect">
                              <a:avLst/>
                            </a:prstGeom>
                            <a:solidFill>
                              <a:srgbClr val="BE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4" name="Rectangle 477"/>
                          <wps:cNvSpPr>
                            <a:spLocks noChangeArrowheads="1"/>
                          </wps:cNvSpPr>
                          <wps:spPr bwMode="auto">
                            <a:xfrm>
                              <a:off x="5701" y="4032"/>
                              <a:ext cx="2" cy="361"/>
                            </a:xfrm>
                            <a:prstGeom prst="rect">
                              <a:avLst/>
                            </a:prstGeom>
                            <a:solidFill>
                              <a:srgbClr val="C0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5" name="Rectangle 478"/>
                          <wps:cNvSpPr>
                            <a:spLocks noChangeArrowheads="1"/>
                          </wps:cNvSpPr>
                          <wps:spPr bwMode="auto">
                            <a:xfrm>
                              <a:off x="5703" y="4032"/>
                              <a:ext cx="1" cy="361"/>
                            </a:xfrm>
                            <a:prstGeom prst="rect">
                              <a:avLst/>
                            </a:prstGeom>
                            <a:solidFill>
                              <a:srgbClr val="C2D8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6" name="Rectangle 479"/>
                          <wps:cNvSpPr>
                            <a:spLocks noChangeArrowheads="1"/>
                          </wps:cNvSpPr>
                          <wps:spPr bwMode="auto">
                            <a:xfrm>
                              <a:off x="5704" y="4032"/>
                              <a:ext cx="3" cy="361"/>
                            </a:xfrm>
                            <a:prstGeom prst="rect">
                              <a:avLst/>
                            </a:prstGeom>
                            <a:solidFill>
                              <a:srgbClr val="C4D9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7" name="Rectangle 480"/>
                          <wps:cNvSpPr>
                            <a:spLocks noChangeArrowheads="1"/>
                          </wps:cNvSpPr>
                          <wps:spPr bwMode="auto">
                            <a:xfrm>
                              <a:off x="5707" y="4032"/>
                              <a:ext cx="1" cy="361"/>
                            </a:xfrm>
                            <a:prstGeom prst="rect">
                              <a:avLst/>
                            </a:prstGeom>
                            <a:solidFill>
                              <a:srgbClr val="C6DB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8" name="Rectangle 481"/>
                          <wps:cNvSpPr>
                            <a:spLocks noChangeArrowheads="1"/>
                          </wps:cNvSpPr>
                          <wps:spPr bwMode="auto">
                            <a:xfrm>
                              <a:off x="5708" y="4032"/>
                              <a:ext cx="2" cy="361"/>
                            </a:xfrm>
                            <a:prstGeom prst="rect">
                              <a:avLst/>
                            </a:prstGeom>
                            <a:solidFill>
                              <a:srgbClr val="C8DC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9" name="Rectangle 482"/>
                          <wps:cNvSpPr>
                            <a:spLocks noChangeArrowheads="1"/>
                          </wps:cNvSpPr>
                          <wps:spPr bwMode="auto">
                            <a:xfrm>
                              <a:off x="5710" y="4032"/>
                              <a:ext cx="2" cy="361"/>
                            </a:xfrm>
                            <a:prstGeom prst="rect">
                              <a:avLst/>
                            </a:prstGeom>
                            <a:solidFill>
                              <a:srgbClr val="CADD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0" name="Rectangle 483"/>
                          <wps:cNvSpPr>
                            <a:spLocks noChangeArrowheads="1"/>
                          </wps:cNvSpPr>
                          <wps:spPr bwMode="auto">
                            <a:xfrm>
                              <a:off x="5712" y="4032"/>
                              <a:ext cx="2" cy="361"/>
                            </a:xfrm>
                            <a:prstGeom prst="rect">
                              <a:avLst/>
                            </a:prstGeom>
                            <a:solidFill>
                              <a:srgbClr val="CCDE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1" name="Rectangle 484"/>
                          <wps:cNvSpPr>
                            <a:spLocks noChangeArrowheads="1"/>
                          </wps:cNvSpPr>
                          <wps:spPr bwMode="auto">
                            <a:xfrm>
                              <a:off x="5714" y="4032"/>
                              <a:ext cx="1" cy="361"/>
                            </a:xfrm>
                            <a:prstGeom prst="rect">
                              <a:avLst/>
                            </a:prstGeom>
                            <a:solidFill>
                              <a:srgbClr val="CEE0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2" name="Rectangle 485"/>
                          <wps:cNvSpPr>
                            <a:spLocks noChangeArrowheads="1"/>
                          </wps:cNvSpPr>
                          <wps:spPr bwMode="auto">
                            <a:xfrm>
                              <a:off x="5715" y="4032"/>
                              <a:ext cx="2" cy="361"/>
                            </a:xfrm>
                            <a:prstGeom prst="rect">
                              <a:avLst/>
                            </a:prstGeom>
                            <a:solidFill>
                              <a:srgbClr val="D0E1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3" name="Rectangle 486"/>
                          <wps:cNvSpPr>
                            <a:spLocks noChangeArrowheads="1"/>
                          </wps:cNvSpPr>
                          <wps:spPr bwMode="auto">
                            <a:xfrm>
                              <a:off x="5717" y="4032"/>
                              <a:ext cx="2" cy="361"/>
                            </a:xfrm>
                            <a:prstGeom prst="rect">
                              <a:avLst/>
                            </a:prstGeom>
                            <a:solidFill>
                              <a:srgbClr val="D2E3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4" name="Rectangle 487"/>
                          <wps:cNvSpPr>
                            <a:spLocks noChangeArrowheads="1"/>
                          </wps:cNvSpPr>
                          <wps:spPr bwMode="auto">
                            <a:xfrm>
                              <a:off x="5719" y="4032"/>
                              <a:ext cx="2" cy="361"/>
                            </a:xfrm>
                            <a:prstGeom prst="rect">
                              <a:avLst/>
                            </a:prstGeom>
                            <a:solidFill>
                              <a:srgbClr val="D4E4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5" name="Rectangle 488"/>
                          <wps:cNvSpPr>
                            <a:spLocks noChangeArrowheads="1"/>
                          </wps:cNvSpPr>
                          <wps:spPr bwMode="auto">
                            <a:xfrm>
                              <a:off x="5721" y="4032"/>
                              <a:ext cx="2" cy="361"/>
                            </a:xfrm>
                            <a:prstGeom prst="rect">
                              <a:avLst/>
                            </a:prstGeom>
                            <a:solidFill>
                              <a:srgbClr val="D6E5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6" name="Rectangle 489"/>
                          <wps:cNvSpPr>
                            <a:spLocks noChangeArrowheads="1"/>
                          </wps:cNvSpPr>
                          <wps:spPr bwMode="auto">
                            <a:xfrm>
                              <a:off x="5723" y="4032"/>
                              <a:ext cx="1" cy="361"/>
                            </a:xfrm>
                            <a:prstGeom prst="rect">
                              <a:avLst/>
                            </a:prstGeom>
                            <a:solidFill>
                              <a:srgbClr val="D8E6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7" name="Rectangle 490"/>
                          <wps:cNvSpPr>
                            <a:spLocks noChangeArrowheads="1"/>
                          </wps:cNvSpPr>
                          <wps:spPr bwMode="auto">
                            <a:xfrm>
                              <a:off x="5724" y="4032"/>
                              <a:ext cx="2" cy="361"/>
                            </a:xfrm>
                            <a:prstGeom prst="rect">
                              <a:avLst/>
                            </a:prstGeom>
                            <a:solidFill>
                              <a:srgbClr val="DAE7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8" name="Rectangle 491"/>
                          <wps:cNvSpPr>
                            <a:spLocks noChangeArrowheads="1"/>
                          </wps:cNvSpPr>
                          <wps:spPr bwMode="auto">
                            <a:xfrm>
                              <a:off x="5726" y="4032"/>
                              <a:ext cx="2" cy="361"/>
                            </a:xfrm>
                            <a:prstGeom prst="rect">
                              <a:avLst/>
                            </a:prstGeom>
                            <a:solidFill>
                              <a:srgbClr val="DCE9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9" name="Rectangle 492"/>
                          <wps:cNvSpPr>
                            <a:spLocks noChangeArrowheads="1"/>
                          </wps:cNvSpPr>
                          <wps:spPr bwMode="auto">
                            <a:xfrm>
                              <a:off x="5728" y="4032"/>
                              <a:ext cx="2" cy="361"/>
                            </a:xfrm>
                            <a:prstGeom prst="rect">
                              <a:avLst/>
                            </a:prstGeom>
                            <a:solidFill>
                              <a:srgbClr val="DEEA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0" name="Rectangle 493"/>
                          <wps:cNvSpPr>
                            <a:spLocks noChangeArrowheads="1"/>
                          </wps:cNvSpPr>
                          <wps:spPr bwMode="auto">
                            <a:xfrm>
                              <a:off x="5730" y="4032"/>
                              <a:ext cx="1" cy="361"/>
                            </a:xfrm>
                            <a:prstGeom prst="rect">
                              <a:avLst/>
                            </a:prstGeom>
                            <a:solidFill>
                              <a:srgbClr val="E0EC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1" name="Rectangle 494"/>
                          <wps:cNvSpPr>
                            <a:spLocks noChangeArrowheads="1"/>
                          </wps:cNvSpPr>
                          <wps:spPr bwMode="auto">
                            <a:xfrm>
                              <a:off x="5731" y="4032"/>
                              <a:ext cx="2" cy="361"/>
                            </a:xfrm>
                            <a:prstGeom prst="rect">
                              <a:avLst/>
                            </a:prstGeom>
                            <a:solidFill>
                              <a:srgbClr val="E2EC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2" name="Rectangle 495"/>
                          <wps:cNvSpPr>
                            <a:spLocks noChangeArrowheads="1"/>
                          </wps:cNvSpPr>
                          <wps:spPr bwMode="auto">
                            <a:xfrm>
                              <a:off x="5733" y="4032"/>
                              <a:ext cx="2" cy="361"/>
                            </a:xfrm>
                            <a:prstGeom prst="rect">
                              <a:avLst/>
                            </a:prstGeom>
                            <a:solidFill>
                              <a:srgbClr val="E4ED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3" name="Rectangle 496"/>
                          <wps:cNvSpPr>
                            <a:spLocks noChangeArrowheads="1"/>
                          </wps:cNvSpPr>
                          <wps:spPr bwMode="auto">
                            <a:xfrm>
                              <a:off x="5735" y="4032"/>
                              <a:ext cx="2" cy="361"/>
                            </a:xfrm>
                            <a:prstGeom prst="rect">
                              <a:avLst/>
                            </a:prstGeom>
                            <a:solidFill>
                              <a:srgbClr val="E6EF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4" name="Rectangle 497"/>
                          <wps:cNvSpPr>
                            <a:spLocks noChangeArrowheads="1"/>
                          </wps:cNvSpPr>
                          <wps:spPr bwMode="auto">
                            <a:xfrm>
                              <a:off x="5737" y="4032"/>
                              <a:ext cx="2" cy="361"/>
                            </a:xfrm>
                            <a:prstGeom prst="rect">
                              <a:avLst/>
                            </a:prstGeom>
                            <a:solidFill>
                              <a:srgbClr val="E8F0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5" name="Rectangle 498"/>
                          <wps:cNvSpPr>
                            <a:spLocks noChangeArrowheads="1"/>
                          </wps:cNvSpPr>
                          <wps:spPr bwMode="auto">
                            <a:xfrm>
                              <a:off x="5739" y="4032"/>
                              <a:ext cx="1" cy="361"/>
                            </a:xfrm>
                            <a:prstGeom prst="rect">
                              <a:avLst/>
                            </a:prstGeom>
                            <a:solidFill>
                              <a:srgbClr val="EAF2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6" name="Rectangle 499"/>
                          <wps:cNvSpPr>
                            <a:spLocks noChangeArrowheads="1"/>
                          </wps:cNvSpPr>
                          <wps:spPr bwMode="auto">
                            <a:xfrm>
                              <a:off x="5740" y="4032"/>
                              <a:ext cx="3" cy="361"/>
                            </a:xfrm>
                            <a:prstGeom prst="rect">
                              <a:avLst/>
                            </a:prstGeom>
                            <a:solidFill>
                              <a:srgbClr val="ECF3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7" name="Rectangle 500"/>
                          <wps:cNvSpPr>
                            <a:spLocks noChangeArrowheads="1"/>
                          </wps:cNvSpPr>
                          <wps:spPr bwMode="auto">
                            <a:xfrm>
                              <a:off x="5743" y="4032"/>
                              <a:ext cx="1" cy="361"/>
                            </a:xfrm>
                            <a:prstGeom prst="rect">
                              <a:avLst/>
                            </a:prstGeom>
                            <a:solidFill>
                              <a:srgbClr val="EEF4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8" name="Rectangle 501"/>
                          <wps:cNvSpPr>
                            <a:spLocks noChangeArrowheads="1"/>
                          </wps:cNvSpPr>
                          <wps:spPr bwMode="auto">
                            <a:xfrm>
                              <a:off x="5744" y="4032"/>
                              <a:ext cx="2" cy="361"/>
                            </a:xfrm>
                            <a:prstGeom prst="rect">
                              <a:avLst/>
                            </a:prstGeom>
                            <a:solidFill>
                              <a:srgbClr val="F0F5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9" name="Rectangle 502"/>
                          <wps:cNvSpPr>
                            <a:spLocks noChangeArrowheads="1"/>
                          </wps:cNvSpPr>
                          <wps:spPr bwMode="auto">
                            <a:xfrm>
                              <a:off x="5746" y="4032"/>
                              <a:ext cx="2" cy="361"/>
                            </a:xfrm>
                            <a:prstGeom prst="rect">
                              <a:avLst/>
                            </a:prstGeom>
                            <a:solidFill>
                              <a:srgbClr val="F2F6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0" name="Rectangle 503"/>
                          <wps:cNvSpPr>
                            <a:spLocks noChangeArrowheads="1"/>
                          </wps:cNvSpPr>
                          <wps:spPr bwMode="auto">
                            <a:xfrm>
                              <a:off x="5748" y="4032"/>
                              <a:ext cx="2" cy="361"/>
                            </a:xfrm>
                            <a:prstGeom prst="rect">
                              <a:avLst/>
                            </a:prstGeom>
                            <a:solidFill>
                              <a:srgbClr val="F4F8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1" name="Rectangle 504"/>
                          <wps:cNvSpPr>
                            <a:spLocks noChangeArrowheads="1"/>
                          </wps:cNvSpPr>
                          <wps:spPr bwMode="auto">
                            <a:xfrm>
                              <a:off x="5750" y="4032"/>
                              <a:ext cx="2" cy="361"/>
                            </a:xfrm>
                            <a:prstGeom prst="rect">
                              <a:avLst/>
                            </a:prstGeom>
                            <a:solidFill>
                              <a:srgbClr val="F6F9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2" name="Rectangle 505"/>
                          <wps:cNvSpPr>
                            <a:spLocks noChangeArrowheads="1"/>
                          </wps:cNvSpPr>
                          <wps:spPr bwMode="auto">
                            <a:xfrm>
                              <a:off x="5752" y="4032"/>
                              <a:ext cx="2" cy="361"/>
                            </a:xfrm>
                            <a:prstGeom prst="rect">
                              <a:avLst/>
                            </a:prstGeom>
                            <a:solidFill>
                              <a:srgbClr val="F8FB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3" name="Rectangle 506"/>
                          <wps:cNvSpPr>
                            <a:spLocks noChangeArrowheads="1"/>
                          </wps:cNvSpPr>
                          <wps:spPr bwMode="auto">
                            <a:xfrm>
                              <a:off x="5754" y="4032"/>
                              <a:ext cx="1" cy="361"/>
                            </a:xfrm>
                            <a:prstGeom prst="rect">
                              <a:avLst/>
                            </a:prstGeom>
                            <a:solidFill>
                              <a:srgbClr val="FAFB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4" name="Rectangle 507"/>
                          <wps:cNvSpPr>
                            <a:spLocks noChangeArrowheads="1"/>
                          </wps:cNvSpPr>
                          <wps:spPr bwMode="auto">
                            <a:xfrm>
                              <a:off x="5755" y="4032"/>
                              <a:ext cx="2" cy="361"/>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5" name="Rectangle 508"/>
                          <wps:cNvSpPr>
                            <a:spLocks noChangeArrowheads="1"/>
                          </wps:cNvSpPr>
                          <wps:spPr bwMode="auto">
                            <a:xfrm>
                              <a:off x="5757" y="4032"/>
                              <a:ext cx="4" cy="361"/>
                            </a:xfrm>
                            <a:prstGeom prst="rect">
                              <a:avLst/>
                            </a:prstGeom>
                            <a:solidFill>
                              <a:srgbClr val="FE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6" name="Rectangle 509"/>
                          <wps:cNvSpPr>
                            <a:spLocks noChangeArrowheads="1"/>
                          </wps:cNvSpPr>
                          <wps:spPr bwMode="auto">
                            <a:xfrm>
                              <a:off x="5761" y="4032"/>
                              <a:ext cx="2" cy="361"/>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7" name="Rectangle 510"/>
                          <wps:cNvSpPr>
                            <a:spLocks noChangeArrowheads="1"/>
                          </wps:cNvSpPr>
                          <wps:spPr bwMode="auto">
                            <a:xfrm>
                              <a:off x="5763" y="4032"/>
                              <a:ext cx="1" cy="361"/>
                            </a:xfrm>
                            <a:prstGeom prst="rect">
                              <a:avLst/>
                            </a:prstGeom>
                            <a:solidFill>
                              <a:srgbClr val="FAFB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8" name="Rectangle 511"/>
                          <wps:cNvSpPr>
                            <a:spLocks noChangeArrowheads="1"/>
                          </wps:cNvSpPr>
                          <wps:spPr bwMode="auto">
                            <a:xfrm>
                              <a:off x="5764" y="4032"/>
                              <a:ext cx="3" cy="361"/>
                            </a:xfrm>
                            <a:prstGeom prst="rect">
                              <a:avLst/>
                            </a:prstGeom>
                            <a:solidFill>
                              <a:srgbClr val="F8FA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9" name="Rectangle 512"/>
                          <wps:cNvSpPr>
                            <a:spLocks noChangeArrowheads="1"/>
                          </wps:cNvSpPr>
                          <wps:spPr bwMode="auto">
                            <a:xfrm>
                              <a:off x="5767" y="4032"/>
                              <a:ext cx="1" cy="361"/>
                            </a:xfrm>
                            <a:prstGeom prst="rect">
                              <a:avLst/>
                            </a:prstGeom>
                            <a:solidFill>
                              <a:srgbClr val="F6F9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0" name="Rectangle 513"/>
                          <wps:cNvSpPr>
                            <a:spLocks noChangeArrowheads="1"/>
                          </wps:cNvSpPr>
                          <wps:spPr bwMode="auto">
                            <a:xfrm>
                              <a:off x="5768" y="4032"/>
                              <a:ext cx="2" cy="361"/>
                            </a:xfrm>
                            <a:prstGeom prst="rect">
                              <a:avLst/>
                            </a:prstGeom>
                            <a:solidFill>
                              <a:srgbClr val="F4F8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1" name="Rectangle 514"/>
                          <wps:cNvSpPr>
                            <a:spLocks noChangeArrowheads="1"/>
                          </wps:cNvSpPr>
                          <wps:spPr bwMode="auto">
                            <a:xfrm>
                              <a:off x="5770" y="4032"/>
                              <a:ext cx="2" cy="361"/>
                            </a:xfrm>
                            <a:prstGeom prst="rect">
                              <a:avLst/>
                            </a:prstGeom>
                            <a:solidFill>
                              <a:srgbClr val="F2F7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2" name="Rectangle 515"/>
                          <wps:cNvSpPr>
                            <a:spLocks noChangeArrowheads="1"/>
                          </wps:cNvSpPr>
                          <wps:spPr bwMode="auto">
                            <a:xfrm>
                              <a:off x="5772" y="4032"/>
                              <a:ext cx="1" cy="361"/>
                            </a:xfrm>
                            <a:prstGeom prst="rect">
                              <a:avLst/>
                            </a:prstGeom>
                            <a:solidFill>
                              <a:srgbClr val="F0F5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3" name="Rectangle 516"/>
                          <wps:cNvSpPr>
                            <a:spLocks noChangeArrowheads="1"/>
                          </wps:cNvSpPr>
                          <wps:spPr bwMode="auto">
                            <a:xfrm>
                              <a:off x="5773" y="4032"/>
                              <a:ext cx="3" cy="361"/>
                            </a:xfrm>
                            <a:prstGeom prst="rect">
                              <a:avLst/>
                            </a:prstGeom>
                            <a:solidFill>
                              <a:srgbClr val="EEF4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4" name="Rectangle 517"/>
                          <wps:cNvSpPr>
                            <a:spLocks noChangeArrowheads="1"/>
                          </wps:cNvSpPr>
                          <wps:spPr bwMode="auto">
                            <a:xfrm>
                              <a:off x="5776" y="4032"/>
                              <a:ext cx="1" cy="361"/>
                            </a:xfrm>
                            <a:prstGeom prst="rect">
                              <a:avLst/>
                            </a:prstGeom>
                            <a:solidFill>
                              <a:srgbClr val="ECF2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518"/>
                          <wps:cNvSpPr>
                            <a:spLocks noChangeArrowheads="1"/>
                          </wps:cNvSpPr>
                          <wps:spPr bwMode="auto">
                            <a:xfrm>
                              <a:off x="5777" y="4032"/>
                              <a:ext cx="1" cy="361"/>
                            </a:xfrm>
                            <a:prstGeom prst="rect">
                              <a:avLst/>
                            </a:prstGeom>
                            <a:solidFill>
                              <a:srgbClr val="EAF1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6" name="Rectangle 519"/>
                          <wps:cNvSpPr>
                            <a:spLocks noChangeArrowheads="1"/>
                          </wps:cNvSpPr>
                          <wps:spPr bwMode="auto">
                            <a:xfrm>
                              <a:off x="5778" y="4032"/>
                              <a:ext cx="3" cy="361"/>
                            </a:xfrm>
                            <a:prstGeom prst="rect">
                              <a:avLst/>
                            </a:prstGeom>
                            <a:solidFill>
                              <a:srgbClr val="E8F1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7" name="Rectangle 520"/>
                          <wps:cNvSpPr>
                            <a:spLocks noChangeArrowheads="1"/>
                          </wps:cNvSpPr>
                          <wps:spPr bwMode="auto">
                            <a:xfrm>
                              <a:off x="5781" y="4032"/>
                              <a:ext cx="1" cy="361"/>
                            </a:xfrm>
                            <a:prstGeom prst="rect">
                              <a:avLst/>
                            </a:prstGeom>
                            <a:solidFill>
                              <a:srgbClr val="E6EF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8" name="Rectangle 521"/>
                          <wps:cNvSpPr>
                            <a:spLocks noChangeArrowheads="1"/>
                          </wps:cNvSpPr>
                          <wps:spPr bwMode="auto">
                            <a:xfrm>
                              <a:off x="5782" y="4032"/>
                              <a:ext cx="2" cy="361"/>
                            </a:xfrm>
                            <a:prstGeom prst="rect">
                              <a:avLst/>
                            </a:prstGeom>
                            <a:solidFill>
                              <a:srgbClr val="E4EE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9" name="Rectangle 522"/>
                          <wps:cNvSpPr>
                            <a:spLocks noChangeArrowheads="1"/>
                          </wps:cNvSpPr>
                          <wps:spPr bwMode="auto">
                            <a:xfrm>
                              <a:off x="5784" y="4032"/>
                              <a:ext cx="2" cy="361"/>
                            </a:xfrm>
                            <a:prstGeom prst="rect">
                              <a:avLst/>
                            </a:prstGeom>
                            <a:solidFill>
                              <a:srgbClr val="E2ED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0" name="Rectangle 523"/>
                          <wps:cNvSpPr>
                            <a:spLocks noChangeArrowheads="1"/>
                          </wps:cNvSpPr>
                          <wps:spPr bwMode="auto">
                            <a:xfrm>
                              <a:off x="5786" y="4032"/>
                              <a:ext cx="2" cy="361"/>
                            </a:xfrm>
                            <a:prstGeom prst="rect">
                              <a:avLst/>
                            </a:prstGeom>
                            <a:solidFill>
                              <a:srgbClr val="E0EB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1" name="Rectangle 524"/>
                          <wps:cNvSpPr>
                            <a:spLocks noChangeArrowheads="1"/>
                          </wps:cNvSpPr>
                          <wps:spPr bwMode="auto">
                            <a:xfrm>
                              <a:off x="5788" y="4032"/>
                              <a:ext cx="2" cy="361"/>
                            </a:xfrm>
                            <a:prstGeom prst="rect">
                              <a:avLst/>
                            </a:prstGeom>
                            <a:solidFill>
                              <a:srgbClr val="DEEA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2" name="Rectangle 525"/>
                          <wps:cNvSpPr>
                            <a:spLocks noChangeArrowheads="1"/>
                          </wps:cNvSpPr>
                          <wps:spPr bwMode="auto">
                            <a:xfrm>
                              <a:off x="5790" y="4032"/>
                              <a:ext cx="1" cy="361"/>
                            </a:xfrm>
                            <a:prstGeom prst="rect">
                              <a:avLst/>
                            </a:prstGeom>
                            <a:solidFill>
                              <a:srgbClr val="DCE8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3" name="Rectangle 526"/>
                          <wps:cNvSpPr>
                            <a:spLocks noChangeArrowheads="1"/>
                          </wps:cNvSpPr>
                          <wps:spPr bwMode="auto">
                            <a:xfrm>
                              <a:off x="5791" y="4032"/>
                              <a:ext cx="2" cy="361"/>
                            </a:xfrm>
                            <a:prstGeom prst="rect">
                              <a:avLst/>
                            </a:prstGeom>
                            <a:solidFill>
                              <a:srgbClr val="DAE8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4" name="Rectangle 527"/>
                          <wps:cNvSpPr>
                            <a:spLocks noChangeArrowheads="1"/>
                          </wps:cNvSpPr>
                          <wps:spPr bwMode="auto">
                            <a:xfrm>
                              <a:off x="5793" y="4032"/>
                              <a:ext cx="2" cy="361"/>
                            </a:xfrm>
                            <a:prstGeom prst="rect">
                              <a:avLst/>
                            </a:prstGeom>
                            <a:solidFill>
                              <a:srgbClr val="D8E7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528"/>
                          <wps:cNvSpPr>
                            <a:spLocks noChangeArrowheads="1"/>
                          </wps:cNvSpPr>
                          <wps:spPr bwMode="auto">
                            <a:xfrm>
                              <a:off x="5795" y="4032"/>
                              <a:ext cx="2" cy="361"/>
                            </a:xfrm>
                            <a:prstGeom prst="rect">
                              <a:avLst/>
                            </a:prstGeom>
                            <a:solidFill>
                              <a:srgbClr val="D6E5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6" name="Rectangle 529"/>
                          <wps:cNvSpPr>
                            <a:spLocks noChangeArrowheads="1"/>
                          </wps:cNvSpPr>
                          <wps:spPr bwMode="auto">
                            <a:xfrm>
                              <a:off x="5797" y="4032"/>
                              <a:ext cx="2" cy="361"/>
                            </a:xfrm>
                            <a:prstGeom prst="rect">
                              <a:avLst/>
                            </a:prstGeom>
                            <a:solidFill>
                              <a:srgbClr val="D4E4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7" name="Rectangle 530"/>
                          <wps:cNvSpPr>
                            <a:spLocks noChangeArrowheads="1"/>
                          </wps:cNvSpPr>
                          <wps:spPr bwMode="auto">
                            <a:xfrm>
                              <a:off x="5799" y="4032"/>
                              <a:ext cx="1" cy="361"/>
                            </a:xfrm>
                            <a:prstGeom prst="rect">
                              <a:avLst/>
                            </a:prstGeom>
                            <a:solidFill>
                              <a:srgbClr val="D2E2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8" name="Rectangle 531"/>
                          <wps:cNvSpPr>
                            <a:spLocks noChangeArrowheads="1"/>
                          </wps:cNvSpPr>
                          <wps:spPr bwMode="auto">
                            <a:xfrm>
                              <a:off x="5800" y="4032"/>
                              <a:ext cx="2" cy="361"/>
                            </a:xfrm>
                            <a:prstGeom prst="rect">
                              <a:avLst/>
                            </a:prstGeom>
                            <a:solidFill>
                              <a:srgbClr val="D0E1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9" name="Rectangle 532"/>
                          <wps:cNvSpPr>
                            <a:spLocks noChangeArrowheads="1"/>
                          </wps:cNvSpPr>
                          <wps:spPr bwMode="auto">
                            <a:xfrm>
                              <a:off x="5802" y="4032"/>
                              <a:ext cx="2" cy="361"/>
                            </a:xfrm>
                            <a:prstGeom prst="rect">
                              <a:avLst/>
                            </a:prstGeom>
                            <a:solidFill>
                              <a:srgbClr val="CEDF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0" name="Rectangle 533"/>
                          <wps:cNvSpPr>
                            <a:spLocks noChangeArrowheads="1"/>
                          </wps:cNvSpPr>
                          <wps:spPr bwMode="auto">
                            <a:xfrm>
                              <a:off x="5804" y="4032"/>
                              <a:ext cx="2" cy="361"/>
                            </a:xfrm>
                            <a:prstGeom prst="rect">
                              <a:avLst/>
                            </a:prstGeom>
                            <a:solidFill>
                              <a:srgbClr val="CCDF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1" name="Rectangle 534"/>
                          <wps:cNvSpPr>
                            <a:spLocks noChangeArrowheads="1"/>
                          </wps:cNvSpPr>
                          <wps:spPr bwMode="auto">
                            <a:xfrm>
                              <a:off x="5806" y="4032"/>
                              <a:ext cx="1" cy="361"/>
                            </a:xfrm>
                            <a:prstGeom prst="rect">
                              <a:avLst/>
                            </a:prstGeom>
                            <a:solidFill>
                              <a:srgbClr val="CADD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2" name="Rectangle 535"/>
                          <wps:cNvSpPr>
                            <a:spLocks noChangeArrowheads="1"/>
                          </wps:cNvSpPr>
                          <wps:spPr bwMode="auto">
                            <a:xfrm>
                              <a:off x="5807" y="4032"/>
                              <a:ext cx="2" cy="361"/>
                            </a:xfrm>
                            <a:prstGeom prst="rect">
                              <a:avLst/>
                            </a:prstGeom>
                            <a:solidFill>
                              <a:srgbClr val="C8DC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3" name="Rectangle 536"/>
                          <wps:cNvSpPr>
                            <a:spLocks noChangeArrowheads="1"/>
                          </wps:cNvSpPr>
                          <wps:spPr bwMode="auto">
                            <a:xfrm>
                              <a:off x="5809" y="4032"/>
                              <a:ext cx="2" cy="361"/>
                            </a:xfrm>
                            <a:prstGeom prst="rect">
                              <a:avLst/>
                            </a:prstGeom>
                            <a:solidFill>
                              <a:srgbClr val="C6DA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537"/>
                          <wps:cNvSpPr>
                            <a:spLocks noChangeArrowheads="1"/>
                          </wps:cNvSpPr>
                          <wps:spPr bwMode="auto">
                            <a:xfrm>
                              <a:off x="5811" y="4032"/>
                              <a:ext cx="2" cy="361"/>
                            </a:xfrm>
                            <a:prstGeom prst="rect">
                              <a:avLst/>
                            </a:prstGeom>
                            <a:solidFill>
                              <a:srgbClr val="C4D9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5" name="Rectangle 538"/>
                          <wps:cNvSpPr>
                            <a:spLocks noChangeArrowheads="1"/>
                          </wps:cNvSpPr>
                          <wps:spPr bwMode="auto">
                            <a:xfrm>
                              <a:off x="5813" y="4032"/>
                              <a:ext cx="1" cy="361"/>
                            </a:xfrm>
                            <a:prstGeom prst="rect">
                              <a:avLst/>
                            </a:prstGeom>
                            <a:solidFill>
                              <a:srgbClr val="C2D8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6" name="Rectangle 539"/>
                          <wps:cNvSpPr>
                            <a:spLocks noChangeArrowheads="1"/>
                          </wps:cNvSpPr>
                          <wps:spPr bwMode="auto">
                            <a:xfrm>
                              <a:off x="5814" y="4032"/>
                              <a:ext cx="2" cy="361"/>
                            </a:xfrm>
                            <a:prstGeom prst="rect">
                              <a:avLst/>
                            </a:prstGeom>
                            <a:solidFill>
                              <a:srgbClr val="C0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Rectangle 540"/>
                          <wps:cNvSpPr>
                            <a:spLocks noChangeArrowheads="1"/>
                          </wps:cNvSpPr>
                          <wps:spPr bwMode="auto">
                            <a:xfrm>
                              <a:off x="5816" y="4032"/>
                              <a:ext cx="2" cy="361"/>
                            </a:xfrm>
                            <a:prstGeom prst="rect">
                              <a:avLst/>
                            </a:prstGeom>
                            <a:solidFill>
                              <a:srgbClr val="BE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8" name="Rectangle 541"/>
                          <wps:cNvSpPr>
                            <a:spLocks noChangeArrowheads="1"/>
                          </wps:cNvSpPr>
                          <wps:spPr bwMode="auto">
                            <a:xfrm>
                              <a:off x="5818" y="4032"/>
                              <a:ext cx="2" cy="361"/>
                            </a:xfrm>
                            <a:prstGeom prst="rect">
                              <a:avLst/>
                            </a:prstGeom>
                            <a:solidFill>
                              <a:srgbClr val="BCD4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9" name="Rectangle 542"/>
                          <wps:cNvSpPr>
                            <a:spLocks noChangeArrowheads="1"/>
                          </wps:cNvSpPr>
                          <wps:spPr bwMode="auto">
                            <a:xfrm>
                              <a:off x="5820" y="4032"/>
                              <a:ext cx="2" cy="361"/>
                            </a:xfrm>
                            <a:prstGeom prst="rect">
                              <a:avLst/>
                            </a:prstGeom>
                            <a:solidFill>
                              <a:srgbClr val="BAD3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0" name="Rectangle 543"/>
                          <wps:cNvSpPr>
                            <a:spLocks noChangeArrowheads="1"/>
                          </wps:cNvSpPr>
                          <wps:spPr bwMode="auto">
                            <a:xfrm>
                              <a:off x="5822" y="4032"/>
                              <a:ext cx="1" cy="361"/>
                            </a:xfrm>
                            <a:prstGeom prst="rect">
                              <a:avLst/>
                            </a:prstGeom>
                            <a:solidFill>
                              <a:srgbClr val="B8D2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1" name="Rectangle 544"/>
                          <wps:cNvSpPr>
                            <a:spLocks noChangeArrowheads="1"/>
                          </wps:cNvSpPr>
                          <wps:spPr bwMode="auto">
                            <a:xfrm>
                              <a:off x="5823" y="4032"/>
                              <a:ext cx="2" cy="361"/>
                            </a:xfrm>
                            <a:prstGeom prst="rect">
                              <a:avLst/>
                            </a:prstGeom>
                            <a:solidFill>
                              <a:srgbClr val="B6D0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2" name="Rectangle 545"/>
                          <wps:cNvSpPr>
                            <a:spLocks noChangeArrowheads="1"/>
                          </wps:cNvSpPr>
                          <wps:spPr bwMode="auto">
                            <a:xfrm>
                              <a:off x="5825" y="4032"/>
                              <a:ext cx="2" cy="361"/>
                            </a:xfrm>
                            <a:prstGeom prst="rect">
                              <a:avLst/>
                            </a:prstGeom>
                            <a:solidFill>
                              <a:srgbClr val="B4CF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3" name="Rectangle 546"/>
                          <wps:cNvSpPr>
                            <a:spLocks noChangeArrowheads="1"/>
                          </wps:cNvSpPr>
                          <wps:spPr bwMode="auto">
                            <a:xfrm>
                              <a:off x="5827" y="4032"/>
                              <a:ext cx="2" cy="361"/>
                            </a:xfrm>
                            <a:prstGeom prst="rect">
                              <a:avLst/>
                            </a:prstGeom>
                            <a:solidFill>
                              <a:srgbClr val="B2CE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4" name="Rectangle 547"/>
                          <wps:cNvSpPr>
                            <a:spLocks noChangeArrowheads="1"/>
                          </wps:cNvSpPr>
                          <wps:spPr bwMode="auto">
                            <a:xfrm>
                              <a:off x="5829" y="4032"/>
                              <a:ext cx="1" cy="361"/>
                            </a:xfrm>
                            <a:prstGeom prst="rect">
                              <a:avLst/>
                            </a:prstGeom>
                            <a:solidFill>
                              <a:srgbClr val="B0C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5" name="Rectangle 548"/>
                          <wps:cNvSpPr>
                            <a:spLocks noChangeArrowheads="1"/>
                          </wps:cNvSpPr>
                          <wps:spPr bwMode="auto">
                            <a:xfrm>
                              <a:off x="5830" y="4032"/>
                              <a:ext cx="2" cy="361"/>
                            </a:xfrm>
                            <a:prstGeom prst="rect">
                              <a:avLst/>
                            </a:prstGeom>
                            <a:solidFill>
                              <a:srgbClr val="AECC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6" name="Rectangle 549"/>
                          <wps:cNvSpPr>
                            <a:spLocks noChangeArrowheads="1"/>
                          </wps:cNvSpPr>
                          <wps:spPr bwMode="auto">
                            <a:xfrm>
                              <a:off x="5832" y="4032"/>
                              <a:ext cx="2" cy="361"/>
                            </a:xfrm>
                            <a:prstGeom prst="rect">
                              <a:avLst/>
                            </a:prstGeom>
                            <a:solidFill>
                              <a:srgbClr val="ACCA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7" name="Rectangle 550"/>
                          <wps:cNvSpPr>
                            <a:spLocks noChangeArrowheads="1"/>
                          </wps:cNvSpPr>
                          <wps:spPr bwMode="auto">
                            <a:xfrm>
                              <a:off x="5834" y="4032"/>
                              <a:ext cx="2" cy="361"/>
                            </a:xfrm>
                            <a:prstGeom prst="rect">
                              <a:avLst/>
                            </a:prstGeom>
                            <a:solidFill>
                              <a:srgbClr val="AAC9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8" name="Rectangle 551"/>
                          <wps:cNvSpPr>
                            <a:spLocks noChangeArrowheads="1"/>
                          </wps:cNvSpPr>
                          <wps:spPr bwMode="auto">
                            <a:xfrm>
                              <a:off x="5836" y="4032"/>
                              <a:ext cx="1" cy="361"/>
                            </a:xfrm>
                            <a:prstGeom prst="rect">
                              <a:avLst/>
                            </a:prstGeom>
                            <a:solidFill>
                              <a:srgbClr val="A8C7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9" name="Rectangle 552"/>
                          <wps:cNvSpPr>
                            <a:spLocks noChangeArrowheads="1"/>
                          </wps:cNvSpPr>
                          <wps:spPr bwMode="auto">
                            <a:xfrm>
                              <a:off x="5837" y="4032"/>
                              <a:ext cx="2" cy="361"/>
                            </a:xfrm>
                            <a:prstGeom prst="rect">
                              <a:avLst/>
                            </a:prstGeom>
                            <a:solidFill>
                              <a:srgbClr val="A6C6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0" name="Rectangle 553"/>
                          <wps:cNvSpPr>
                            <a:spLocks noChangeArrowheads="1"/>
                          </wps:cNvSpPr>
                          <wps:spPr bwMode="auto">
                            <a:xfrm>
                              <a:off x="5839" y="4032"/>
                              <a:ext cx="2" cy="361"/>
                            </a:xfrm>
                            <a:prstGeom prst="rect">
                              <a:avLst/>
                            </a:prstGeom>
                            <a:solidFill>
                              <a:srgbClr val="A4C5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1" name="Rectangle 554"/>
                          <wps:cNvSpPr>
                            <a:spLocks noChangeArrowheads="1"/>
                          </wps:cNvSpPr>
                          <wps:spPr bwMode="auto">
                            <a:xfrm>
                              <a:off x="5841" y="4032"/>
                              <a:ext cx="2" cy="361"/>
                            </a:xfrm>
                            <a:prstGeom prst="rect">
                              <a:avLst/>
                            </a:prstGeom>
                            <a:solidFill>
                              <a:srgbClr val="A2C4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2" name="Rectangle 555"/>
                          <wps:cNvSpPr>
                            <a:spLocks noChangeArrowheads="1"/>
                          </wps:cNvSpPr>
                          <wps:spPr bwMode="auto">
                            <a:xfrm>
                              <a:off x="5843" y="4032"/>
                              <a:ext cx="2" cy="361"/>
                            </a:xfrm>
                            <a:prstGeom prst="rect">
                              <a:avLst/>
                            </a:prstGeom>
                            <a:solidFill>
                              <a:srgbClr val="A0C3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3" name="Rectangle 556"/>
                          <wps:cNvSpPr>
                            <a:spLocks noChangeArrowheads="1"/>
                          </wps:cNvSpPr>
                          <wps:spPr bwMode="auto">
                            <a:xfrm>
                              <a:off x="5845" y="4032"/>
                              <a:ext cx="1" cy="361"/>
                            </a:xfrm>
                            <a:prstGeom prst="rect">
                              <a:avLst/>
                            </a:prstGeom>
                            <a:solidFill>
                              <a:srgbClr val="9EC1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4" name="Rectangle 557"/>
                          <wps:cNvSpPr>
                            <a:spLocks noChangeArrowheads="1"/>
                          </wps:cNvSpPr>
                          <wps:spPr bwMode="auto">
                            <a:xfrm>
                              <a:off x="5846" y="4032"/>
                              <a:ext cx="2" cy="361"/>
                            </a:xfrm>
                            <a:prstGeom prst="rect">
                              <a:avLst/>
                            </a:prstGeom>
                            <a:solidFill>
                              <a:srgbClr val="9CC0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5" name="Rectangle 558"/>
                          <wps:cNvSpPr>
                            <a:spLocks noChangeArrowheads="1"/>
                          </wps:cNvSpPr>
                          <wps:spPr bwMode="auto">
                            <a:xfrm>
                              <a:off x="5848" y="4032"/>
                              <a:ext cx="2" cy="361"/>
                            </a:xfrm>
                            <a:prstGeom prst="rect">
                              <a:avLst/>
                            </a:prstGeom>
                            <a:solidFill>
                              <a:srgbClr val="9ABE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6" name="Rectangle 559"/>
                          <wps:cNvSpPr>
                            <a:spLocks noChangeArrowheads="1"/>
                          </wps:cNvSpPr>
                          <wps:spPr bwMode="auto">
                            <a:xfrm>
                              <a:off x="5850" y="4032"/>
                              <a:ext cx="2" cy="361"/>
                            </a:xfrm>
                            <a:prstGeom prst="rect">
                              <a:avLst/>
                            </a:prstGeom>
                            <a:solidFill>
                              <a:srgbClr val="98B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7" name="Rectangle 560"/>
                          <wps:cNvSpPr>
                            <a:spLocks noChangeArrowheads="1"/>
                          </wps:cNvSpPr>
                          <wps:spPr bwMode="auto">
                            <a:xfrm>
                              <a:off x="5852" y="4032"/>
                              <a:ext cx="1" cy="361"/>
                            </a:xfrm>
                            <a:prstGeom prst="rect">
                              <a:avLst/>
                            </a:prstGeom>
                            <a:solidFill>
                              <a:srgbClr val="96BB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8" name="Rectangle 561"/>
                          <wps:cNvSpPr>
                            <a:spLocks noChangeArrowheads="1"/>
                          </wps:cNvSpPr>
                          <wps:spPr bwMode="auto">
                            <a:xfrm>
                              <a:off x="5853" y="4032"/>
                              <a:ext cx="2" cy="361"/>
                            </a:xfrm>
                            <a:prstGeom prst="rect">
                              <a:avLst/>
                            </a:prstGeom>
                            <a:solidFill>
                              <a:srgbClr val="94BB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9" name="Rectangle 562"/>
                          <wps:cNvSpPr>
                            <a:spLocks noChangeArrowheads="1"/>
                          </wps:cNvSpPr>
                          <wps:spPr bwMode="auto">
                            <a:xfrm>
                              <a:off x="5855" y="4032"/>
                              <a:ext cx="2" cy="361"/>
                            </a:xfrm>
                            <a:prstGeom prst="rect">
                              <a:avLst/>
                            </a:prstGeom>
                            <a:solidFill>
                              <a:srgbClr val="92B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0" name="Rectangle 563"/>
                          <wps:cNvSpPr>
                            <a:spLocks noChangeArrowheads="1"/>
                          </wps:cNvSpPr>
                          <wps:spPr bwMode="auto">
                            <a:xfrm>
                              <a:off x="5857" y="4032"/>
                              <a:ext cx="2" cy="361"/>
                            </a:xfrm>
                            <a:prstGeom prst="rect">
                              <a:avLst/>
                            </a:prstGeom>
                            <a:solidFill>
                              <a:srgbClr val="90B8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1" name="Rectangle 564"/>
                          <wps:cNvSpPr>
                            <a:spLocks noChangeArrowheads="1"/>
                          </wps:cNvSpPr>
                          <wps:spPr bwMode="auto">
                            <a:xfrm>
                              <a:off x="5859" y="4032"/>
                              <a:ext cx="2" cy="361"/>
                            </a:xfrm>
                            <a:prstGeom prst="rect">
                              <a:avLst/>
                            </a:prstGeom>
                            <a:solidFill>
                              <a:srgbClr val="8EB7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2" name="Rectangle 565"/>
                          <wps:cNvSpPr>
                            <a:spLocks noChangeArrowheads="1"/>
                          </wps:cNvSpPr>
                          <wps:spPr bwMode="auto">
                            <a:xfrm>
                              <a:off x="5861" y="4032"/>
                              <a:ext cx="1" cy="361"/>
                            </a:xfrm>
                            <a:prstGeom prst="rect">
                              <a:avLst/>
                            </a:prstGeom>
                            <a:solidFill>
                              <a:srgbClr val="8CB5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3" name="Rectangle 566"/>
                          <wps:cNvSpPr>
                            <a:spLocks noChangeArrowheads="1"/>
                          </wps:cNvSpPr>
                          <wps:spPr bwMode="auto">
                            <a:xfrm>
                              <a:off x="5862" y="4032"/>
                              <a:ext cx="2" cy="361"/>
                            </a:xfrm>
                            <a:prstGeom prst="rect">
                              <a:avLst/>
                            </a:prstGeom>
                            <a:solidFill>
                              <a:srgbClr val="8AB4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4" name="Rectangle 567"/>
                          <wps:cNvSpPr>
                            <a:spLocks noChangeArrowheads="1"/>
                          </wps:cNvSpPr>
                          <wps:spPr bwMode="auto">
                            <a:xfrm>
                              <a:off x="5864" y="4032"/>
                              <a:ext cx="2" cy="361"/>
                            </a:xfrm>
                            <a:prstGeom prst="rect">
                              <a:avLst/>
                            </a:prstGeom>
                            <a:solidFill>
                              <a:srgbClr val="88B3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5" name="Rectangle 568"/>
                          <wps:cNvSpPr>
                            <a:spLocks noChangeArrowheads="1"/>
                          </wps:cNvSpPr>
                          <wps:spPr bwMode="auto">
                            <a:xfrm>
                              <a:off x="5866" y="4032"/>
                              <a:ext cx="2" cy="361"/>
                            </a:xfrm>
                            <a:prstGeom prst="rect">
                              <a:avLst/>
                            </a:prstGeom>
                            <a:solidFill>
                              <a:srgbClr val="86B2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6" name="Rectangle 569"/>
                          <wps:cNvSpPr>
                            <a:spLocks noChangeArrowheads="1"/>
                          </wps:cNvSpPr>
                          <wps:spPr bwMode="auto">
                            <a:xfrm>
                              <a:off x="5868" y="4032"/>
                              <a:ext cx="1" cy="361"/>
                            </a:xfrm>
                            <a:prstGeom prst="rect">
                              <a:avLst/>
                            </a:prstGeom>
                            <a:solidFill>
                              <a:srgbClr val="84B1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7" name="Rectangle 570"/>
                          <wps:cNvSpPr>
                            <a:spLocks noChangeArrowheads="1"/>
                          </wps:cNvSpPr>
                          <wps:spPr bwMode="auto">
                            <a:xfrm>
                              <a:off x="5869" y="4032"/>
                              <a:ext cx="2" cy="361"/>
                            </a:xfrm>
                            <a:prstGeom prst="rect">
                              <a:avLst/>
                            </a:prstGeom>
                            <a:solidFill>
                              <a:srgbClr val="82B0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8" name="Rectangle 571"/>
                          <wps:cNvSpPr>
                            <a:spLocks noChangeArrowheads="1"/>
                          </wps:cNvSpPr>
                          <wps:spPr bwMode="auto">
                            <a:xfrm>
                              <a:off x="5871" y="4032"/>
                              <a:ext cx="2" cy="361"/>
                            </a:xfrm>
                            <a:prstGeom prst="rect">
                              <a:avLst/>
                            </a:prstGeom>
                            <a:solidFill>
                              <a:srgbClr val="80AE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9" name="Rectangle 572"/>
                          <wps:cNvSpPr>
                            <a:spLocks noChangeArrowheads="1"/>
                          </wps:cNvSpPr>
                          <wps:spPr bwMode="auto">
                            <a:xfrm>
                              <a:off x="5873" y="4032"/>
                              <a:ext cx="2" cy="361"/>
                            </a:xfrm>
                            <a:prstGeom prst="rect">
                              <a:avLst/>
                            </a:prstGeom>
                            <a:solidFill>
                              <a:srgbClr val="7EAD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0" name="Rectangle 573"/>
                          <wps:cNvSpPr>
                            <a:spLocks noChangeArrowheads="1"/>
                          </wps:cNvSpPr>
                          <wps:spPr bwMode="auto">
                            <a:xfrm>
                              <a:off x="5875" y="4032"/>
                              <a:ext cx="1" cy="361"/>
                            </a:xfrm>
                            <a:prstGeom prst="rect">
                              <a:avLst/>
                            </a:prstGeom>
                            <a:solidFill>
                              <a:srgbClr val="7CAB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1" name="Rectangle 574"/>
                          <wps:cNvSpPr>
                            <a:spLocks noChangeArrowheads="1"/>
                          </wps:cNvSpPr>
                          <wps:spPr bwMode="auto">
                            <a:xfrm>
                              <a:off x="5876" y="4032"/>
                              <a:ext cx="3" cy="361"/>
                            </a:xfrm>
                            <a:prstGeom prst="rect">
                              <a:avLst/>
                            </a:prstGeom>
                            <a:solidFill>
                              <a:srgbClr val="7AAA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2" name="Rectangle 575"/>
                          <wps:cNvSpPr>
                            <a:spLocks noChangeArrowheads="1"/>
                          </wps:cNvSpPr>
                          <wps:spPr bwMode="auto">
                            <a:xfrm>
                              <a:off x="5879" y="4032"/>
                              <a:ext cx="1" cy="361"/>
                            </a:xfrm>
                            <a:prstGeom prst="rect">
                              <a:avLst/>
                            </a:prstGeom>
                            <a:solidFill>
                              <a:srgbClr val="78A9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3" name="Rectangle 576"/>
                          <wps:cNvSpPr>
                            <a:spLocks noChangeArrowheads="1"/>
                          </wps:cNvSpPr>
                          <wps:spPr bwMode="auto">
                            <a:xfrm>
                              <a:off x="5880" y="4032"/>
                              <a:ext cx="2" cy="361"/>
                            </a:xfrm>
                            <a:prstGeom prst="rect">
                              <a:avLst/>
                            </a:prstGeom>
                            <a:solidFill>
                              <a:srgbClr val="76A8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4" name="Rectangle 577"/>
                          <wps:cNvSpPr>
                            <a:spLocks noChangeArrowheads="1"/>
                          </wps:cNvSpPr>
                          <wps:spPr bwMode="auto">
                            <a:xfrm>
                              <a:off x="5882" y="4032"/>
                              <a:ext cx="2" cy="361"/>
                            </a:xfrm>
                            <a:prstGeom prst="rect">
                              <a:avLst/>
                            </a:prstGeom>
                            <a:solidFill>
                              <a:srgbClr val="74A7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5" name="Rectangle 578"/>
                          <wps:cNvSpPr>
                            <a:spLocks noChangeArrowheads="1"/>
                          </wps:cNvSpPr>
                          <wps:spPr bwMode="auto">
                            <a:xfrm>
                              <a:off x="5884" y="4032"/>
                              <a:ext cx="1" cy="361"/>
                            </a:xfrm>
                            <a:prstGeom prst="rect">
                              <a:avLst/>
                            </a:prstGeom>
                            <a:solidFill>
                              <a:srgbClr val="72A5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6" name="Rectangle 579"/>
                          <wps:cNvSpPr>
                            <a:spLocks noChangeArrowheads="1"/>
                          </wps:cNvSpPr>
                          <wps:spPr bwMode="auto">
                            <a:xfrm>
                              <a:off x="5885" y="4032"/>
                              <a:ext cx="3" cy="361"/>
                            </a:xfrm>
                            <a:prstGeom prst="rect">
                              <a:avLst/>
                            </a:prstGeom>
                            <a:solidFill>
                              <a:srgbClr val="70A4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7" name="Rectangle 580"/>
                          <wps:cNvSpPr>
                            <a:spLocks noChangeArrowheads="1"/>
                          </wps:cNvSpPr>
                          <wps:spPr bwMode="auto">
                            <a:xfrm>
                              <a:off x="5888" y="4032"/>
                              <a:ext cx="1" cy="361"/>
                            </a:xfrm>
                            <a:prstGeom prst="rect">
                              <a:avLst/>
                            </a:prstGeom>
                            <a:solidFill>
                              <a:srgbClr val="6EA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8" name="Rectangle 581"/>
                          <wps:cNvSpPr>
                            <a:spLocks noChangeArrowheads="1"/>
                          </wps:cNvSpPr>
                          <wps:spPr bwMode="auto">
                            <a:xfrm>
                              <a:off x="5889" y="4032"/>
                              <a:ext cx="2" cy="361"/>
                            </a:xfrm>
                            <a:prstGeom prst="rect">
                              <a:avLst/>
                            </a:prstGeom>
                            <a:solidFill>
                              <a:srgbClr val="6CA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9" name="Rectangle 582"/>
                          <wps:cNvSpPr>
                            <a:spLocks noChangeArrowheads="1"/>
                          </wps:cNvSpPr>
                          <wps:spPr bwMode="auto">
                            <a:xfrm>
                              <a:off x="5891" y="4032"/>
                              <a:ext cx="1" cy="361"/>
                            </a:xfrm>
                            <a:prstGeom prst="rect">
                              <a:avLst/>
                            </a:prstGeom>
                            <a:solidFill>
                              <a:srgbClr val="6AA0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0" name="Rectangle 583"/>
                          <wps:cNvSpPr>
                            <a:spLocks noChangeArrowheads="1"/>
                          </wps:cNvSpPr>
                          <wps:spPr bwMode="auto">
                            <a:xfrm>
                              <a:off x="5892" y="4032"/>
                              <a:ext cx="3" cy="361"/>
                            </a:xfrm>
                            <a:prstGeom prst="rect">
                              <a:avLst/>
                            </a:prstGeom>
                            <a:solidFill>
                              <a:srgbClr val="689F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1" name="Rectangle 584"/>
                          <wps:cNvSpPr>
                            <a:spLocks noChangeArrowheads="1"/>
                          </wps:cNvSpPr>
                          <wps:spPr bwMode="auto">
                            <a:xfrm>
                              <a:off x="5895" y="4032"/>
                              <a:ext cx="1" cy="361"/>
                            </a:xfrm>
                            <a:prstGeom prst="rect">
                              <a:avLst/>
                            </a:prstGeom>
                            <a:solidFill>
                              <a:srgbClr val="669D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2" name="Rectangle 585"/>
                          <wps:cNvSpPr>
                            <a:spLocks noChangeArrowheads="1"/>
                          </wps:cNvSpPr>
                          <wps:spPr bwMode="auto">
                            <a:xfrm>
                              <a:off x="5896" y="4032"/>
                              <a:ext cx="2" cy="361"/>
                            </a:xfrm>
                            <a:prstGeom prst="rect">
                              <a:avLst/>
                            </a:prstGeom>
                            <a:solidFill>
                              <a:srgbClr val="649C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3" name="Rectangle 586"/>
                          <wps:cNvSpPr>
                            <a:spLocks noChangeArrowheads="1"/>
                          </wps:cNvSpPr>
                          <wps:spPr bwMode="auto">
                            <a:xfrm>
                              <a:off x="5898" y="4032"/>
                              <a:ext cx="2" cy="361"/>
                            </a:xfrm>
                            <a:prstGeom prst="rect">
                              <a:avLst/>
                            </a:prstGeom>
                            <a:solidFill>
                              <a:srgbClr val="629B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4" name="Rectangle 587"/>
                          <wps:cNvSpPr>
                            <a:spLocks noChangeArrowheads="1"/>
                          </wps:cNvSpPr>
                          <wps:spPr bwMode="auto">
                            <a:xfrm>
                              <a:off x="5900" y="4032"/>
                              <a:ext cx="2" cy="361"/>
                            </a:xfrm>
                            <a:prstGeom prst="rect">
                              <a:avLst/>
                            </a:prstGeom>
                            <a:solidFill>
                              <a:srgbClr val="6099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5" name="Rectangle 588"/>
                          <wps:cNvSpPr>
                            <a:spLocks noChangeArrowheads="1"/>
                          </wps:cNvSpPr>
                          <wps:spPr bwMode="auto">
                            <a:xfrm>
                              <a:off x="5902" y="4032"/>
                              <a:ext cx="2" cy="361"/>
                            </a:xfrm>
                            <a:prstGeom prst="rect">
                              <a:avLst/>
                            </a:prstGeom>
                            <a:solidFill>
                              <a:srgbClr val="5E9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6" name="Rectangle 589"/>
                          <wps:cNvSpPr>
                            <a:spLocks noChangeArrowheads="1"/>
                          </wps:cNvSpPr>
                          <wps:spPr bwMode="auto">
                            <a:xfrm>
                              <a:off x="5904" y="4032"/>
                              <a:ext cx="1" cy="361"/>
                            </a:xfrm>
                            <a:prstGeom prst="rect">
                              <a:avLst/>
                            </a:prstGeom>
                            <a:solidFill>
                              <a:srgbClr val="5C97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7" name="Rectangle 590"/>
                          <wps:cNvSpPr>
                            <a:spLocks noChangeArrowheads="1"/>
                          </wps:cNvSpPr>
                          <wps:spPr bwMode="auto">
                            <a:xfrm>
                              <a:off x="5905" y="4032"/>
                              <a:ext cx="2" cy="361"/>
                            </a:xfrm>
                            <a:prstGeom prst="rect">
                              <a:avLst/>
                            </a:prstGeom>
                            <a:solidFill>
                              <a:srgbClr val="5A9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8" name="Rectangle 591"/>
                          <wps:cNvSpPr>
                            <a:spLocks noChangeArrowheads="1"/>
                          </wps:cNvSpPr>
                          <wps:spPr bwMode="auto">
                            <a:xfrm>
                              <a:off x="5907" y="4032"/>
                              <a:ext cx="2" cy="361"/>
                            </a:xfrm>
                            <a:prstGeom prst="rect">
                              <a:avLst/>
                            </a:prstGeom>
                            <a:solidFill>
                              <a:srgbClr val="5895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9" name="Rectangle 592"/>
                          <wps:cNvSpPr>
                            <a:spLocks noChangeArrowheads="1"/>
                          </wps:cNvSpPr>
                          <wps:spPr bwMode="auto">
                            <a:xfrm>
                              <a:off x="5909" y="4032"/>
                              <a:ext cx="2" cy="361"/>
                            </a:xfrm>
                            <a:prstGeom prst="rect">
                              <a:avLst/>
                            </a:prstGeom>
                            <a:solidFill>
                              <a:srgbClr val="5693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0" name="Rectangle 593"/>
                          <wps:cNvSpPr>
                            <a:spLocks noChangeArrowheads="1"/>
                          </wps:cNvSpPr>
                          <wps:spPr bwMode="auto">
                            <a:xfrm>
                              <a:off x="5911" y="4032"/>
                              <a:ext cx="2" cy="361"/>
                            </a:xfrm>
                            <a:prstGeom prst="rect">
                              <a:avLst/>
                            </a:prstGeom>
                            <a:solidFill>
                              <a:srgbClr val="5492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1" name="Rectangle 594"/>
                          <wps:cNvSpPr>
                            <a:spLocks noChangeArrowheads="1"/>
                          </wps:cNvSpPr>
                          <wps:spPr bwMode="auto">
                            <a:xfrm>
                              <a:off x="5913" y="4032"/>
                              <a:ext cx="1" cy="361"/>
                            </a:xfrm>
                            <a:prstGeom prst="rect">
                              <a:avLst/>
                            </a:prstGeom>
                            <a:solidFill>
                              <a:srgbClr val="5290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2" name="Rectangle 595"/>
                          <wps:cNvSpPr>
                            <a:spLocks noChangeArrowheads="1"/>
                          </wps:cNvSpPr>
                          <wps:spPr bwMode="auto">
                            <a:xfrm>
                              <a:off x="5914" y="4032"/>
                              <a:ext cx="3" cy="361"/>
                            </a:xfrm>
                            <a:prstGeom prst="rect">
                              <a:avLst/>
                            </a:prstGeom>
                            <a:solidFill>
                              <a:srgbClr val="508F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3" name="Rectangle 596"/>
                          <wps:cNvSpPr>
                            <a:spLocks noChangeArrowheads="1"/>
                          </wps:cNvSpPr>
                          <wps:spPr bwMode="auto">
                            <a:xfrm>
                              <a:off x="5917" y="4032"/>
                              <a:ext cx="5" cy="361"/>
                            </a:xfrm>
                            <a:prstGeom prst="rect">
                              <a:avLst/>
                            </a:prstGeom>
                            <a:solidFill>
                              <a:srgbClr val="4E8E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4" name="Freeform 597"/>
                          <wps:cNvSpPr>
                            <a:spLocks/>
                          </wps:cNvSpPr>
                          <wps:spPr bwMode="auto">
                            <a:xfrm>
                              <a:off x="5597" y="4032"/>
                              <a:ext cx="323" cy="360"/>
                            </a:xfrm>
                            <a:custGeom>
                              <a:avLst/>
                              <a:gdLst>
                                <a:gd name="T0" fmla="*/ 0 w 323"/>
                                <a:gd name="T1" fmla="*/ 288 h 360"/>
                                <a:gd name="T2" fmla="*/ 5 w 323"/>
                                <a:gd name="T3" fmla="*/ 302 h 360"/>
                                <a:gd name="T4" fmla="*/ 16 w 323"/>
                                <a:gd name="T5" fmla="*/ 316 h 360"/>
                                <a:gd name="T6" fmla="*/ 31 w 323"/>
                                <a:gd name="T7" fmla="*/ 329 h 360"/>
                                <a:gd name="T8" fmla="*/ 52 w 323"/>
                                <a:gd name="T9" fmla="*/ 339 h 360"/>
                                <a:gd name="T10" fmla="*/ 76 w 323"/>
                                <a:gd name="T11" fmla="*/ 348 h 360"/>
                                <a:gd name="T12" fmla="*/ 104 w 323"/>
                                <a:gd name="T13" fmla="*/ 354 h 360"/>
                                <a:gd name="T14" fmla="*/ 135 w 323"/>
                                <a:gd name="T15" fmla="*/ 359 h 360"/>
                                <a:gd name="T16" fmla="*/ 198 w 323"/>
                                <a:gd name="T17" fmla="*/ 358 h 360"/>
                                <a:gd name="T18" fmla="*/ 226 w 323"/>
                                <a:gd name="T19" fmla="*/ 354 h 360"/>
                                <a:gd name="T20" fmla="*/ 253 w 323"/>
                                <a:gd name="T21" fmla="*/ 347 h 360"/>
                                <a:gd name="T22" fmla="*/ 275 w 323"/>
                                <a:gd name="T23" fmla="*/ 338 h 360"/>
                                <a:gd name="T24" fmla="*/ 294 w 323"/>
                                <a:gd name="T25" fmla="*/ 328 h 360"/>
                                <a:gd name="T26" fmla="*/ 309 w 323"/>
                                <a:gd name="T27" fmla="*/ 316 h 360"/>
                                <a:gd name="T28" fmla="*/ 318 w 323"/>
                                <a:gd name="T29" fmla="*/ 303 h 360"/>
                                <a:gd name="T30" fmla="*/ 323 w 323"/>
                                <a:gd name="T31" fmla="*/ 289 h 360"/>
                                <a:gd name="T32" fmla="*/ 322 w 323"/>
                                <a:gd name="T33" fmla="*/ 8 h 360"/>
                                <a:gd name="T34" fmla="*/ 317 w 323"/>
                                <a:gd name="T35" fmla="*/ 22 h 360"/>
                                <a:gd name="T36" fmla="*/ 304 w 323"/>
                                <a:gd name="T37" fmla="*/ 36 h 360"/>
                                <a:gd name="T38" fmla="*/ 287 w 323"/>
                                <a:gd name="T39" fmla="*/ 48 h 360"/>
                                <a:gd name="T40" fmla="*/ 265 w 323"/>
                                <a:gd name="T41" fmla="*/ 58 h 360"/>
                                <a:gd name="T42" fmla="*/ 240 w 323"/>
                                <a:gd name="T43" fmla="*/ 66 h 360"/>
                                <a:gd name="T44" fmla="*/ 211 w 323"/>
                                <a:gd name="T45" fmla="*/ 71 h 360"/>
                                <a:gd name="T46" fmla="*/ 163 w 323"/>
                                <a:gd name="T47" fmla="*/ 75 h 360"/>
                                <a:gd name="T48" fmla="*/ 115 w 323"/>
                                <a:gd name="T49" fmla="*/ 72 h 360"/>
                                <a:gd name="T50" fmla="*/ 87 w 323"/>
                                <a:gd name="T51" fmla="*/ 66 h 360"/>
                                <a:gd name="T52" fmla="*/ 60 w 323"/>
                                <a:gd name="T53" fmla="*/ 59 h 360"/>
                                <a:gd name="T54" fmla="*/ 39 w 323"/>
                                <a:gd name="T55" fmla="*/ 48 h 360"/>
                                <a:gd name="T56" fmla="*/ 21 w 323"/>
                                <a:gd name="T57" fmla="*/ 37 h 360"/>
                                <a:gd name="T58" fmla="*/ 8 w 323"/>
                                <a:gd name="T59" fmla="*/ 24 h 360"/>
                                <a:gd name="T60" fmla="*/ 2 w 323"/>
                                <a:gd name="T61" fmla="*/ 9 h 360"/>
                                <a:gd name="T62" fmla="*/ 0 w 323"/>
                                <a:gd name="T63"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3" h="360">
                                  <a:moveTo>
                                    <a:pt x="0" y="0"/>
                                  </a:moveTo>
                                  <a:lnTo>
                                    <a:pt x="0" y="288"/>
                                  </a:lnTo>
                                  <a:lnTo>
                                    <a:pt x="2" y="296"/>
                                  </a:lnTo>
                                  <a:lnTo>
                                    <a:pt x="5" y="302"/>
                                  </a:lnTo>
                                  <a:lnTo>
                                    <a:pt x="9" y="309"/>
                                  </a:lnTo>
                                  <a:lnTo>
                                    <a:pt x="16" y="316"/>
                                  </a:lnTo>
                                  <a:lnTo>
                                    <a:pt x="23" y="323"/>
                                  </a:lnTo>
                                  <a:lnTo>
                                    <a:pt x="31" y="329"/>
                                  </a:lnTo>
                                  <a:lnTo>
                                    <a:pt x="41" y="334"/>
                                  </a:lnTo>
                                  <a:lnTo>
                                    <a:pt x="52" y="339"/>
                                  </a:lnTo>
                                  <a:lnTo>
                                    <a:pt x="64" y="344"/>
                                  </a:lnTo>
                                  <a:lnTo>
                                    <a:pt x="76" y="348"/>
                                  </a:lnTo>
                                  <a:lnTo>
                                    <a:pt x="90" y="352"/>
                                  </a:lnTo>
                                  <a:lnTo>
                                    <a:pt x="104" y="354"/>
                                  </a:lnTo>
                                  <a:lnTo>
                                    <a:pt x="119" y="357"/>
                                  </a:lnTo>
                                  <a:lnTo>
                                    <a:pt x="135" y="359"/>
                                  </a:lnTo>
                                  <a:lnTo>
                                    <a:pt x="168" y="360"/>
                                  </a:lnTo>
                                  <a:lnTo>
                                    <a:pt x="198" y="358"/>
                                  </a:lnTo>
                                  <a:lnTo>
                                    <a:pt x="212" y="355"/>
                                  </a:lnTo>
                                  <a:lnTo>
                                    <a:pt x="226" y="354"/>
                                  </a:lnTo>
                                  <a:lnTo>
                                    <a:pt x="240" y="350"/>
                                  </a:lnTo>
                                  <a:lnTo>
                                    <a:pt x="253" y="347"/>
                                  </a:lnTo>
                                  <a:lnTo>
                                    <a:pt x="264" y="342"/>
                                  </a:lnTo>
                                  <a:lnTo>
                                    <a:pt x="275" y="338"/>
                                  </a:lnTo>
                                  <a:lnTo>
                                    <a:pt x="285" y="333"/>
                                  </a:lnTo>
                                  <a:lnTo>
                                    <a:pt x="294" y="328"/>
                                  </a:lnTo>
                                  <a:lnTo>
                                    <a:pt x="302" y="322"/>
                                  </a:lnTo>
                                  <a:lnTo>
                                    <a:pt x="309" y="316"/>
                                  </a:lnTo>
                                  <a:lnTo>
                                    <a:pt x="314" y="309"/>
                                  </a:lnTo>
                                  <a:lnTo>
                                    <a:pt x="318" y="303"/>
                                  </a:lnTo>
                                  <a:lnTo>
                                    <a:pt x="322" y="296"/>
                                  </a:lnTo>
                                  <a:lnTo>
                                    <a:pt x="323" y="289"/>
                                  </a:lnTo>
                                  <a:lnTo>
                                    <a:pt x="323" y="0"/>
                                  </a:lnTo>
                                  <a:lnTo>
                                    <a:pt x="322" y="8"/>
                                  </a:lnTo>
                                  <a:lnTo>
                                    <a:pt x="320" y="15"/>
                                  </a:lnTo>
                                  <a:lnTo>
                                    <a:pt x="317" y="22"/>
                                  </a:lnTo>
                                  <a:lnTo>
                                    <a:pt x="311" y="29"/>
                                  </a:lnTo>
                                  <a:lnTo>
                                    <a:pt x="304" y="36"/>
                                  </a:lnTo>
                                  <a:lnTo>
                                    <a:pt x="297" y="42"/>
                                  </a:lnTo>
                                  <a:lnTo>
                                    <a:pt x="287" y="48"/>
                                  </a:lnTo>
                                  <a:lnTo>
                                    <a:pt x="277" y="53"/>
                                  </a:lnTo>
                                  <a:lnTo>
                                    <a:pt x="265" y="58"/>
                                  </a:lnTo>
                                  <a:lnTo>
                                    <a:pt x="253" y="62"/>
                                  </a:lnTo>
                                  <a:lnTo>
                                    <a:pt x="240" y="66"/>
                                  </a:lnTo>
                                  <a:lnTo>
                                    <a:pt x="226" y="69"/>
                                  </a:lnTo>
                                  <a:lnTo>
                                    <a:pt x="211" y="71"/>
                                  </a:lnTo>
                                  <a:lnTo>
                                    <a:pt x="196" y="73"/>
                                  </a:lnTo>
                                  <a:lnTo>
                                    <a:pt x="163" y="75"/>
                                  </a:lnTo>
                                  <a:lnTo>
                                    <a:pt x="131" y="74"/>
                                  </a:lnTo>
                                  <a:lnTo>
                                    <a:pt x="115" y="72"/>
                                  </a:lnTo>
                                  <a:lnTo>
                                    <a:pt x="101" y="70"/>
                                  </a:lnTo>
                                  <a:lnTo>
                                    <a:pt x="87" y="66"/>
                                  </a:lnTo>
                                  <a:lnTo>
                                    <a:pt x="73" y="63"/>
                                  </a:lnTo>
                                  <a:lnTo>
                                    <a:pt x="60" y="59"/>
                                  </a:lnTo>
                                  <a:lnTo>
                                    <a:pt x="49" y="54"/>
                                  </a:lnTo>
                                  <a:lnTo>
                                    <a:pt x="39" y="48"/>
                                  </a:lnTo>
                                  <a:lnTo>
                                    <a:pt x="29" y="43"/>
                                  </a:lnTo>
                                  <a:lnTo>
                                    <a:pt x="21" y="37"/>
                                  </a:lnTo>
                                  <a:lnTo>
                                    <a:pt x="14" y="31"/>
                                  </a:lnTo>
                                  <a:lnTo>
                                    <a:pt x="8" y="24"/>
                                  </a:lnTo>
                                  <a:lnTo>
                                    <a:pt x="4" y="17"/>
                                  </a:lnTo>
                                  <a:lnTo>
                                    <a:pt x="2" y="9"/>
                                  </a:lnTo>
                                  <a:lnTo>
                                    <a:pt x="0" y="2"/>
                                  </a:lnTo>
                                  <a:lnTo>
                                    <a:pt x="0" y="0"/>
                                  </a:lnTo>
                                  <a:lnTo>
                                    <a:pt x="0" y="0"/>
                                  </a:lnTo>
                                </a:path>
                              </a:pathLst>
                            </a:custGeom>
                            <a:noFill/>
                            <a:ln w="1905">
                              <a:solidFill>
                                <a:srgbClr val="4E8EC2"/>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5" name="Freeform 598"/>
                          <wps:cNvSpPr>
                            <a:spLocks/>
                          </wps:cNvSpPr>
                          <wps:spPr bwMode="auto">
                            <a:xfrm>
                              <a:off x="5599" y="3958"/>
                              <a:ext cx="319" cy="433"/>
                            </a:xfrm>
                            <a:custGeom>
                              <a:avLst/>
                              <a:gdLst>
                                <a:gd name="T0" fmla="*/ 318 w 319"/>
                                <a:gd name="T1" fmla="*/ 65 h 433"/>
                                <a:gd name="T2" fmla="*/ 312 w 319"/>
                                <a:gd name="T3" fmla="*/ 52 h 433"/>
                                <a:gd name="T4" fmla="*/ 300 w 319"/>
                                <a:gd name="T5" fmla="*/ 38 h 433"/>
                                <a:gd name="T6" fmla="*/ 283 w 319"/>
                                <a:gd name="T7" fmla="*/ 26 h 433"/>
                                <a:gd name="T8" fmla="*/ 261 w 319"/>
                                <a:gd name="T9" fmla="*/ 17 h 433"/>
                                <a:gd name="T10" fmla="*/ 235 w 319"/>
                                <a:gd name="T11" fmla="*/ 8 h 433"/>
                                <a:gd name="T12" fmla="*/ 207 w 319"/>
                                <a:gd name="T13" fmla="*/ 3 h 433"/>
                                <a:gd name="T14" fmla="*/ 159 w 319"/>
                                <a:gd name="T15" fmla="*/ 0 h 433"/>
                                <a:gd name="T16" fmla="*/ 112 w 319"/>
                                <a:gd name="T17" fmla="*/ 3 h 433"/>
                                <a:gd name="T18" fmla="*/ 83 w 319"/>
                                <a:gd name="T19" fmla="*/ 8 h 433"/>
                                <a:gd name="T20" fmla="*/ 58 w 319"/>
                                <a:gd name="T21" fmla="*/ 17 h 433"/>
                                <a:gd name="T22" fmla="*/ 36 w 319"/>
                                <a:gd name="T23" fmla="*/ 26 h 433"/>
                                <a:gd name="T24" fmla="*/ 19 w 319"/>
                                <a:gd name="T25" fmla="*/ 38 h 433"/>
                                <a:gd name="T26" fmla="*/ 7 w 319"/>
                                <a:gd name="T27" fmla="*/ 52 h 433"/>
                                <a:gd name="T28" fmla="*/ 0 w 319"/>
                                <a:gd name="T29" fmla="*/ 65 h 433"/>
                                <a:gd name="T30" fmla="*/ 0 w 319"/>
                                <a:gd name="T31" fmla="*/ 74 h 433"/>
                                <a:gd name="T32" fmla="*/ 1 w 319"/>
                                <a:gd name="T33" fmla="*/ 369 h 433"/>
                                <a:gd name="T34" fmla="*/ 9 w 319"/>
                                <a:gd name="T35" fmla="*/ 382 h 433"/>
                                <a:gd name="T36" fmla="*/ 21 w 319"/>
                                <a:gd name="T37" fmla="*/ 396 h 433"/>
                                <a:gd name="T38" fmla="*/ 40 w 319"/>
                                <a:gd name="T39" fmla="*/ 407 h 433"/>
                                <a:gd name="T40" fmla="*/ 62 w 319"/>
                                <a:gd name="T41" fmla="*/ 417 h 433"/>
                                <a:gd name="T42" fmla="*/ 88 w 319"/>
                                <a:gd name="T43" fmla="*/ 425 h 433"/>
                                <a:gd name="T44" fmla="*/ 117 w 319"/>
                                <a:gd name="T45" fmla="*/ 430 h 433"/>
                                <a:gd name="T46" fmla="*/ 165 w 319"/>
                                <a:gd name="T47" fmla="*/ 433 h 433"/>
                                <a:gd name="T48" fmla="*/ 210 w 319"/>
                                <a:gd name="T49" fmla="*/ 428 h 433"/>
                                <a:gd name="T50" fmla="*/ 237 w 319"/>
                                <a:gd name="T51" fmla="*/ 423 h 433"/>
                                <a:gd name="T52" fmla="*/ 261 w 319"/>
                                <a:gd name="T53" fmla="*/ 416 h 433"/>
                                <a:gd name="T54" fmla="*/ 281 w 319"/>
                                <a:gd name="T55" fmla="*/ 406 h 433"/>
                                <a:gd name="T56" fmla="*/ 298 w 319"/>
                                <a:gd name="T57" fmla="*/ 395 h 433"/>
                                <a:gd name="T58" fmla="*/ 311 w 319"/>
                                <a:gd name="T59" fmla="*/ 382 h 433"/>
                                <a:gd name="T60" fmla="*/ 318 w 319"/>
                                <a:gd name="T61" fmla="*/ 370 h 433"/>
                                <a:gd name="T62" fmla="*/ 319 w 319"/>
                                <a:gd name="T63" fmla="*/ 7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9" h="433">
                                  <a:moveTo>
                                    <a:pt x="319" y="73"/>
                                  </a:moveTo>
                                  <a:lnTo>
                                    <a:pt x="318" y="65"/>
                                  </a:lnTo>
                                  <a:lnTo>
                                    <a:pt x="316" y="59"/>
                                  </a:lnTo>
                                  <a:lnTo>
                                    <a:pt x="312" y="52"/>
                                  </a:lnTo>
                                  <a:lnTo>
                                    <a:pt x="307" y="45"/>
                                  </a:lnTo>
                                  <a:lnTo>
                                    <a:pt x="300" y="38"/>
                                  </a:lnTo>
                                  <a:lnTo>
                                    <a:pt x="292" y="32"/>
                                  </a:lnTo>
                                  <a:lnTo>
                                    <a:pt x="283" y="26"/>
                                  </a:lnTo>
                                  <a:lnTo>
                                    <a:pt x="272" y="21"/>
                                  </a:lnTo>
                                  <a:lnTo>
                                    <a:pt x="261" y="17"/>
                                  </a:lnTo>
                                  <a:lnTo>
                                    <a:pt x="249" y="13"/>
                                  </a:lnTo>
                                  <a:lnTo>
                                    <a:pt x="235" y="8"/>
                                  </a:lnTo>
                                  <a:lnTo>
                                    <a:pt x="222" y="6"/>
                                  </a:lnTo>
                                  <a:lnTo>
                                    <a:pt x="207" y="3"/>
                                  </a:lnTo>
                                  <a:lnTo>
                                    <a:pt x="192" y="1"/>
                                  </a:lnTo>
                                  <a:lnTo>
                                    <a:pt x="159" y="0"/>
                                  </a:lnTo>
                                  <a:lnTo>
                                    <a:pt x="127" y="1"/>
                                  </a:lnTo>
                                  <a:lnTo>
                                    <a:pt x="112" y="3"/>
                                  </a:lnTo>
                                  <a:lnTo>
                                    <a:pt x="97" y="6"/>
                                  </a:lnTo>
                                  <a:lnTo>
                                    <a:pt x="83" y="8"/>
                                  </a:lnTo>
                                  <a:lnTo>
                                    <a:pt x="70" y="13"/>
                                  </a:lnTo>
                                  <a:lnTo>
                                    <a:pt x="58" y="17"/>
                                  </a:lnTo>
                                  <a:lnTo>
                                    <a:pt x="46" y="21"/>
                                  </a:lnTo>
                                  <a:lnTo>
                                    <a:pt x="36" y="26"/>
                                  </a:lnTo>
                                  <a:lnTo>
                                    <a:pt x="27" y="32"/>
                                  </a:lnTo>
                                  <a:lnTo>
                                    <a:pt x="19" y="38"/>
                                  </a:lnTo>
                                  <a:lnTo>
                                    <a:pt x="12" y="45"/>
                                  </a:lnTo>
                                  <a:lnTo>
                                    <a:pt x="7" y="52"/>
                                  </a:lnTo>
                                  <a:lnTo>
                                    <a:pt x="3" y="59"/>
                                  </a:lnTo>
                                  <a:lnTo>
                                    <a:pt x="0" y="65"/>
                                  </a:lnTo>
                                  <a:lnTo>
                                    <a:pt x="0" y="73"/>
                                  </a:lnTo>
                                  <a:lnTo>
                                    <a:pt x="0" y="74"/>
                                  </a:lnTo>
                                  <a:lnTo>
                                    <a:pt x="0" y="361"/>
                                  </a:lnTo>
                                  <a:lnTo>
                                    <a:pt x="1" y="369"/>
                                  </a:lnTo>
                                  <a:lnTo>
                                    <a:pt x="4" y="376"/>
                                  </a:lnTo>
                                  <a:lnTo>
                                    <a:pt x="9" y="382"/>
                                  </a:lnTo>
                                  <a:lnTo>
                                    <a:pt x="14" y="389"/>
                                  </a:lnTo>
                                  <a:lnTo>
                                    <a:pt x="21" y="396"/>
                                  </a:lnTo>
                                  <a:lnTo>
                                    <a:pt x="30" y="402"/>
                                  </a:lnTo>
                                  <a:lnTo>
                                    <a:pt x="40" y="407"/>
                                  </a:lnTo>
                                  <a:lnTo>
                                    <a:pt x="50" y="412"/>
                                  </a:lnTo>
                                  <a:lnTo>
                                    <a:pt x="62" y="417"/>
                                  </a:lnTo>
                                  <a:lnTo>
                                    <a:pt x="75" y="422"/>
                                  </a:lnTo>
                                  <a:lnTo>
                                    <a:pt x="88" y="425"/>
                                  </a:lnTo>
                                  <a:lnTo>
                                    <a:pt x="102" y="428"/>
                                  </a:lnTo>
                                  <a:lnTo>
                                    <a:pt x="117" y="430"/>
                                  </a:lnTo>
                                  <a:lnTo>
                                    <a:pt x="132" y="432"/>
                                  </a:lnTo>
                                  <a:lnTo>
                                    <a:pt x="165" y="433"/>
                                  </a:lnTo>
                                  <a:lnTo>
                                    <a:pt x="195" y="431"/>
                                  </a:lnTo>
                                  <a:lnTo>
                                    <a:pt x="210" y="428"/>
                                  </a:lnTo>
                                  <a:lnTo>
                                    <a:pt x="223" y="427"/>
                                  </a:lnTo>
                                  <a:lnTo>
                                    <a:pt x="237" y="423"/>
                                  </a:lnTo>
                                  <a:lnTo>
                                    <a:pt x="249" y="420"/>
                                  </a:lnTo>
                                  <a:lnTo>
                                    <a:pt x="261" y="416"/>
                                  </a:lnTo>
                                  <a:lnTo>
                                    <a:pt x="272" y="411"/>
                                  </a:lnTo>
                                  <a:lnTo>
                                    <a:pt x="281" y="406"/>
                                  </a:lnTo>
                                  <a:lnTo>
                                    <a:pt x="290" y="401"/>
                                  </a:lnTo>
                                  <a:lnTo>
                                    <a:pt x="298" y="395"/>
                                  </a:lnTo>
                                  <a:lnTo>
                                    <a:pt x="305" y="389"/>
                                  </a:lnTo>
                                  <a:lnTo>
                                    <a:pt x="311" y="382"/>
                                  </a:lnTo>
                                  <a:lnTo>
                                    <a:pt x="315" y="376"/>
                                  </a:lnTo>
                                  <a:lnTo>
                                    <a:pt x="318" y="370"/>
                                  </a:lnTo>
                                  <a:lnTo>
                                    <a:pt x="319" y="362"/>
                                  </a:lnTo>
                                  <a:lnTo>
                                    <a:pt x="319" y="73"/>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6" name="Rectangle 599"/>
                          <wps:cNvSpPr>
                            <a:spLocks noChangeArrowheads="1"/>
                          </wps:cNvSpPr>
                          <wps:spPr bwMode="auto">
                            <a:xfrm>
                              <a:off x="4965" y="4446"/>
                              <a:ext cx="4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23790" w14:textId="77777777" w:rsidR="00092665" w:rsidRDefault="00092665" w:rsidP="00834D05">
                                <w:r>
                                  <w:rPr>
                                    <w:rFonts w:ascii="Calibri" w:hAnsi="Calibri" w:cs="Calibri"/>
                                    <w:color w:val="000000"/>
                                    <w:sz w:val="16"/>
                                    <w:szCs w:val="16"/>
                                  </w:rPr>
                                  <w:t xml:space="preserve">UR VM </w:t>
                                </w:r>
                              </w:p>
                            </w:txbxContent>
                          </wps:txbx>
                          <wps:bodyPr rot="0" vert="horz" wrap="none" lIns="0" tIns="0" rIns="0" bIns="0" anchor="t" anchorCtr="0">
                            <a:spAutoFit/>
                          </wps:bodyPr>
                        </wps:wsp>
                        <wps:wsp>
                          <wps:cNvPr id="1397" name="Rectangle 600"/>
                          <wps:cNvSpPr>
                            <a:spLocks noChangeArrowheads="1"/>
                          </wps:cNvSpPr>
                          <wps:spPr bwMode="auto">
                            <a:xfrm>
                              <a:off x="5461" y="4446"/>
                              <a:ext cx="4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FEAE3"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1398" name="Rectangle 601"/>
                          <wps:cNvSpPr>
                            <a:spLocks noChangeArrowheads="1"/>
                          </wps:cNvSpPr>
                          <wps:spPr bwMode="auto">
                            <a:xfrm>
                              <a:off x="5510" y="4446"/>
                              <a:ext cx="6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BD9BC" w14:textId="77777777" w:rsidR="00092665" w:rsidRDefault="00092665" w:rsidP="00834D05">
                                <w:r>
                                  <w:rPr>
                                    <w:rFonts w:ascii="Calibri" w:hAnsi="Calibri" w:cs="Calibri"/>
                                    <w:color w:val="000000"/>
                                    <w:sz w:val="16"/>
                                    <w:szCs w:val="16"/>
                                  </w:rPr>
                                  <w:t>Oracle DB</w:t>
                                </w:r>
                              </w:p>
                            </w:txbxContent>
                          </wps:txbx>
                          <wps:bodyPr rot="0" vert="horz" wrap="none" lIns="0" tIns="0" rIns="0" bIns="0" anchor="t" anchorCtr="0">
                            <a:spAutoFit/>
                          </wps:bodyPr>
                        </wps:wsp>
                        <wps:wsp>
                          <wps:cNvPr id="1399" name="Rectangle 602"/>
                          <wps:cNvSpPr>
                            <a:spLocks noChangeArrowheads="1"/>
                          </wps:cNvSpPr>
                          <wps:spPr bwMode="auto">
                            <a:xfrm>
                              <a:off x="6163" y="4446"/>
                              <a:ext cx="4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69A19"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1400" name="Rectangle 603"/>
                          <wps:cNvSpPr>
                            <a:spLocks noChangeArrowheads="1"/>
                          </wps:cNvSpPr>
                          <wps:spPr bwMode="auto">
                            <a:xfrm>
                              <a:off x="5378" y="4640"/>
                              <a:ext cx="41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39F4E" w14:textId="77777777" w:rsidR="00092665" w:rsidRDefault="00092665" w:rsidP="00834D05">
                                <w:r>
                                  <w:rPr>
                                    <w:rFonts w:ascii="Calibri" w:hAnsi="Calibri" w:cs="Calibri"/>
                                    <w:color w:val="000000"/>
                                    <w:sz w:val="16"/>
                                    <w:szCs w:val="16"/>
                                  </w:rPr>
                                  <w:t>Server</w:t>
                                </w:r>
                              </w:p>
                            </w:txbxContent>
                          </wps:txbx>
                          <wps:bodyPr rot="0" vert="horz" wrap="none" lIns="0" tIns="0" rIns="0" bIns="0" anchor="t" anchorCtr="0">
                            <a:spAutoFit/>
                          </wps:bodyPr>
                        </wps:wsp>
                        <wps:wsp>
                          <wps:cNvPr id="1401" name="Rectangle 604"/>
                          <wps:cNvSpPr>
                            <a:spLocks noChangeArrowheads="1"/>
                          </wps:cNvSpPr>
                          <wps:spPr bwMode="auto">
                            <a:xfrm>
                              <a:off x="7396" y="1218"/>
                              <a:ext cx="939" cy="35"/>
                            </a:xfrm>
                            <a:prstGeom prst="rect">
                              <a:avLst/>
                            </a:prstGeom>
                            <a:solidFill>
                              <a:srgbClr val="E1D8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2" name="Rectangle 605"/>
                          <wps:cNvSpPr>
                            <a:spLocks noChangeArrowheads="1"/>
                          </wps:cNvSpPr>
                          <wps:spPr bwMode="auto">
                            <a:xfrm>
                              <a:off x="7396" y="1253"/>
                              <a:ext cx="939" cy="30"/>
                            </a:xfrm>
                            <a:prstGeom prst="rect">
                              <a:avLst/>
                            </a:prstGeom>
                            <a:solidFill>
                              <a:srgbClr val="E2D9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3" name="Rectangle 606"/>
                          <wps:cNvSpPr>
                            <a:spLocks noChangeArrowheads="1"/>
                          </wps:cNvSpPr>
                          <wps:spPr bwMode="auto">
                            <a:xfrm>
                              <a:off x="7396" y="1283"/>
                              <a:ext cx="939" cy="22"/>
                            </a:xfrm>
                            <a:prstGeom prst="rect">
                              <a:avLst/>
                            </a:prstGeom>
                            <a:solidFill>
                              <a:srgbClr val="E3DA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404" name="Group 808"/>
                        <wpg:cNvGrpSpPr>
                          <a:grpSpLocks/>
                        </wpg:cNvGrpSpPr>
                        <wpg:grpSpPr bwMode="auto">
                          <a:xfrm>
                            <a:off x="4696460" y="773430"/>
                            <a:ext cx="596265" cy="828675"/>
                            <a:chOff x="7396" y="1218"/>
                            <a:chExt cx="939" cy="1305"/>
                          </a:xfrm>
                        </wpg:grpSpPr>
                        <wps:wsp>
                          <wps:cNvPr id="1405" name="Rectangle 608"/>
                          <wps:cNvSpPr>
                            <a:spLocks noChangeArrowheads="1"/>
                          </wps:cNvSpPr>
                          <wps:spPr bwMode="auto">
                            <a:xfrm>
                              <a:off x="7396" y="1305"/>
                              <a:ext cx="939" cy="19"/>
                            </a:xfrm>
                            <a:prstGeom prst="rect">
                              <a:avLst/>
                            </a:prstGeom>
                            <a:solidFill>
                              <a:srgbClr val="E3DB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6" name="Rectangle 609"/>
                          <wps:cNvSpPr>
                            <a:spLocks noChangeArrowheads="1"/>
                          </wps:cNvSpPr>
                          <wps:spPr bwMode="auto">
                            <a:xfrm>
                              <a:off x="7396" y="1324"/>
                              <a:ext cx="939" cy="17"/>
                            </a:xfrm>
                            <a:prstGeom prst="rect">
                              <a:avLst/>
                            </a:prstGeom>
                            <a:solidFill>
                              <a:srgbClr val="E4DD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7" name="Rectangle 610"/>
                          <wps:cNvSpPr>
                            <a:spLocks noChangeArrowheads="1"/>
                          </wps:cNvSpPr>
                          <wps:spPr bwMode="auto">
                            <a:xfrm>
                              <a:off x="7396" y="1341"/>
                              <a:ext cx="939" cy="13"/>
                            </a:xfrm>
                            <a:prstGeom prst="rect">
                              <a:avLst/>
                            </a:prstGeom>
                            <a:solidFill>
                              <a:srgbClr val="E5DE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611"/>
                          <wps:cNvSpPr>
                            <a:spLocks noChangeArrowheads="1"/>
                          </wps:cNvSpPr>
                          <wps:spPr bwMode="auto">
                            <a:xfrm>
                              <a:off x="7396" y="1354"/>
                              <a:ext cx="939" cy="15"/>
                            </a:xfrm>
                            <a:prstGeom prst="rect">
                              <a:avLst/>
                            </a:prstGeom>
                            <a:solidFill>
                              <a:srgbClr val="E6DF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9" name="Rectangle 612"/>
                          <wps:cNvSpPr>
                            <a:spLocks noChangeArrowheads="1"/>
                          </wps:cNvSpPr>
                          <wps:spPr bwMode="auto">
                            <a:xfrm>
                              <a:off x="7396" y="1369"/>
                              <a:ext cx="939" cy="9"/>
                            </a:xfrm>
                            <a:prstGeom prst="rect">
                              <a:avLst/>
                            </a:prstGeom>
                            <a:solidFill>
                              <a:srgbClr val="E7E0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0" name="Rectangle 613"/>
                          <wps:cNvSpPr>
                            <a:spLocks noChangeArrowheads="1"/>
                          </wps:cNvSpPr>
                          <wps:spPr bwMode="auto">
                            <a:xfrm>
                              <a:off x="7396" y="1378"/>
                              <a:ext cx="939" cy="12"/>
                            </a:xfrm>
                            <a:prstGeom prst="rect">
                              <a:avLst/>
                            </a:prstGeom>
                            <a:solidFill>
                              <a:srgbClr val="E8E1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1" name="Rectangle 614"/>
                          <wps:cNvSpPr>
                            <a:spLocks noChangeArrowheads="1"/>
                          </wps:cNvSpPr>
                          <wps:spPr bwMode="auto">
                            <a:xfrm>
                              <a:off x="7396" y="1390"/>
                              <a:ext cx="939" cy="10"/>
                            </a:xfrm>
                            <a:prstGeom prst="rect">
                              <a:avLst/>
                            </a:prstGeom>
                            <a:solidFill>
                              <a:srgbClr val="E9E2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2" name="Rectangle 615"/>
                          <wps:cNvSpPr>
                            <a:spLocks noChangeArrowheads="1"/>
                          </wps:cNvSpPr>
                          <wps:spPr bwMode="auto">
                            <a:xfrm>
                              <a:off x="7396" y="1400"/>
                              <a:ext cx="939" cy="9"/>
                            </a:xfrm>
                            <a:prstGeom prst="rect">
                              <a:avLst/>
                            </a:prstGeom>
                            <a:solidFill>
                              <a:srgbClr val="EAE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616"/>
                          <wps:cNvSpPr>
                            <a:spLocks noChangeArrowheads="1"/>
                          </wps:cNvSpPr>
                          <wps:spPr bwMode="auto">
                            <a:xfrm>
                              <a:off x="7396" y="1409"/>
                              <a:ext cx="939" cy="9"/>
                            </a:xfrm>
                            <a:prstGeom prst="rect">
                              <a:avLst/>
                            </a:prstGeom>
                            <a:solidFill>
                              <a:srgbClr val="EAE5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4" name="Rectangle 617"/>
                          <wps:cNvSpPr>
                            <a:spLocks noChangeArrowheads="1"/>
                          </wps:cNvSpPr>
                          <wps:spPr bwMode="auto">
                            <a:xfrm>
                              <a:off x="7396" y="1418"/>
                              <a:ext cx="939" cy="10"/>
                            </a:xfrm>
                            <a:prstGeom prst="rect">
                              <a:avLst/>
                            </a:prstGeom>
                            <a:solidFill>
                              <a:srgbClr val="EBE6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5" name="Rectangle 618"/>
                          <wps:cNvSpPr>
                            <a:spLocks noChangeArrowheads="1"/>
                          </wps:cNvSpPr>
                          <wps:spPr bwMode="auto">
                            <a:xfrm>
                              <a:off x="7396" y="1428"/>
                              <a:ext cx="939" cy="11"/>
                            </a:xfrm>
                            <a:prstGeom prst="rect">
                              <a:avLst/>
                            </a:prstGeom>
                            <a:solidFill>
                              <a:srgbClr val="ECE7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6" name="Rectangle 619"/>
                          <wps:cNvSpPr>
                            <a:spLocks noChangeArrowheads="1"/>
                          </wps:cNvSpPr>
                          <wps:spPr bwMode="auto">
                            <a:xfrm>
                              <a:off x="7396" y="1439"/>
                              <a:ext cx="939" cy="9"/>
                            </a:xfrm>
                            <a:prstGeom prst="rect">
                              <a:avLst/>
                            </a:prstGeom>
                            <a:solidFill>
                              <a:srgbClr val="EDE8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7" name="Rectangle 620"/>
                          <wps:cNvSpPr>
                            <a:spLocks noChangeArrowheads="1"/>
                          </wps:cNvSpPr>
                          <wps:spPr bwMode="auto">
                            <a:xfrm>
                              <a:off x="7396" y="1448"/>
                              <a:ext cx="939" cy="10"/>
                            </a:xfrm>
                            <a:prstGeom prst="rect">
                              <a:avLst/>
                            </a:prstGeom>
                            <a:solidFill>
                              <a:srgbClr val="EEE9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8" name="Rectangle 621"/>
                          <wps:cNvSpPr>
                            <a:spLocks noChangeArrowheads="1"/>
                          </wps:cNvSpPr>
                          <wps:spPr bwMode="auto">
                            <a:xfrm>
                              <a:off x="7396" y="1458"/>
                              <a:ext cx="939" cy="10"/>
                            </a:xfrm>
                            <a:prstGeom prst="rect">
                              <a:avLst/>
                            </a:prstGeom>
                            <a:solidFill>
                              <a:srgbClr val="EFEB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9" name="Rectangle 622"/>
                          <wps:cNvSpPr>
                            <a:spLocks noChangeArrowheads="1"/>
                          </wps:cNvSpPr>
                          <wps:spPr bwMode="auto">
                            <a:xfrm>
                              <a:off x="7396" y="1468"/>
                              <a:ext cx="939" cy="10"/>
                            </a:xfrm>
                            <a:prstGeom prst="rect">
                              <a:avLst/>
                            </a:prstGeom>
                            <a:solidFill>
                              <a:srgbClr val="F0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0" name="Rectangle 623"/>
                          <wps:cNvSpPr>
                            <a:spLocks noChangeArrowheads="1"/>
                          </wps:cNvSpPr>
                          <wps:spPr bwMode="auto">
                            <a:xfrm>
                              <a:off x="7396" y="1478"/>
                              <a:ext cx="939" cy="10"/>
                            </a:xfrm>
                            <a:prstGeom prst="rect">
                              <a:avLst/>
                            </a:prstGeom>
                            <a:solidFill>
                              <a:srgbClr val="F1E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1" name="Rectangle 624"/>
                          <wps:cNvSpPr>
                            <a:spLocks noChangeArrowheads="1"/>
                          </wps:cNvSpPr>
                          <wps:spPr bwMode="auto">
                            <a:xfrm>
                              <a:off x="7396" y="1488"/>
                              <a:ext cx="939" cy="10"/>
                            </a:xfrm>
                            <a:prstGeom prst="rect">
                              <a:avLst/>
                            </a:prstGeom>
                            <a:solidFill>
                              <a:srgbClr val="F2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2" name="Rectangle 625"/>
                          <wps:cNvSpPr>
                            <a:spLocks noChangeArrowheads="1"/>
                          </wps:cNvSpPr>
                          <wps:spPr bwMode="auto">
                            <a:xfrm>
                              <a:off x="7396" y="1498"/>
                              <a:ext cx="939" cy="10"/>
                            </a:xfrm>
                            <a:prstGeom prst="rect">
                              <a:avLst/>
                            </a:prstGeom>
                            <a:solidFill>
                              <a:srgbClr val="F3F0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626"/>
                          <wps:cNvSpPr>
                            <a:spLocks noChangeArrowheads="1"/>
                          </wps:cNvSpPr>
                          <wps:spPr bwMode="auto">
                            <a:xfrm>
                              <a:off x="7396" y="1508"/>
                              <a:ext cx="939" cy="12"/>
                            </a:xfrm>
                            <a:prstGeom prst="rect">
                              <a:avLst/>
                            </a:prstGeom>
                            <a:solidFill>
                              <a:srgbClr val="F4F1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4" name="Rectangle 627"/>
                          <wps:cNvSpPr>
                            <a:spLocks noChangeArrowheads="1"/>
                          </wps:cNvSpPr>
                          <wps:spPr bwMode="auto">
                            <a:xfrm>
                              <a:off x="7396" y="1520"/>
                              <a:ext cx="939" cy="12"/>
                            </a:xfrm>
                            <a:prstGeom prst="rect">
                              <a:avLst/>
                            </a:prstGeom>
                            <a:solidFill>
                              <a:srgbClr val="F5F2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5" name="Rectangle 628"/>
                          <wps:cNvSpPr>
                            <a:spLocks noChangeArrowheads="1"/>
                          </wps:cNvSpPr>
                          <wps:spPr bwMode="auto">
                            <a:xfrm>
                              <a:off x="7396" y="1532"/>
                              <a:ext cx="939" cy="12"/>
                            </a:xfrm>
                            <a:prstGeom prst="rect">
                              <a:avLst/>
                            </a:prstGeom>
                            <a:solidFill>
                              <a:srgbClr val="F6F4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6" name="Rectangle 629"/>
                          <wps:cNvSpPr>
                            <a:spLocks noChangeArrowheads="1"/>
                          </wps:cNvSpPr>
                          <wps:spPr bwMode="auto">
                            <a:xfrm>
                              <a:off x="7396" y="1544"/>
                              <a:ext cx="939" cy="12"/>
                            </a:xfrm>
                            <a:prstGeom prst="rect">
                              <a:avLst/>
                            </a:prstGeom>
                            <a:solidFill>
                              <a:srgbClr val="F7F5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7" name="Rectangle 630"/>
                          <wps:cNvSpPr>
                            <a:spLocks noChangeArrowheads="1"/>
                          </wps:cNvSpPr>
                          <wps:spPr bwMode="auto">
                            <a:xfrm>
                              <a:off x="7396" y="1556"/>
                              <a:ext cx="939" cy="14"/>
                            </a:xfrm>
                            <a:prstGeom prst="rect">
                              <a:avLst/>
                            </a:prstGeom>
                            <a:solidFill>
                              <a:srgbClr val="F8F6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631"/>
                          <wps:cNvSpPr>
                            <a:spLocks noChangeArrowheads="1"/>
                          </wps:cNvSpPr>
                          <wps:spPr bwMode="auto">
                            <a:xfrm>
                              <a:off x="7396" y="1570"/>
                              <a:ext cx="939" cy="16"/>
                            </a:xfrm>
                            <a:prstGeom prst="rect">
                              <a:avLst/>
                            </a:prstGeom>
                            <a:solidFill>
                              <a:srgbClr val="F9F8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9" name="Rectangle 632"/>
                          <wps:cNvSpPr>
                            <a:spLocks noChangeArrowheads="1"/>
                          </wps:cNvSpPr>
                          <wps:spPr bwMode="auto">
                            <a:xfrm>
                              <a:off x="7396" y="1586"/>
                              <a:ext cx="939" cy="16"/>
                            </a:xfrm>
                            <a:prstGeom prst="rect">
                              <a:avLst/>
                            </a:prstGeom>
                            <a:solidFill>
                              <a:srgbClr val="FAF9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0" name="Rectangle 633"/>
                          <wps:cNvSpPr>
                            <a:spLocks noChangeArrowheads="1"/>
                          </wps:cNvSpPr>
                          <wps:spPr bwMode="auto">
                            <a:xfrm>
                              <a:off x="7396" y="1602"/>
                              <a:ext cx="939" cy="21"/>
                            </a:xfrm>
                            <a:prstGeom prst="rect">
                              <a:avLst/>
                            </a:prstGeom>
                            <a:solidFill>
                              <a:srgbClr val="FBFA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1" name="Rectangle 634"/>
                          <wps:cNvSpPr>
                            <a:spLocks noChangeArrowheads="1"/>
                          </wps:cNvSpPr>
                          <wps:spPr bwMode="auto">
                            <a:xfrm>
                              <a:off x="7396" y="1623"/>
                              <a:ext cx="939" cy="23"/>
                            </a:xfrm>
                            <a:prstGeom prst="rect">
                              <a:avLst/>
                            </a:prstGeom>
                            <a:solidFill>
                              <a:srgbClr val="FCFB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2" name="Rectangle 635"/>
                          <wps:cNvSpPr>
                            <a:spLocks noChangeArrowheads="1"/>
                          </wps:cNvSpPr>
                          <wps:spPr bwMode="auto">
                            <a:xfrm>
                              <a:off x="7396" y="1646"/>
                              <a:ext cx="939" cy="20"/>
                            </a:xfrm>
                            <a:prstGeom prst="rect">
                              <a:avLst/>
                            </a:prstGeom>
                            <a:solidFill>
                              <a:srgbClr val="FDFD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3" name="Rectangle 636"/>
                          <wps:cNvSpPr>
                            <a:spLocks noChangeArrowheads="1"/>
                          </wps:cNvSpPr>
                          <wps:spPr bwMode="auto">
                            <a:xfrm>
                              <a:off x="7396" y="1666"/>
                              <a:ext cx="939" cy="36"/>
                            </a:xfrm>
                            <a:prstGeom prst="rect">
                              <a:avLst/>
                            </a:prstGeom>
                            <a:solidFill>
                              <a:srgbClr val="FE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4" name="Rectangle 637"/>
                          <wps:cNvSpPr>
                            <a:spLocks noChangeArrowheads="1"/>
                          </wps:cNvSpPr>
                          <wps:spPr bwMode="auto">
                            <a:xfrm>
                              <a:off x="7396" y="1702"/>
                              <a:ext cx="939" cy="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Freeform 638"/>
                          <wps:cNvSpPr>
                            <a:spLocks/>
                          </wps:cNvSpPr>
                          <wps:spPr bwMode="auto">
                            <a:xfrm>
                              <a:off x="7396" y="1218"/>
                              <a:ext cx="939" cy="511"/>
                            </a:xfrm>
                            <a:custGeom>
                              <a:avLst/>
                              <a:gdLst>
                                <a:gd name="T0" fmla="*/ 356 w 939"/>
                                <a:gd name="T1" fmla="*/ 511 h 511"/>
                                <a:gd name="T2" fmla="*/ 939 w 939"/>
                                <a:gd name="T3" fmla="*/ 193 h 511"/>
                                <a:gd name="T4" fmla="*/ 578 w 939"/>
                                <a:gd name="T5" fmla="*/ 0 h 511"/>
                                <a:gd name="T6" fmla="*/ 0 w 939"/>
                                <a:gd name="T7" fmla="*/ 315 h 511"/>
                                <a:gd name="T8" fmla="*/ 17 w 939"/>
                                <a:gd name="T9" fmla="*/ 334 h 511"/>
                                <a:gd name="T10" fmla="*/ 36 w 939"/>
                                <a:gd name="T11" fmla="*/ 352 h 511"/>
                                <a:gd name="T12" fmla="*/ 55 w 939"/>
                                <a:gd name="T13" fmla="*/ 369 h 511"/>
                                <a:gd name="T14" fmla="*/ 75 w 939"/>
                                <a:gd name="T15" fmla="*/ 385 h 511"/>
                                <a:gd name="T16" fmla="*/ 95 w 939"/>
                                <a:gd name="T17" fmla="*/ 400 h 511"/>
                                <a:gd name="T18" fmla="*/ 116 w 939"/>
                                <a:gd name="T19" fmla="*/ 415 h 511"/>
                                <a:gd name="T20" fmla="*/ 138 w 939"/>
                                <a:gd name="T21" fmla="*/ 429 h 511"/>
                                <a:gd name="T22" fmla="*/ 161 w 939"/>
                                <a:gd name="T23" fmla="*/ 441 h 511"/>
                                <a:gd name="T24" fmla="*/ 184 w 939"/>
                                <a:gd name="T25" fmla="*/ 453 h 511"/>
                                <a:gd name="T26" fmla="*/ 207 w 939"/>
                                <a:gd name="T27" fmla="*/ 464 h 511"/>
                                <a:gd name="T28" fmla="*/ 231 w 939"/>
                                <a:gd name="T29" fmla="*/ 475 h 511"/>
                                <a:gd name="T30" fmla="*/ 255 w 939"/>
                                <a:gd name="T31" fmla="*/ 484 h 511"/>
                                <a:gd name="T32" fmla="*/ 280 w 939"/>
                                <a:gd name="T33" fmla="*/ 492 h 511"/>
                                <a:gd name="T34" fmla="*/ 305 w 939"/>
                                <a:gd name="T35" fmla="*/ 499 h 511"/>
                                <a:gd name="T36" fmla="*/ 330 w 939"/>
                                <a:gd name="T37" fmla="*/ 506 h 511"/>
                                <a:gd name="T38" fmla="*/ 357 w 939"/>
                                <a:gd name="T39" fmla="*/ 511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39" h="511">
                                  <a:moveTo>
                                    <a:pt x="356" y="511"/>
                                  </a:moveTo>
                                  <a:lnTo>
                                    <a:pt x="939" y="193"/>
                                  </a:lnTo>
                                  <a:lnTo>
                                    <a:pt x="578" y="0"/>
                                  </a:lnTo>
                                  <a:lnTo>
                                    <a:pt x="0" y="315"/>
                                  </a:lnTo>
                                  <a:lnTo>
                                    <a:pt x="17" y="334"/>
                                  </a:lnTo>
                                  <a:lnTo>
                                    <a:pt x="36" y="352"/>
                                  </a:lnTo>
                                  <a:lnTo>
                                    <a:pt x="55" y="369"/>
                                  </a:lnTo>
                                  <a:lnTo>
                                    <a:pt x="75" y="385"/>
                                  </a:lnTo>
                                  <a:lnTo>
                                    <a:pt x="95" y="400"/>
                                  </a:lnTo>
                                  <a:lnTo>
                                    <a:pt x="116" y="415"/>
                                  </a:lnTo>
                                  <a:lnTo>
                                    <a:pt x="138" y="429"/>
                                  </a:lnTo>
                                  <a:lnTo>
                                    <a:pt x="161" y="441"/>
                                  </a:lnTo>
                                  <a:lnTo>
                                    <a:pt x="184" y="453"/>
                                  </a:lnTo>
                                  <a:lnTo>
                                    <a:pt x="207" y="464"/>
                                  </a:lnTo>
                                  <a:lnTo>
                                    <a:pt x="231" y="475"/>
                                  </a:lnTo>
                                  <a:lnTo>
                                    <a:pt x="255" y="484"/>
                                  </a:lnTo>
                                  <a:lnTo>
                                    <a:pt x="280" y="492"/>
                                  </a:lnTo>
                                  <a:lnTo>
                                    <a:pt x="305" y="499"/>
                                  </a:lnTo>
                                  <a:lnTo>
                                    <a:pt x="330" y="506"/>
                                  </a:lnTo>
                                  <a:lnTo>
                                    <a:pt x="357" y="511"/>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36" name="Picture 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7396" y="1531"/>
                              <a:ext cx="357" cy="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37" name="Freeform 640"/>
                          <wps:cNvSpPr>
                            <a:spLocks/>
                          </wps:cNvSpPr>
                          <wps:spPr bwMode="auto">
                            <a:xfrm>
                              <a:off x="7396" y="1532"/>
                              <a:ext cx="357" cy="991"/>
                            </a:xfrm>
                            <a:custGeom>
                              <a:avLst/>
                              <a:gdLst>
                                <a:gd name="T0" fmla="*/ 357 w 357"/>
                                <a:gd name="T1" fmla="*/ 197 h 991"/>
                                <a:gd name="T2" fmla="*/ 330 w 357"/>
                                <a:gd name="T3" fmla="*/ 192 h 991"/>
                                <a:gd name="T4" fmla="*/ 305 w 357"/>
                                <a:gd name="T5" fmla="*/ 185 h 991"/>
                                <a:gd name="T6" fmla="*/ 279 w 357"/>
                                <a:gd name="T7" fmla="*/ 178 h 991"/>
                                <a:gd name="T8" fmla="*/ 255 w 357"/>
                                <a:gd name="T9" fmla="*/ 170 h 991"/>
                                <a:gd name="T10" fmla="*/ 230 w 357"/>
                                <a:gd name="T11" fmla="*/ 161 h 991"/>
                                <a:gd name="T12" fmla="*/ 207 w 357"/>
                                <a:gd name="T13" fmla="*/ 150 h 991"/>
                                <a:gd name="T14" fmla="*/ 183 w 357"/>
                                <a:gd name="T15" fmla="*/ 139 h 991"/>
                                <a:gd name="T16" fmla="*/ 160 w 357"/>
                                <a:gd name="T17" fmla="*/ 127 h 991"/>
                                <a:gd name="T18" fmla="*/ 138 w 357"/>
                                <a:gd name="T19" fmla="*/ 115 h 991"/>
                                <a:gd name="T20" fmla="*/ 116 w 357"/>
                                <a:gd name="T21" fmla="*/ 100 h 991"/>
                                <a:gd name="T22" fmla="*/ 95 w 357"/>
                                <a:gd name="T23" fmla="*/ 86 h 991"/>
                                <a:gd name="T24" fmla="*/ 75 w 357"/>
                                <a:gd name="T25" fmla="*/ 70 h 991"/>
                                <a:gd name="T26" fmla="*/ 55 w 357"/>
                                <a:gd name="T27" fmla="*/ 54 h 991"/>
                                <a:gd name="T28" fmla="*/ 36 w 357"/>
                                <a:gd name="T29" fmla="*/ 37 h 991"/>
                                <a:gd name="T30" fmla="*/ 17 w 357"/>
                                <a:gd name="T31" fmla="*/ 19 h 991"/>
                                <a:gd name="T32" fmla="*/ 0 w 357"/>
                                <a:gd name="T33" fmla="*/ 0 h 991"/>
                                <a:gd name="T34" fmla="*/ 0 w 357"/>
                                <a:gd name="T35" fmla="*/ 810 h 991"/>
                                <a:gd name="T36" fmla="*/ 18 w 357"/>
                                <a:gd name="T37" fmla="*/ 828 h 991"/>
                                <a:gd name="T38" fmla="*/ 37 w 357"/>
                                <a:gd name="T39" fmla="*/ 845 h 991"/>
                                <a:gd name="T40" fmla="*/ 56 w 357"/>
                                <a:gd name="T41" fmla="*/ 861 h 991"/>
                                <a:gd name="T42" fmla="*/ 76 w 357"/>
                                <a:gd name="T43" fmla="*/ 876 h 991"/>
                                <a:gd name="T44" fmla="*/ 96 w 357"/>
                                <a:gd name="T45" fmla="*/ 891 h 991"/>
                                <a:gd name="T46" fmla="*/ 118 w 357"/>
                                <a:gd name="T47" fmla="*/ 905 h 991"/>
                                <a:gd name="T48" fmla="*/ 139 w 357"/>
                                <a:gd name="T49" fmla="*/ 917 h 991"/>
                                <a:gd name="T50" fmla="*/ 162 w 357"/>
                                <a:gd name="T51" fmla="*/ 929 h 991"/>
                                <a:gd name="T52" fmla="*/ 184 w 357"/>
                                <a:gd name="T53" fmla="*/ 940 h 991"/>
                                <a:gd name="T54" fmla="*/ 208 w 357"/>
                                <a:gd name="T55" fmla="*/ 951 h 991"/>
                                <a:gd name="T56" fmla="*/ 231 w 357"/>
                                <a:gd name="T57" fmla="*/ 960 h 991"/>
                                <a:gd name="T58" fmla="*/ 256 w 357"/>
                                <a:gd name="T59" fmla="*/ 968 h 991"/>
                                <a:gd name="T60" fmla="*/ 281 w 357"/>
                                <a:gd name="T61" fmla="*/ 975 h 991"/>
                                <a:gd name="T62" fmla="*/ 306 w 357"/>
                                <a:gd name="T63" fmla="*/ 981 h 991"/>
                                <a:gd name="T64" fmla="*/ 331 w 357"/>
                                <a:gd name="T65" fmla="*/ 987 h 991"/>
                                <a:gd name="T66" fmla="*/ 357 w 357"/>
                                <a:gd name="T67" fmla="*/ 991 h 991"/>
                                <a:gd name="T68" fmla="*/ 356 w 357"/>
                                <a:gd name="T69" fmla="*/ 197 h 9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57" h="991">
                                  <a:moveTo>
                                    <a:pt x="357" y="197"/>
                                  </a:moveTo>
                                  <a:lnTo>
                                    <a:pt x="330" y="192"/>
                                  </a:lnTo>
                                  <a:lnTo>
                                    <a:pt x="305" y="185"/>
                                  </a:lnTo>
                                  <a:lnTo>
                                    <a:pt x="279" y="178"/>
                                  </a:lnTo>
                                  <a:lnTo>
                                    <a:pt x="255" y="170"/>
                                  </a:lnTo>
                                  <a:lnTo>
                                    <a:pt x="230" y="161"/>
                                  </a:lnTo>
                                  <a:lnTo>
                                    <a:pt x="207" y="150"/>
                                  </a:lnTo>
                                  <a:lnTo>
                                    <a:pt x="183" y="139"/>
                                  </a:lnTo>
                                  <a:lnTo>
                                    <a:pt x="160" y="127"/>
                                  </a:lnTo>
                                  <a:lnTo>
                                    <a:pt x="138" y="115"/>
                                  </a:lnTo>
                                  <a:lnTo>
                                    <a:pt x="116" y="100"/>
                                  </a:lnTo>
                                  <a:lnTo>
                                    <a:pt x="95" y="86"/>
                                  </a:lnTo>
                                  <a:lnTo>
                                    <a:pt x="75" y="70"/>
                                  </a:lnTo>
                                  <a:lnTo>
                                    <a:pt x="55" y="54"/>
                                  </a:lnTo>
                                  <a:lnTo>
                                    <a:pt x="36" y="37"/>
                                  </a:lnTo>
                                  <a:lnTo>
                                    <a:pt x="17" y="19"/>
                                  </a:lnTo>
                                  <a:lnTo>
                                    <a:pt x="0" y="0"/>
                                  </a:lnTo>
                                  <a:lnTo>
                                    <a:pt x="0" y="810"/>
                                  </a:lnTo>
                                  <a:lnTo>
                                    <a:pt x="18" y="828"/>
                                  </a:lnTo>
                                  <a:lnTo>
                                    <a:pt x="37" y="845"/>
                                  </a:lnTo>
                                  <a:lnTo>
                                    <a:pt x="56" y="861"/>
                                  </a:lnTo>
                                  <a:lnTo>
                                    <a:pt x="76" y="876"/>
                                  </a:lnTo>
                                  <a:lnTo>
                                    <a:pt x="96" y="891"/>
                                  </a:lnTo>
                                  <a:lnTo>
                                    <a:pt x="118" y="905"/>
                                  </a:lnTo>
                                  <a:lnTo>
                                    <a:pt x="139" y="917"/>
                                  </a:lnTo>
                                  <a:lnTo>
                                    <a:pt x="162" y="929"/>
                                  </a:lnTo>
                                  <a:lnTo>
                                    <a:pt x="184" y="940"/>
                                  </a:lnTo>
                                  <a:lnTo>
                                    <a:pt x="208" y="951"/>
                                  </a:lnTo>
                                  <a:lnTo>
                                    <a:pt x="231" y="960"/>
                                  </a:lnTo>
                                  <a:lnTo>
                                    <a:pt x="256" y="968"/>
                                  </a:lnTo>
                                  <a:lnTo>
                                    <a:pt x="281" y="975"/>
                                  </a:lnTo>
                                  <a:lnTo>
                                    <a:pt x="306" y="981"/>
                                  </a:lnTo>
                                  <a:lnTo>
                                    <a:pt x="331" y="987"/>
                                  </a:lnTo>
                                  <a:lnTo>
                                    <a:pt x="357" y="991"/>
                                  </a:lnTo>
                                  <a:lnTo>
                                    <a:pt x="356" y="197"/>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38" name="Picture 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7752" y="1411"/>
                              <a:ext cx="583" cy="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39" name="Freeform 642"/>
                          <wps:cNvSpPr>
                            <a:spLocks/>
                          </wps:cNvSpPr>
                          <wps:spPr bwMode="auto">
                            <a:xfrm>
                              <a:off x="7752" y="1411"/>
                              <a:ext cx="583" cy="1112"/>
                            </a:xfrm>
                            <a:custGeom>
                              <a:avLst/>
                              <a:gdLst>
                                <a:gd name="T0" fmla="*/ 0 w 583"/>
                                <a:gd name="T1" fmla="*/ 318 h 1112"/>
                                <a:gd name="T2" fmla="*/ 0 w 583"/>
                                <a:gd name="T3" fmla="*/ 1112 h 1112"/>
                                <a:gd name="T4" fmla="*/ 583 w 583"/>
                                <a:gd name="T5" fmla="*/ 797 h 1112"/>
                                <a:gd name="T6" fmla="*/ 583 w 583"/>
                                <a:gd name="T7" fmla="*/ 0 h 1112"/>
                                <a:gd name="T8" fmla="*/ 0 w 583"/>
                                <a:gd name="T9" fmla="*/ 318 h 1112"/>
                              </a:gdLst>
                              <a:ahLst/>
                              <a:cxnLst>
                                <a:cxn ang="0">
                                  <a:pos x="T0" y="T1"/>
                                </a:cxn>
                                <a:cxn ang="0">
                                  <a:pos x="T2" y="T3"/>
                                </a:cxn>
                                <a:cxn ang="0">
                                  <a:pos x="T4" y="T5"/>
                                </a:cxn>
                                <a:cxn ang="0">
                                  <a:pos x="T6" y="T7"/>
                                </a:cxn>
                                <a:cxn ang="0">
                                  <a:pos x="T8" y="T9"/>
                                </a:cxn>
                              </a:cxnLst>
                              <a:rect l="0" t="0" r="r" b="b"/>
                              <a:pathLst>
                                <a:path w="583" h="1112">
                                  <a:moveTo>
                                    <a:pt x="0" y="318"/>
                                  </a:moveTo>
                                  <a:lnTo>
                                    <a:pt x="0" y="1112"/>
                                  </a:lnTo>
                                  <a:lnTo>
                                    <a:pt x="583" y="797"/>
                                  </a:lnTo>
                                  <a:lnTo>
                                    <a:pt x="583" y="0"/>
                                  </a:lnTo>
                                  <a:lnTo>
                                    <a:pt x="0" y="318"/>
                                  </a:lnTo>
                                  <a:close/>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0" name="Freeform 643"/>
                          <wps:cNvSpPr>
                            <a:spLocks/>
                          </wps:cNvSpPr>
                          <wps:spPr bwMode="auto">
                            <a:xfrm>
                              <a:off x="7396" y="1218"/>
                              <a:ext cx="939" cy="1305"/>
                            </a:xfrm>
                            <a:custGeom>
                              <a:avLst/>
                              <a:gdLst>
                                <a:gd name="T0" fmla="*/ 939 w 939"/>
                                <a:gd name="T1" fmla="*/ 193 h 1305"/>
                                <a:gd name="T2" fmla="*/ 578 w 939"/>
                                <a:gd name="T3" fmla="*/ 0 h 1305"/>
                                <a:gd name="T4" fmla="*/ 0 w 939"/>
                                <a:gd name="T5" fmla="*/ 315 h 1305"/>
                                <a:gd name="T6" fmla="*/ 0 w 939"/>
                                <a:gd name="T7" fmla="*/ 1124 h 1305"/>
                                <a:gd name="T8" fmla="*/ 18 w 939"/>
                                <a:gd name="T9" fmla="*/ 1142 h 1305"/>
                                <a:gd name="T10" fmla="*/ 37 w 939"/>
                                <a:gd name="T11" fmla="*/ 1159 h 1305"/>
                                <a:gd name="T12" fmla="*/ 56 w 939"/>
                                <a:gd name="T13" fmla="*/ 1175 h 1305"/>
                                <a:gd name="T14" fmla="*/ 76 w 939"/>
                                <a:gd name="T15" fmla="*/ 1190 h 1305"/>
                                <a:gd name="T16" fmla="*/ 96 w 939"/>
                                <a:gd name="T17" fmla="*/ 1205 h 1305"/>
                                <a:gd name="T18" fmla="*/ 118 w 939"/>
                                <a:gd name="T19" fmla="*/ 1219 h 1305"/>
                                <a:gd name="T20" fmla="*/ 139 w 939"/>
                                <a:gd name="T21" fmla="*/ 1231 h 1305"/>
                                <a:gd name="T22" fmla="*/ 162 w 939"/>
                                <a:gd name="T23" fmla="*/ 1243 h 1305"/>
                                <a:gd name="T24" fmla="*/ 184 w 939"/>
                                <a:gd name="T25" fmla="*/ 1254 h 1305"/>
                                <a:gd name="T26" fmla="*/ 208 w 939"/>
                                <a:gd name="T27" fmla="*/ 1265 h 1305"/>
                                <a:gd name="T28" fmla="*/ 231 w 939"/>
                                <a:gd name="T29" fmla="*/ 1274 h 1305"/>
                                <a:gd name="T30" fmla="*/ 256 w 939"/>
                                <a:gd name="T31" fmla="*/ 1282 h 1305"/>
                                <a:gd name="T32" fmla="*/ 281 w 939"/>
                                <a:gd name="T33" fmla="*/ 1289 h 1305"/>
                                <a:gd name="T34" fmla="*/ 306 w 939"/>
                                <a:gd name="T35" fmla="*/ 1295 h 1305"/>
                                <a:gd name="T36" fmla="*/ 331 w 939"/>
                                <a:gd name="T37" fmla="*/ 1301 h 1305"/>
                                <a:gd name="T38" fmla="*/ 357 w 939"/>
                                <a:gd name="T39" fmla="*/ 1305 h 1305"/>
                                <a:gd name="T40" fmla="*/ 939 w 939"/>
                                <a:gd name="T41" fmla="*/ 990 h 1305"/>
                                <a:gd name="T42" fmla="*/ 939 w 939"/>
                                <a:gd name="T43" fmla="*/ 193 h 1305"/>
                                <a:gd name="T44" fmla="*/ 939 w 939"/>
                                <a:gd name="T45" fmla="*/ 193 h 1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39" h="1305">
                                  <a:moveTo>
                                    <a:pt x="939" y="193"/>
                                  </a:moveTo>
                                  <a:lnTo>
                                    <a:pt x="578" y="0"/>
                                  </a:lnTo>
                                  <a:lnTo>
                                    <a:pt x="0" y="315"/>
                                  </a:lnTo>
                                  <a:lnTo>
                                    <a:pt x="0" y="1124"/>
                                  </a:lnTo>
                                  <a:lnTo>
                                    <a:pt x="18" y="1142"/>
                                  </a:lnTo>
                                  <a:lnTo>
                                    <a:pt x="37" y="1159"/>
                                  </a:lnTo>
                                  <a:lnTo>
                                    <a:pt x="56" y="1175"/>
                                  </a:lnTo>
                                  <a:lnTo>
                                    <a:pt x="76" y="1190"/>
                                  </a:lnTo>
                                  <a:lnTo>
                                    <a:pt x="96" y="1205"/>
                                  </a:lnTo>
                                  <a:lnTo>
                                    <a:pt x="118" y="1219"/>
                                  </a:lnTo>
                                  <a:lnTo>
                                    <a:pt x="139" y="1231"/>
                                  </a:lnTo>
                                  <a:lnTo>
                                    <a:pt x="162" y="1243"/>
                                  </a:lnTo>
                                  <a:lnTo>
                                    <a:pt x="184" y="1254"/>
                                  </a:lnTo>
                                  <a:lnTo>
                                    <a:pt x="208" y="1265"/>
                                  </a:lnTo>
                                  <a:lnTo>
                                    <a:pt x="231" y="1274"/>
                                  </a:lnTo>
                                  <a:lnTo>
                                    <a:pt x="256" y="1282"/>
                                  </a:lnTo>
                                  <a:lnTo>
                                    <a:pt x="281" y="1289"/>
                                  </a:lnTo>
                                  <a:lnTo>
                                    <a:pt x="306" y="1295"/>
                                  </a:lnTo>
                                  <a:lnTo>
                                    <a:pt x="331" y="1301"/>
                                  </a:lnTo>
                                  <a:lnTo>
                                    <a:pt x="357" y="1305"/>
                                  </a:lnTo>
                                  <a:lnTo>
                                    <a:pt x="939" y="990"/>
                                  </a:lnTo>
                                  <a:lnTo>
                                    <a:pt x="939" y="193"/>
                                  </a:lnTo>
                                  <a:lnTo>
                                    <a:pt x="939" y="193"/>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1" name="Picture 64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7527" y="2019"/>
                              <a:ext cx="66"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42" name="Freeform 645"/>
                          <wps:cNvSpPr>
                            <a:spLocks/>
                          </wps:cNvSpPr>
                          <wps:spPr bwMode="auto">
                            <a:xfrm>
                              <a:off x="7532" y="2023"/>
                              <a:ext cx="56" cy="73"/>
                            </a:xfrm>
                            <a:custGeom>
                              <a:avLst/>
                              <a:gdLst>
                                <a:gd name="T0" fmla="*/ 53 w 56"/>
                                <a:gd name="T1" fmla="*/ 27 h 73"/>
                                <a:gd name="T2" fmla="*/ 50 w 56"/>
                                <a:gd name="T3" fmla="*/ 21 h 73"/>
                                <a:gd name="T4" fmla="*/ 46 w 56"/>
                                <a:gd name="T5" fmla="*/ 14 h 73"/>
                                <a:gd name="T6" fmla="*/ 42 w 56"/>
                                <a:gd name="T7" fmla="*/ 9 h 73"/>
                                <a:gd name="T8" fmla="*/ 37 w 56"/>
                                <a:gd name="T9" fmla="*/ 5 h 73"/>
                                <a:gd name="T10" fmla="*/ 32 w 56"/>
                                <a:gd name="T11" fmla="*/ 2 h 73"/>
                                <a:gd name="T12" fmla="*/ 26 w 56"/>
                                <a:gd name="T13" fmla="*/ 0 h 73"/>
                                <a:gd name="T14" fmla="*/ 21 w 56"/>
                                <a:gd name="T15" fmla="*/ 0 h 73"/>
                                <a:gd name="T16" fmla="*/ 15 w 56"/>
                                <a:gd name="T17" fmla="*/ 2 h 73"/>
                                <a:gd name="T18" fmla="*/ 10 w 56"/>
                                <a:gd name="T19" fmla="*/ 4 h 73"/>
                                <a:gd name="T20" fmla="*/ 6 w 56"/>
                                <a:gd name="T21" fmla="*/ 8 h 73"/>
                                <a:gd name="T22" fmla="*/ 3 w 56"/>
                                <a:gd name="T23" fmla="*/ 13 h 73"/>
                                <a:gd name="T24" fmla="*/ 1 w 56"/>
                                <a:gd name="T25" fmla="*/ 18 h 73"/>
                                <a:gd name="T26" fmla="*/ 0 w 56"/>
                                <a:gd name="T27" fmla="*/ 25 h 73"/>
                                <a:gd name="T28" fmla="*/ 0 w 56"/>
                                <a:gd name="T29" fmla="*/ 32 h 73"/>
                                <a:gd name="T30" fmla="*/ 0 w 56"/>
                                <a:gd name="T31" fmla="*/ 39 h 73"/>
                                <a:gd name="T32" fmla="*/ 2 w 56"/>
                                <a:gd name="T33" fmla="*/ 45 h 73"/>
                                <a:gd name="T34" fmla="*/ 5 w 56"/>
                                <a:gd name="T35" fmla="*/ 52 h 73"/>
                                <a:gd name="T36" fmla="*/ 9 w 56"/>
                                <a:gd name="T37" fmla="*/ 59 h 73"/>
                                <a:gd name="T38" fmla="*/ 14 w 56"/>
                                <a:gd name="T39" fmla="*/ 64 h 73"/>
                                <a:gd name="T40" fmla="*/ 19 w 56"/>
                                <a:gd name="T41" fmla="*/ 68 h 73"/>
                                <a:gd name="T42" fmla="*/ 24 w 56"/>
                                <a:gd name="T43" fmla="*/ 71 h 73"/>
                                <a:gd name="T44" fmla="*/ 30 w 56"/>
                                <a:gd name="T45" fmla="*/ 73 h 73"/>
                                <a:gd name="T46" fmla="*/ 35 w 56"/>
                                <a:gd name="T47" fmla="*/ 73 h 73"/>
                                <a:gd name="T48" fmla="*/ 41 w 56"/>
                                <a:gd name="T49" fmla="*/ 71 h 73"/>
                                <a:gd name="T50" fmla="*/ 46 w 56"/>
                                <a:gd name="T51" fmla="*/ 68 h 73"/>
                                <a:gd name="T52" fmla="*/ 49 w 56"/>
                                <a:gd name="T53" fmla="*/ 65 h 73"/>
                                <a:gd name="T54" fmla="*/ 53 w 56"/>
                                <a:gd name="T55" fmla="*/ 60 h 73"/>
                                <a:gd name="T56" fmla="*/ 55 w 56"/>
                                <a:gd name="T57" fmla="*/ 55 h 73"/>
                                <a:gd name="T58" fmla="*/ 56 w 56"/>
                                <a:gd name="T59" fmla="*/ 48 h 73"/>
                                <a:gd name="T60" fmla="*/ 56 w 56"/>
                                <a:gd name="T61" fmla="*/ 41 h 73"/>
                                <a:gd name="T62" fmla="*/ 55 w 56"/>
                                <a:gd name="T63" fmla="*/ 34 h 73"/>
                                <a:gd name="T64" fmla="*/ 53 w 56"/>
                                <a:gd name="T65" fmla="*/ 2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6" h="73">
                                  <a:moveTo>
                                    <a:pt x="53" y="27"/>
                                  </a:moveTo>
                                  <a:lnTo>
                                    <a:pt x="50" y="21"/>
                                  </a:lnTo>
                                  <a:lnTo>
                                    <a:pt x="46" y="14"/>
                                  </a:lnTo>
                                  <a:lnTo>
                                    <a:pt x="42" y="9"/>
                                  </a:lnTo>
                                  <a:lnTo>
                                    <a:pt x="37" y="5"/>
                                  </a:lnTo>
                                  <a:lnTo>
                                    <a:pt x="32" y="2"/>
                                  </a:lnTo>
                                  <a:lnTo>
                                    <a:pt x="26" y="0"/>
                                  </a:lnTo>
                                  <a:lnTo>
                                    <a:pt x="21" y="0"/>
                                  </a:lnTo>
                                  <a:lnTo>
                                    <a:pt x="15" y="2"/>
                                  </a:lnTo>
                                  <a:lnTo>
                                    <a:pt x="10" y="4"/>
                                  </a:lnTo>
                                  <a:lnTo>
                                    <a:pt x="6" y="8"/>
                                  </a:lnTo>
                                  <a:lnTo>
                                    <a:pt x="3" y="13"/>
                                  </a:lnTo>
                                  <a:lnTo>
                                    <a:pt x="1" y="18"/>
                                  </a:lnTo>
                                  <a:lnTo>
                                    <a:pt x="0" y="25"/>
                                  </a:lnTo>
                                  <a:lnTo>
                                    <a:pt x="0" y="32"/>
                                  </a:lnTo>
                                  <a:lnTo>
                                    <a:pt x="0" y="39"/>
                                  </a:lnTo>
                                  <a:lnTo>
                                    <a:pt x="2" y="45"/>
                                  </a:lnTo>
                                  <a:lnTo>
                                    <a:pt x="5" y="52"/>
                                  </a:lnTo>
                                  <a:lnTo>
                                    <a:pt x="9" y="59"/>
                                  </a:lnTo>
                                  <a:lnTo>
                                    <a:pt x="14" y="64"/>
                                  </a:lnTo>
                                  <a:lnTo>
                                    <a:pt x="19" y="68"/>
                                  </a:lnTo>
                                  <a:lnTo>
                                    <a:pt x="24" y="71"/>
                                  </a:lnTo>
                                  <a:lnTo>
                                    <a:pt x="30" y="73"/>
                                  </a:lnTo>
                                  <a:lnTo>
                                    <a:pt x="35" y="73"/>
                                  </a:lnTo>
                                  <a:lnTo>
                                    <a:pt x="41" y="71"/>
                                  </a:lnTo>
                                  <a:lnTo>
                                    <a:pt x="46" y="68"/>
                                  </a:lnTo>
                                  <a:lnTo>
                                    <a:pt x="49" y="65"/>
                                  </a:lnTo>
                                  <a:lnTo>
                                    <a:pt x="53" y="60"/>
                                  </a:lnTo>
                                  <a:lnTo>
                                    <a:pt x="55" y="55"/>
                                  </a:lnTo>
                                  <a:lnTo>
                                    <a:pt x="56" y="48"/>
                                  </a:lnTo>
                                  <a:lnTo>
                                    <a:pt x="56" y="41"/>
                                  </a:lnTo>
                                  <a:lnTo>
                                    <a:pt x="55" y="34"/>
                                  </a:lnTo>
                                  <a:lnTo>
                                    <a:pt x="53" y="2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3" name="Freeform 646"/>
                          <wps:cNvSpPr>
                            <a:spLocks/>
                          </wps:cNvSpPr>
                          <wps:spPr bwMode="auto">
                            <a:xfrm>
                              <a:off x="7454" y="2188"/>
                              <a:ext cx="241" cy="123"/>
                            </a:xfrm>
                            <a:custGeom>
                              <a:avLst/>
                              <a:gdLst>
                                <a:gd name="T0" fmla="*/ 0 w 241"/>
                                <a:gd name="T1" fmla="*/ 0 h 123"/>
                                <a:gd name="T2" fmla="*/ 27 w 241"/>
                                <a:gd name="T3" fmla="*/ 21 h 123"/>
                                <a:gd name="T4" fmla="*/ 55 w 241"/>
                                <a:gd name="T5" fmla="*/ 41 h 123"/>
                                <a:gd name="T6" fmla="*/ 85 w 241"/>
                                <a:gd name="T7" fmla="*/ 59 h 123"/>
                                <a:gd name="T8" fmla="*/ 114 w 241"/>
                                <a:gd name="T9" fmla="*/ 76 h 123"/>
                                <a:gd name="T10" fmla="*/ 145 w 241"/>
                                <a:gd name="T11" fmla="*/ 90 h 123"/>
                                <a:gd name="T12" fmla="*/ 176 w 241"/>
                                <a:gd name="T13" fmla="*/ 103 h 123"/>
                                <a:gd name="T14" fmla="*/ 208 w 241"/>
                                <a:gd name="T15" fmla="*/ 114 h 123"/>
                                <a:gd name="T16" fmla="*/ 241 w 241"/>
                                <a:gd name="T17" fmla="*/ 12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 h="123">
                                  <a:moveTo>
                                    <a:pt x="0" y="0"/>
                                  </a:moveTo>
                                  <a:lnTo>
                                    <a:pt x="27" y="21"/>
                                  </a:lnTo>
                                  <a:lnTo>
                                    <a:pt x="55" y="41"/>
                                  </a:lnTo>
                                  <a:lnTo>
                                    <a:pt x="85" y="59"/>
                                  </a:lnTo>
                                  <a:lnTo>
                                    <a:pt x="114" y="76"/>
                                  </a:lnTo>
                                  <a:lnTo>
                                    <a:pt x="145" y="90"/>
                                  </a:lnTo>
                                  <a:lnTo>
                                    <a:pt x="176" y="103"/>
                                  </a:lnTo>
                                  <a:lnTo>
                                    <a:pt x="208" y="114"/>
                                  </a:lnTo>
                                  <a:lnTo>
                                    <a:pt x="241" y="12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4" name="Freeform 647"/>
                          <wps:cNvSpPr>
                            <a:spLocks/>
                          </wps:cNvSpPr>
                          <wps:spPr bwMode="auto">
                            <a:xfrm>
                              <a:off x="7454" y="2236"/>
                              <a:ext cx="241" cy="124"/>
                            </a:xfrm>
                            <a:custGeom>
                              <a:avLst/>
                              <a:gdLst>
                                <a:gd name="T0" fmla="*/ 0 w 241"/>
                                <a:gd name="T1" fmla="*/ 0 h 124"/>
                                <a:gd name="T2" fmla="*/ 27 w 241"/>
                                <a:gd name="T3" fmla="*/ 22 h 124"/>
                                <a:gd name="T4" fmla="*/ 55 w 241"/>
                                <a:gd name="T5" fmla="*/ 41 h 124"/>
                                <a:gd name="T6" fmla="*/ 85 w 241"/>
                                <a:gd name="T7" fmla="*/ 59 h 124"/>
                                <a:gd name="T8" fmla="*/ 114 w 241"/>
                                <a:gd name="T9" fmla="*/ 76 h 124"/>
                                <a:gd name="T10" fmla="*/ 145 w 241"/>
                                <a:gd name="T11" fmla="*/ 91 h 124"/>
                                <a:gd name="T12" fmla="*/ 176 w 241"/>
                                <a:gd name="T13" fmla="*/ 103 h 124"/>
                                <a:gd name="T14" fmla="*/ 208 w 241"/>
                                <a:gd name="T15" fmla="*/ 114 h 124"/>
                                <a:gd name="T16" fmla="*/ 241 w 241"/>
                                <a:gd name="T17" fmla="*/ 12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 h="124">
                                  <a:moveTo>
                                    <a:pt x="0" y="0"/>
                                  </a:moveTo>
                                  <a:lnTo>
                                    <a:pt x="27" y="22"/>
                                  </a:lnTo>
                                  <a:lnTo>
                                    <a:pt x="55" y="41"/>
                                  </a:lnTo>
                                  <a:lnTo>
                                    <a:pt x="85" y="59"/>
                                  </a:lnTo>
                                  <a:lnTo>
                                    <a:pt x="114" y="76"/>
                                  </a:lnTo>
                                  <a:lnTo>
                                    <a:pt x="145" y="91"/>
                                  </a:lnTo>
                                  <a:lnTo>
                                    <a:pt x="176" y="103"/>
                                  </a:lnTo>
                                  <a:lnTo>
                                    <a:pt x="208" y="114"/>
                                  </a:lnTo>
                                  <a:lnTo>
                                    <a:pt x="241" y="124"/>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5" name="Freeform 648"/>
                          <wps:cNvSpPr>
                            <a:spLocks/>
                          </wps:cNvSpPr>
                          <wps:spPr bwMode="auto">
                            <a:xfrm>
                              <a:off x="7454" y="2285"/>
                              <a:ext cx="241" cy="123"/>
                            </a:xfrm>
                            <a:custGeom>
                              <a:avLst/>
                              <a:gdLst>
                                <a:gd name="T0" fmla="*/ 0 w 241"/>
                                <a:gd name="T1" fmla="*/ 0 h 123"/>
                                <a:gd name="T2" fmla="*/ 27 w 241"/>
                                <a:gd name="T3" fmla="*/ 21 h 123"/>
                                <a:gd name="T4" fmla="*/ 55 w 241"/>
                                <a:gd name="T5" fmla="*/ 41 h 123"/>
                                <a:gd name="T6" fmla="*/ 85 w 241"/>
                                <a:gd name="T7" fmla="*/ 59 h 123"/>
                                <a:gd name="T8" fmla="*/ 114 w 241"/>
                                <a:gd name="T9" fmla="*/ 76 h 123"/>
                                <a:gd name="T10" fmla="*/ 145 w 241"/>
                                <a:gd name="T11" fmla="*/ 90 h 123"/>
                                <a:gd name="T12" fmla="*/ 176 w 241"/>
                                <a:gd name="T13" fmla="*/ 103 h 123"/>
                                <a:gd name="T14" fmla="*/ 208 w 241"/>
                                <a:gd name="T15" fmla="*/ 114 h 123"/>
                                <a:gd name="T16" fmla="*/ 241 w 241"/>
                                <a:gd name="T17" fmla="*/ 12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1" h="123">
                                  <a:moveTo>
                                    <a:pt x="0" y="0"/>
                                  </a:moveTo>
                                  <a:lnTo>
                                    <a:pt x="27" y="21"/>
                                  </a:lnTo>
                                  <a:lnTo>
                                    <a:pt x="55" y="41"/>
                                  </a:lnTo>
                                  <a:lnTo>
                                    <a:pt x="85" y="59"/>
                                  </a:lnTo>
                                  <a:lnTo>
                                    <a:pt x="114" y="76"/>
                                  </a:lnTo>
                                  <a:lnTo>
                                    <a:pt x="145" y="90"/>
                                  </a:lnTo>
                                  <a:lnTo>
                                    <a:pt x="176" y="103"/>
                                  </a:lnTo>
                                  <a:lnTo>
                                    <a:pt x="208" y="114"/>
                                  </a:lnTo>
                                  <a:lnTo>
                                    <a:pt x="241" y="12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6" name="Freeform 649"/>
                          <wps:cNvSpPr>
                            <a:spLocks/>
                          </wps:cNvSpPr>
                          <wps:spPr bwMode="auto">
                            <a:xfrm>
                              <a:off x="7444" y="1686"/>
                              <a:ext cx="259" cy="145"/>
                            </a:xfrm>
                            <a:custGeom>
                              <a:avLst/>
                              <a:gdLst>
                                <a:gd name="T0" fmla="*/ 8 w 259"/>
                                <a:gd name="T1" fmla="*/ 21 h 145"/>
                                <a:gd name="T2" fmla="*/ 35 w 259"/>
                                <a:gd name="T3" fmla="*/ 41 h 145"/>
                                <a:gd name="T4" fmla="*/ 63 w 259"/>
                                <a:gd name="T5" fmla="*/ 61 h 145"/>
                                <a:gd name="T6" fmla="*/ 91 w 259"/>
                                <a:gd name="T7" fmla="*/ 79 h 145"/>
                                <a:gd name="T8" fmla="*/ 121 w 259"/>
                                <a:gd name="T9" fmla="*/ 95 h 145"/>
                                <a:gd name="T10" fmla="*/ 152 w 259"/>
                                <a:gd name="T11" fmla="*/ 110 h 145"/>
                                <a:gd name="T12" fmla="*/ 184 w 259"/>
                                <a:gd name="T13" fmla="*/ 123 h 145"/>
                                <a:gd name="T14" fmla="*/ 216 w 259"/>
                                <a:gd name="T15" fmla="*/ 134 h 145"/>
                                <a:gd name="T16" fmla="*/ 249 w 259"/>
                                <a:gd name="T17" fmla="*/ 145 h 145"/>
                                <a:gd name="T18" fmla="*/ 254 w 259"/>
                                <a:gd name="T19" fmla="*/ 143 h 145"/>
                                <a:gd name="T20" fmla="*/ 257 w 259"/>
                                <a:gd name="T21" fmla="*/ 139 h 145"/>
                                <a:gd name="T22" fmla="*/ 259 w 259"/>
                                <a:gd name="T23" fmla="*/ 135 h 145"/>
                                <a:gd name="T24" fmla="*/ 259 w 259"/>
                                <a:gd name="T25" fmla="*/ 131 h 145"/>
                                <a:gd name="T26" fmla="*/ 258 w 259"/>
                                <a:gd name="T27" fmla="*/ 128 h 145"/>
                                <a:gd name="T28" fmla="*/ 256 w 259"/>
                                <a:gd name="T29" fmla="*/ 125 h 145"/>
                                <a:gd name="T30" fmla="*/ 252 w 259"/>
                                <a:gd name="T31" fmla="*/ 123 h 145"/>
                                <a:gd name="T32" fmla="*/ 249 w 259"/>
                                <a:gd name="T33" fmla="*/ 122 h 145"/>
                                <a:gd name="T34" fmla="*/ 217 w 259"/>
                                <a:gd name="T35" fmla="*/ 112 h 145"/>
                                <a:gd name="T36" fmla="*/ 185 w 259"/>
                                <a:gd name="T37" fmla="*/ 101 h 145"/>
                                <a:gd name="T38" fmla="*/ 154 w 259"/>
                                <a:gd name="T39" fmla="*/ 89 h 145"/>
                                <a:gd name="T40" fmla="*/ 124 w 259"/>
                                <a:gd name="T41" fmla="*/ 75 h 145"/>
                                <a:gd name="T42" fmla="*/ 95 w 259"/>
                                <a:gd name="T43" fmla="*/ 59 h 145"/>
                                <a:gd name="T44" fmla="*/ 67 w 259"/>
                                <a:gd name="T45" fmla="*/ 41 h 145"/>
                                <a:gd name="T46" fmla="*/ 39 w 259"/>
                                <a:gd name="T47" fmla="*/ 23 h 145"/>
                                <a:gd name="T48" fmla="*/ 14 w 259"/>
                                <a:gd name="T49" fmla="*/ 2 h 145"/>
                                <a:gd name="T50" fmla="*/ 11 w 259"/>
                                <a:gd name="T51" fmla="*/ 1 h 145"/>
                                <a:gd name="T52" fmla="*/ 8 w 259"/>
                                <a:gd name="T53" fmla="*/ 0 h 145"/>
                                <a:gd name="T54" fmla="*/ 5 w 259"/>
                                <a:gd name="T55" fmla="*/ 1 h 145"/>
                                <a:gd name="T56" fmla="*/ 2 w 259"/>
                                <a:gd name="T57" fmla="*/ 2 h 145"/>
                                <a:gd name="T58" fmla="*/ 1 w 259"/>
                                <a:gd name="T59" fmla="*/ 5 h 145"/>
                                <a:gd name="T60" fmla="*/ 0 w 259"/>
                                <a:gd name="T61" fmla="*/ 8 h 145"/>
                                <a:gd name="T62" fmla="*/ 1 w 259"/>
                                <a:gd name="T63" fmla="*/ 12 h 145"/>
                                <a:gd name="T64" fmla="*/ 3 w 259"/>
                                <a:gd name="T65" fmla="*/ 16 h 145"/>
                                <a:gd name="T66" fmla="*/ 5 w 259"/>
                                <a:gd name="T67" fmla="*/ 18 h 145"/>
                                <a:gd name="T68" fmla="*/ 8 w 259"/>
                                <a:gd name="T69" fmla="*/ 2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9" h="145">
                                  <a:moveTo>
                                    <a:pt x="8" y="21"/>
                                  </a:moveTo>
                                  <a:lnTo>
                                    <a:pt x="35" y="41"/>
                                  </a:lnTo>
                                  <a:lnTo>
                                    <a:pt x="63" y="61"/>
                                  </a:lnTo>
                                  <a:lnTo>
                                    <a:pt x="91" y="79"/>
                                  </a:lnTo>
                                  <a:lnTo>
                                    <a:pt x="121" y="95"/>
                                  </a:lnTo>
                                  <a:lnTo>
                                    <a:pt x="152" y="110"/>
                                  </a:lnTo>
                                  <a:lnTo>
                                    <a:pt x="184" y="123"/>
                                  </a:lnTo>
                                  <a:lnTo>
                                    <a:pt x="216" y="134"/>
                                  </a:lnTo>
                                  <a:lnTo>
                                    <a:pt x="249" y="145"/>
                                  </a:lnTo>
                                  <a:lnTo>
                                    <a:pt x="254" y="143"/>
                                  </a:lnTo>
                                  <a:lnTo>
                                    <a:pt x="257" y="139"/>
                                  </a:lnTo>
                                  <a:lnTo>
                                    <a:pt x="259" y="135"/>
                                  </a:lnTo>
                                  <a:lnTo>
                                    <a:pt x="259" y="131"/>
                                  </a:lnTo>
                                  <a:lnTo>
                                    <a:pt x="258" y="128"/>
                                  </a:lnTo>
                                  <a:lnTo>
                                    <a:pt x="256" y="125"/>
                                  </a:lnTo>
                                  <a:lnTo>
                                    <a:pt x="252" y="123"/>
                                  </a:lnTo>
                                  <a:lnTo>
                                    <a:pt x="249" y="122"/>
                                  </a:lnTo>
                                  <a:lnTo>
                                    <a:pt x="217" y="112"/>
                                  </a:lnTo>
                                  <a:lnTo>
                                    <a:pt x="185" y="101"/>
                                  </a:lnTo>
                                  <a:lnTo>
                                    <a:pt x="154" y="89"/>
                                  </a:lnTo>
                                  <a:lnTo>
                                    <a:pt x="124" y="75"/>
                                  </a:lnTo>
                                  <a:lnTo>
                                    <a:pt x="95" y="59"/>
                                  </a:lnTo>
                                  <a:lnTo>
                                    <a:pt x="67" y="41"/>
                                  </a:lnTo>
                                  <a:lnTo>
                                    <a:pt x="39" y="23"/>
                                  </a:lnTo>
                                  <a:lnTo>
                                    <a:pt x="14" y="2"/>
                                  </a:lnTo>
                                  <a:lnTo>
                                    <a:pt x="11" y="1"/>
                                  </a:lnTo>
                                  <a:lnTo>
                                    <a:pt x="8" y="0"/>
                                  </a:lnTo>
                                  <a:lnTo>
                                    <a:pt x="5" y="1"/>
                                  </a:lnTo>
                                  <a:lnTo>
                                    <a:pt x="2" y="2"/>
                                  </a:lnTo>
                                  <a:lnTo>
                                    <a:pt x="1" y="5"/>
                                  </a:lnTo>
                                  <a:lnTo>
                                    <a:pt x="0" y="8"/>
                                  </a:lnTo>
                                  <a:lnTo>
                                    <a:pt x="1" y="12"/>
                                  </a:lnTo>
                                  <a:lnTo>
                                    <a:pt x="3" y="16"/>
                                  </a:lnTo>
                                  <a:lnTo>
                                    <a:pt x="5" y="18"/>
                                  </a:lnTo>
                                  <a:lnTo>
                                    <a:pt x="8"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7" name="Freeform 650"/>
                          <wps:cNvSpPr>
                            <a:spLocks/>
                          </wps:cNvSpPr>
                          <wps:spPr bwMode="auto">
                            <a:xfrm>
                              <a:off x="7444" y="1686"/>
                              <a:ext cx="259" cy="145"/>
                            </a:xfrm>
                            <a:custGeom>
                              <a:avLst/>
                              <a:gdLst>
                                <a:gd name="T0" fmla="*/ 8 w 259"/>
                                <a:gd name="T1" fmla="*/ 21 h 145"/>
                                <a:gd name="T2" fmla="*/ 35 w 259"/>
                                <a:gd name="T3" fmla="*/ 41 h 145"/>
                                <a:gd name="T4" fmla="*/ 63 w 259"/>
                                <a:gd name="T5" fmla="*/ 61 h 145"/>
                                <a:gd name="T6" fmla="*/ 91 w 259"/>
                                <a:gd name="T7" fmla="*/ 79 h 145"/>
                                <a:gd name="T8" fmla="*/ 121 w 259"/>
                                <a:gd name="T9" fmla="*/ 95 h 145"/>
                                <a:gd name="T10" fmla="*/ 152 w 259"/>
                                <a:gd name="T11" fmla="*/ 110 h 145"/>
                                <a:gd name="T12" fmla="*/ 184 w 259"/>
                                <a:gd name="T13" fmla="*/ 123 h 145"/>
                                <a:gd name="T14" fmla="*/ 216 w 259"/>
                                <a:gd name="T15" fmla="*/ 134 h 145"/>
                                <a:gd name="T16" fmla="*/ 249 w 259"/>
                                <a:gd name="T17" fmla="*/ 145 h 145"/>
                                <a:gd name="T18" fmla="*/ 254 w 259"/>
                                <a:gd name="T19" fmla="*/ 143 h 145"/>
                                <a:gd name="T20" fmla="*/ 257 w 259"/>
                                <a:gd name="T21" fmla="*/ 139 h 145"/>
                                <a:gd name="T22" fmla="*/ 259 w 259"/>
                                <a:gd name="T23" fmla="*/ 135 h 145"/>
                                <a:gd name="T24" fmla="*/ 259 w 259"/>
                                <a:gd name="T25" fmla="*/ 131 h 145"/>
                                <a:gd name="T26" fmla="*/ 258 w 259"/>
                                <a:gd name="T27" fmla="*/ 128 h 145"/>
                                <a:gd name="T28" fmla="*/ 256 w 259"/>
                                <a:gd name="T29" fmla="*/ 125 h 145"/>
                                <a:gd name="T30" fmla="*/ 252 w 259"/>
                                <a:gd name="T31" fmla="*/ 123 h 145"/>
                                <a:gd name="T32" fmla="*/ 249 w 259"/>
                                <a:gd name="T33" fmla="*/ 122 h 145"/>
                                <a:gd name="T34" fmla="*/ 217 w 259"/>
                                <a:gd name="T35" fmla="*/ 112 h 145"/>
                                <a:gd name="T36" fmla="*/ 185 w 259"/>
                                <a:gd name="T37" fmla="*/ 101 h 145"/>
                                <a:gd name="T38" fmla="*/ 154 w 259"/>
                                <a:gd name="T39" fmla="*/ 89 h 145"/>
                                <a:gd name="T40" fmla="*/ 124 w 259"/>
                                <a:gd name="T41" fmla="*/ 75 h 145"/>
                                <a:gd name="T42" fmla="*/ 95 w 259"/>
                                <a:gd name="T43" fmla="*/ 59 h 145"/>
                                <a:gd name="T44" fmla="*/ 67 w 259"/>
                                <a:gd name="T45" fmla="*/ 41 h 145"/>
                                <a:gd name="T46" fmla="*/ 39 w 259"/>
                                <a:gd name="T47" fmla="*/ 23 h 145"/>
                                <a:gd name="T48" fmla="*/ 14 w 259"/>
                                <a:gd name="T49" fmla="*/ 2 h 145"/>
                                <a:gd name="T50" fmla="*/ 11 w 259"/>
                                <a:gd name="T51" fmla="*/ 1 h 145"/>
                                <a:gd name="T52" fmla="*/ 8 w 259"/>
                                <a:gd name="T53" fmla="*/ 0 h 145"/>
                                <a:gd name="T54" fmla="*/ 5 w 259"/>
                                <a:gd name="T55" fmla="*/ 1 h 145"/>
                                <a:gd name="T56" fmla="*/ 2 w 259"/>
                                <a:gd name="T57" fmla="*/ 2 h 145"/>
                                <a:gd name="T58" fmla="*/ 1 w 259"/>
                                <a:gd name="T59" fmla="*/ 5 h 145"/>
                                <a:gd name="T60" fmla="*/ 0 w 259"/>
                                <a:gd name="T61" fmla="*/ 8 h 145"/>
                                <a:gd name="T62" fmla="*/ 1 w 259"/>
                                <a:gd name="T63" fmla="*/ 12 h 145"/>
                                <a:gd name="T64" fmla="*/ 3 w 259"/>
                                <a:gd name="T65" fmla="*/ 16 h 145"/>
                                <a:gd name="T66" fmla="*/ 5 w 259"/>
                                <a:gd name="T67" fmla="*/ 18 h 145"/>
                                <a:gd name="T68" fmla="*/ 8 w 259"/>
                                <a:gd name="T69" fmla="*/ 21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9" h="145">
                                  <a:moveTo>
                                    <a:pt x="8" y="21"/>
                                  </a:moveTo>
                                  <a:lnTo>
                                    <a:pt x="35" y="41"/>
                                  </a:lnTo>
                                  <a:lnTo>
                                    <a:pt x="63" y="61"/>
                                  </a:lnTo>
                                  <a:lnTo>
                                    <a:pt x="91" y="79"/>
                                  </a:lnTo>
                                  <a:lnTo>
                                    <a:pt x="121" y="95"/>
                                  </a:lnTo>
                                  <a:lnTo>
                                    <a:pt x="152" y="110"/>
                                  </a:lnTo>
                                  <a:lnTo>
                                    <a:pt x="184" y="123"/>
                                  </a:lnTo>
                                  <a:lnTo>
                                    <a:pt x="216" y="134"/>
                                  </a:lnTo>
                                  <a:lnTo>
                                    <a:pt x="249" y="145"/>
                                  </a:lnTo>
                                  <a:lnTo>
                                    <a:pt x="254" y="143"/>
                                  </a:lnTo>
                                  <a:lnTo>
                                    <a:pt x="257" y="139"/>
                                  </a:lnTo>
                                  <a:lnTo>
                                    <a:pt x="259" y="135"/>
                                  </a:lnTo>
                                  <a:lnTo>
                                    <a:pt x="259" y="131"/>
                                  </a:lnTo>
                                  <a:lnTo>
                                    <a:pt x="258" y="128"/>
                                  </a:lnTo>
                                  <a:lnTo>
                                    <a:pt x="256" y="125"/>
                                  </a:lnTo>
                                  <a:lnTo>
                                    <a:pt x="252" y="123"/>
                                  </a:lnTo>
                                  <a:lnTo>
                                    <a:pt x="249" y="122"/>
                                  </a:lnTo>
                                  <a:lnTo>
                                    <a:pt x="217" y="112"/>
                                  </a:lnTo>
                                  <a:lnTo>
                                    <a:pt x="185" y="101"/>
                                  </a:lnTo>
                                  <a:lnTo>
                                    <a:pt x="154" y="89"/>
                                  </a:lnTo>
                                  <a:lnTo>
                                    <a:pt x="124" y="75"/>
                                  </a:lnTo>
                                  <a:lnTo>
                                    <a:pt x="95" y="59"/>
                                  </a:lnTo>
                                  <a:lnTo>
                                    <a:pt x="67" y="41"/>
                                  </a:lnTo>
                                  <a:lnTo>
                                    <a:pt x="39" y="23"/>
                                  </a:lnTo>
                                  <a:lnTo>
                                    <a:pt x="14" y="2"/>
                                  </a:lnTo>
                                  <a:lnTo>
                                    <a:pt x="11" y="1"/>
                                  </a:lnTo>
                                  <a:lnTo>
                                    <a:pt x="8" y="0"/>
                                  </a:lnTo>
                                  <a:lnTo>
                                    <a:pt x="5" y="1"/>
                                  </a:lnTo>
                                  <a:lnTo>
                                    <a:pt x="2" y="2"/>
                                  </a:lnTo>
                                  <a:lnTo>
                                    <a:pt x="1" y="5"/>
                                  </a:lnTo>
                                  <a:lnTo>
                                    <a:pt x="0" y="8"/>
                                  </a:lnTo>
                                  <a:lnTo>
                                    <a:pt x="1" y="12"/>
                                  </a:lnTo>
                                  <a:lnTo>
                                    <a:pt x="3" y="16"/>
                                  </a:lnTo>
                                  <a:lnTo>
                                    <a:pt x="5" y="18"/>
                                  </a:lnTo>
                                  <a:lnTo>
                                    <a:pt x="8" y="2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48" name="Picture 65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7514" y="1744"/>
                              <a:ext cx="81"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49" name="Freeform 652"/>
                          <wps:cNvSpPr>
                            <a:spLocks/>
                          </wps:cNvSpPr>
                          <wps:spPr bwMode="auto">
                            <a:xfrm>
                              <a:off x="7521" y="1756"/>
                              <a:ext cx="74" cy="46"/>
                            </a:xfrm>
                            <a:custGeom>
                              <a:avLst/>
                              <a:gdLst>
                                <a:gd name="T0" fmla="*/ 74 w 74"/>
                                <a:gd name="T1" fmla="*/ 46 h 46"/>
                                <a:gd name="T2" fmla="*/ 67 w 74"/>
                                <a:gd name="T3" fmla="*/ 31 h 46"/>
                                <a:gd name="T4" fmla="*/ 60 w 74"/>
                                <a:gd name="T5" fmla="*/ 19 h 46"/>
                                <a:gd name="T6" fmla="*/ 51 w 74"/>
                                <a:gd name="T7" fmla="*/ 11 h 46"/>
                                <a:gd name="T8" fmla="*/ 41 w 74"/>
                                <a:gd name="T9" fmla="*/ 4 h 46"/>
                                <a:gd name="T10" fmla="*/ 32 w 74"/>
                                <a:gd name="T11" fmla="*/ 0 h 46"/>
                                <a:gd name="T12" fmla="*/ 21 w 74"/>
                                <a:gd name="T13" fmla="*/ 0 h 46"/>
                                <a:gd name="T14" fmla="*/ 11 w 74"/>
                                <a:gd name="T15" fmla="*/ 3 h 46"/>
                                <a:gd name="T16" fmla="*/ 6 w 74"/>
                                <a:gd name="T17" fmla="*/ 6 h 46"/>
                                <a:gd name="T18" fmla="*/ 2 w 74"/>
                                <a:gd name="T19" fmla="*/ 9 h 46"/>
                                <a:gd name="T20" fmla="*/ 0 w 74"/>
                                <a:gd name="T21" fmla="*/ 12 h 46"/>
                                <a:gd name="T22" fmla="*/ 0 w 74"/>
                                <a:gd name="T23" fmla="*/ 15 h 46"/>
                                <a:gd name="T24" fmla="*/ 0 w 74"/>
                                <a:gd name="T25" fmla="*/ 21 h 46"/>
                                <a:gd name="T26" fmla="*/ 3 w 74"/>
                                <a:gd name="T27" fmla="*/ 27 h 46"/>
                                <a:gd name="T28" fmla="*/ 8 w 74"/>
                                <a:gd name="T29" fmla="*/ 32 h 46"/>
                                <a:gd name="T30" fmla="*/ 14 w 74"/>
                                <a:gd name="T31" fmla="*/ 36 h 46"/>
                                <a:gd name="T32" fmla="*/ 23 w 74"/>
                                <a:gd name="T33" fmla="*/ 40 h 46"/>
                                <a:gd name="T34" fmla="*/ 33 w 74"/>
                                <a:gd name="T35" fmla="*/ 43 h 46"/>
                                <a:gd name="T36" fmla="*/ 44 w 74"/>
                                <a:gd name="T37" fmla="*/ 46 h 46"/>
                                <a:gd name="T38" fmla="*/ 59 w 74"/>
                                <a:gd name="T39" fmla="*/ 46 h 46"/>
                                <a:gd name="T40" fmla="*/ 74 w 74"/>
                                <a:gd name="T41"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 h="46">
                                  <a:moveTo>
                                    <a:pt x="74" y="46"/>
                                  </a:moveTo>
                                  <a:lnTo>
                                    <a:pt x="67" y="31"/>
                                  </a:lnTo>
                                  <a:lnTo>
                                    <a:pt x="60" y="19"/>
                                  </a:lnTo>
                                  <a:lnTo>
                                    <a:pt x="51" y="11"/>
                                  </a:lnTo>
                                  <a:lnTo>
                                    <a:pt x="41" y="4"/>
                                  </a:lnTo>
                                  <a:lnTo>
                                    <a:pt x="32" y="0"/>
                                  </a:lnTo>
                                  <a:lnTo>
                                    <a:pt x="21" y="0"/>
                                  </a:lnTo>
                                  <a:lnTo>
                                    <a:pt x="11" y="3"/>
                                  </a:lnTo>
                                  <a:lnTo>
                                    <a:pt x="6" y="6"/>
                                  </a:lnTo>
                                  <a:lnTo>
                                    <a:pt x="2" y="9"/>
                                  </a:lnTo>
                                  <a:lnTo>
                                    <a:pt x="0" y="12"/>
                                  </a:lnTo>
                                  <a:lnTo>
                                    <a:pt x="0" y="15"/>
                                  </a:lnTo>
                                  <a:lnTo>
                                    <a:pt x="0" y="21"/>
                                  </a:lnTo>
                                  <a:lnTo>
                                    <a:pt x="3" y="27"/>
                                  </a:lnTo>
                                  <a:lnTo>
                                    <a:pt x="8" y="32"/>
                                  </a:lnTo>
                                  <a:lnTo>
                                    <a:pt x="14" y="36"/>
                                  </a:lnTo>
                                  <a:lnTo>
                                    <a:pt x="23" y="40"/>
                                  </a:lnTo>
                                  <a:lnTo>
                                    <a:pt x="33" y="43"/>
                                  </a:lnTo>
                                  <a:lnTo>
                                    <a:pt x="44" y="46"/>
                                  </a:lnTo>
                                  <a:lnTo>
                                    <a:pt x="59" y="46"/>
                                  </a:lnTo>
                                  <a:lnTo>
                                    <a:pt x="74" y="46"/>
                                  </a:lnTo>
                                </a:path>
                              </a:pathLst>
                            </a:custGeom>
                            <a:noFill/>
                            <a:ln w="1270">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450" name="Picture 65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7453" y="1773"/>
                              <a:ext cx="24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51" name="Picture 65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7453" y="1773"/>
                              <a:ext cx="24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52" name="Picture 6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7453" y="1773"/>
                              <a:ext cx="24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53" name="Freeform 656"/>
                          <wps:cNvSpPr>
                            <a:spLocks/>
                          </wps:cNvSpPr>
                          <wps:spPr bwMode="auto">
                            <a:xfrm>
                              <a:off x="7454" y="1785"/>
                              <a:ext cx="241" cy="139"/>
                            </a:xfrm>
                            <a:custGeom>
                              <a:avLst/>
                              <a:gdLst>
                                <a:gd name="T0" fmla="*/ 0 w 241"/>
                                <a:gd name="T1" fmla="*/ 16 h 139"/>
                                <a:gd name="T2" fmla="*/ 26 w 241"/>
                                <a:gd name="T3" fmla="*/ 37 h 139"/>
                                <a:gd name="T4" fmla="*/ 54 w 241"/>
                                <a:gd name="T5" fmla="*/ 57 h 139"/>
                                <a:gd name="T6" fmla="*/ 83 w 241"/>
                                <a:gd name="T7" fmla="*/ 75 h 139"/>
                                <a:gd name="T8" fmla="*/ 112 w 241"/>
                                <a:gd name="T9" fmla="*/ 91 h 139"/>
                                <a:gd name="T10" fmla="*/ 143 w 241"/>
                                <a:gd name="T11" fmla="*/ 106 h 139"/>
                                <a:gd name="T12" fmla="*/ 175 w 241"/>
                                <a:gd name="T13" fmla="*/ 119 h 139"/>
                                <a:gd name="T14" fmla="*/ 207 w 241"/>
                                <a:gd name="T15" fmla="*/ 130 h 139"/>
                                <a:gd name="T16" fmla="*/ 241 w 241"/>
                                <a:gd name="T17" fmla="*/ 139 h 139"/>
                                <a:gd name="T18" fmla="*/ 241 w 241"/>
                                <a:gd name="T19" fmla="*/ 124 h 139"/>
                                <a:gd name="T20" fmla="*/ 207 w 241"/>
                                <a:gd name="T21" fmla="*/ 114 h 139"/>
                                <a:gd name="T22" fmla="*/ 175 w 241"/>
                                <a:gd name="T23" fmla="*/ 102 h 139"/>
                                <a:gd name="T24" fmla="*/ 143 w 241"/>
                                <a:gd name="T25" fmla="*/ 89 h 139"/>
                                <a:gd name="T26" fmla="*/ 113 w 241"/>
                                <a:gd name="T27" fmla="*/ 74 h 139"/>
                                <a:gd name="T28" fmla="*/ 83 w 241"/>
                                <a:gd name="T29" fmla="*/ 58 h 139"/>
                                <a:gd name="T30" fmla="*/ 54 w 241"/>
                                <a:gd name="T31" fmla="*/ 40 h 139"/>
                                <a:gd name="T32" fmla="*/ 27 w 241"/>
                                <a:gd name="T33" fmla="*/ 21 h 139"/>
                                <a:gd name="T34" fmla="*/ 0 w 241"/>
                                <a:gd name="T35" fmla="*/ 0 h 139"/>
                                <a:gd name="T36" fmla="*/ 0 w 241"/>
                                <a:gd name="T37" fmla="*/ 16 h 139"/>
                                <a:gd name="T38" fmla="*/ 0 w 241"/>
                                <a:gd name="T39" fmla="*/ 16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1" h="139">
                                  <a:moveTo>
                                    <a:pt x="0" y="16"/>
                                  </a:moveTo>
                                  <a:lnTo>
                                    <a:pt x="26" y="37"/>
                                  </a:lnTo>
                                  <a:lnTo>
                                    <a:pt x="54" y="57"/>
                                  </a:lnTo>
                                  <a:lnTo>
                                    <a:pt x="83" y="75"/>
                                  </a:lnTo>
                                  <a:lnTo>
                                    <a:pt x="112" y="91"/>
                                  </a:lnTo>
                                  <a:lnTo>
                                    <a:pt x="143" y="106"/>
                                  </a:lnTo>
                                  <a:lnTo>
                                    <a:pt x="175" y="119"/>
                                  </a:lnTo>
                                  <a:lnTo>
                                    <a:pt x="207" y="130"/>
                                  </a:lnTo>
                                  <a:lnTo>
                                    <a:pt x="241" y="139"/>
                                  </a:lnTo>
                                  <a:lnTo>
                                    <a:pt x="241" y="124"/>
                                  </a:lnTo>
                                  <a:lnTo>
                                    <a:pt x="207" y="114"/>
                                  </a:lnTo>
                                  <a:lnTo>
                                    <a:pt x="175" y="102"/>
                                  </a:lnTo>
                                  <a:lnTo>
                                    <a:pt x="143" y="89"/>
                                  </a:lnTo>
                                  <a:lnTo>
                                    <a:pt x="113" y="74"/>
                                  </a:lnTo>
                                  <a:lnTo>
                                    <a:pt x="83" y="58"/>
                                  </a:lnTo>
                                  <a:lnTo>
                                    <a:pt x="54" y="40"/>
                                  </a:lnTo>
                                  <a:lnTo>
                                    <a:pt x="27" y="21"/>
                                  </a:lnTo>
                                  <a:lnTo>
                                    <a:pt x="0" y="0"/>
                                  </a:lnTo>
                                  <a:lnTo>
                                    <a:pt x="0" y="16"/>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4" name="Freeform 657"/>
                          <wps:cNvSpPr>
                            <a:spLocks/>
                          </wps:cNvSpPr>
                          <wps:spPr bwMode="auto">
                            <a:xfrm>
                              <a:off x="7454" y="1772"/>
                              <a:ext cx="241" cy="186"/>
                            </a:xfrm>
                            <a:custGeom>
                              <a:avLst/>
                              <a:gdLst>
                                <a:gd name="T0" fmla="*/ 0 w 241"/>
                                <a:gd name="T1" fmla="*/ 0 h 186"/>
                                <a:gd name="T2" fmla="*/ 0 w 241"/>
                                <a:gd name="T3" fmla="*/ 63 h 186"/>
                                <a:gd name="T4" fmla="*/ 27 w 241"/>
                                <a:gd name="T5" fmla="*/ 83 h 186"/>
                                <a:gd name="T6" fmla="*/ 54 w 241"/>
                                <a:gd name="T7" fmla="*/ 102 h 186"/>
                                <a:gd name="T8" fmla="*/ 83 w 241"/>
                                <a:gd name="T9" fmla="*/ 120 h 186"/>
                                <a:gd name="T10" fmla="*/ 113 w 241"/>
                                <a:gd name="T11" fmla="*/ 136 h 186"/>
                                <a:gd name="T12" fmla="*/ 143 w 241"/>
                                <a:gd name="T13" fmla="*/ 151 h 186"/>
                                <a:gd name="T14" fmla="*/ 175 w 241"/>
                                <a:gd name="T15" fmla="*/ 164 h 186"/>
                                <a:gd name="T16" fmla="*/ 207 w 241"/>
                                <a:gd name="T17" fmla="*/ 176 h 186"/>
                                <a:gd name="T18" fmla="*/ 241 w 241"/>
                                <a:gd name="T19"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86">
                                  <a:moveTo>
                                    <a:pt x="0" y="0"/>
                                  </a:moveTo>
                                  <a:lnTo>
                                    <a:pt x="0" y="63"/>
                                  </a:lnTo>
                                  <a:lnTo>
                                    <a:pt x="27" y="83"/>
                                  </a:lnTo>
                                  <a:lnTo>
                                    <a:pt x="54" y="102"/>
                                  </a:lnTo>
                                  <a:lnTo>
                                    <a:pt x="83" y="120"/>
                                  </a:lnTo>
                                  <a:lnTo>
                                    <a:pt x="113" y="136"/>
                                  </a:lnTo>
                                  <a:lnTo>
                                    <a:pt x="143" y="151"/>
                                  </a:lnTo>
                                  <a:lnTo>
                                    <a:pt x="175" y="164"/>
                                  </a:lnTo>
                                  <a:lnTo>
                                    <a:pt x="207" y="176"/>
                                  </a:lnTo>
                                  <a:lnTo>
                                    <a:pt x="241" y="186"/>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5" name="Freeform 658"/>
                          <wps:cNvSpPr>
                            <a:spLocks/>
                          </wps:cNvSpPr>
                          <wps:spPr bwMode="auto">
                            <a:xfrm>
                              <a:off x="7454" y="1774"/>
                              <a:ext cx="241" cy="187"/>
                            </a:xfrm>
                            <a:custGeom>
                              <a:avLst/>
                              <a:gdLst>
                                <a:gd name="T0" fmla="*/ 241 w 241"/>
                                <a:gd name="T1" fmla="*/ 187 h 187"/>
                                <a:gd name="T2" fmla="*/ 241 w 241"/>
                                <a:gd name="T3" fmla="*/ 124 h 187"/>
                                <a:gd name="T4" fmla="*/ 207 w 241"/>
                                <a:gd name="T5" fmla="*/ 114 h 187"/>
                                <a:gd name="T6" fmla="*/ 175 w 241"/>
                                <a:gd name="T7" fmla="*/ 102 h 187"/>
                                <a:gd name="T8" fmla="*/ 144 w 241"/>
                                <a:gd name="T9" fmla="*/ 88 h 187"/>
                                <a:gd name="T10" fmla="*/ 113 w 241"/>
                                <a:gd name="T11" fmla="*/ 74 h 187"/>
                                <a:gd name="T12" fmla="*/ 83 w 241"/>
                                <a:gd name="T13" fmla="*/ 57 h 187"/>
                                <a:gd name="T14" fmla="*/ 55 w 241"/>
                                <a:gd name="T15" fmla="*/ 40 h 187"/>
                                <a:gd name="T16" fmla="*/ 27 w 241"/>
                                <a:gd name="T17" fmla="*/ 21 h 187"/>
                                <a:gd name="T18" fmla="*/ 0 w 241"/>
                                <a:gd name="T19"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1" h="187">
                                  <a:moveTo>
                                    <a:pt x="241" y="187"/>
                                  </a:moveTo>
                                  <a:lnTo>
                                    <a:pt x="241" y="124"/>
                                  </a:lnTo>
                                  <a:lnTo>
                                    <a:pt x="207" y="114"/>
                                  </a:lnTo>
                                  <a:lnTo>
                                    <a:pt x="175" y="102"/>
                                  </a:lnTo>
                                  <a:lnTo>
                                    <a:pt x="144" y="88"/>
                                  </a:lnTo>
                                  <a:lnTo>
                                    <a:pt x="113" y="74"/>
                                  </a:lnTo>
                                  <a:lnTo>
                                    <a:pt x="83" y="57"/>
                                  </a:lnTo>
                                  <a:lnTo>
                                    <a:pt x="55" y="40"/>
                                  </a:lnTo>
                                  <a:lnTo>
                                    <a:pt x="27" y="2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6" name="Rectangle 659"/>
                          <wps:cNvSpPr>
                            <a:spLocks noChangeArrowheads="1"/>
                          </wps:cNvSpPr>
                          <wps:spPr bwMode="auto">
                            <a:xfrm>
                              <a:off x="7874" y="2081"/>
                              <a:ext cx="323" cy="2"/>
                            </a:xfrm>
                            <a:prstGeom prst="rect">
                              <a:avLst/>
                            </a:prstGeom>
                            <a:solidFill>
                              <a:srgbClr val="4E8E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7" name="Rectangle 660"/>
                          <wps:cNvSpPr>
                            <a:spLocks noChangeArrowheads="1"/>
                          </wps:cNvSpPr>
                          <wps:spPr bwMode="auto">
                            <a:xfrm>
                              <a:off x="7874" y="2083"/>
                              <a:ext cx="323" cy="2"/>
                            </a:xfrm>
                            <a:prstGeom prst="rect">
                              <a:avLst/>
                            </a:prstGeom>
                            <a:solidFill>
                              <a:srgbClr val="508F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8" name="Rectangle 661"/>
                          <wps:cNvSpPr>
                            <a:spLocks noChangeArrowheads="1"/>
                          </wps:cNvSpPr>
                          <wps:spPr bwMode="auto">
                            <a:xfrm>
                              <a:off x="7874" y="2085"/>
                              <a:ext cx="323" cy="2"/>
                            </a:xfrm>
                            <a:prstGeom prst="rect">
                              <a:avLst/>
                            </a:prstGeom>
                            <a:solidFill>
                              <a:srgbClr val="5290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9" name="Rectangle 662"/>
                          <wps:cNvSpPr>
                            <a:spLocks noChangeArrowheads="1"/>
                          </wps:cNvSpPr>
                          <wps:spPr bwMode="auto">
                            <a:xfrm>
                              <a:off x="7874" y="2087"/>
                              <a:ext cx="323" cy="3"/>
                            </a:xfrm>
                            <a:prstGeom prst="rect">
                              <a:avLst/>
                            </a:prstGeom>
                            <a:solidFill>
                              <a:srgbClr val="5490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0" name="Rectangle 663"/>
                          <wps:cNvSpPr>
                            <a:spLocks noChangeArrowheads="1"/>
                          </wps:cNvSpPr>
                          <wps:spPr bwMode="auto">
                            <a:xfrm>
                              <a:off x="7874" y="2090"/>
                              <a:ext cx="323" cy="2"/>
                            </a:xfrm>
                            <a:prstGeom prst="rect">
                              <a:avLst/>
                            </a:prstGeom>
                            <a:solidFill>
                              <a:srgbClr val="5691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1" name="Rectangle 664"/>
                          <wps:cNvSpPr>
                            <a:spLocks noChangeArrowheads="1"/>
                          </wps:cNvSpPr>
                          <wps:spPr bwMode="auto">
                            <a:xfrm>
                              <a:off x="7874" y="2092"/>
                              <a:ext cx="323" cy="2"/>
                            </a:xfrm>
                            <a:prstGeom prst="rect">
                              <a:avLst/>
                            </a:prstGeom>
                            <a:solidFill>
                              <a:srgbClr val="5992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2" name="Rectangle 665"/>
                          <wps:cNvSpPr>
                            <a:spLocks noChangeArrowheads="1"/>
                          </wps:cNvSpPr>
                          <wps:spPr bwMode="auto">
                            <a:xfrm>
                              <a:off x="7874" y="2094"/>
                              <a:ext cx="323" cy="2"/>
                            </a:xfrm>
                            <a:prstGeom prst="rect">
                              <a:avLst/>
                            </a:prstGeom>
                            <a:solidFill>
                              <a:srgbClr val="5B93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3" name="Rectangle 666"/>
                          <wps:cNvSpPr>
                            <a:spLocks noChangeArrowheads="1"/>
                          </wps:cNvSpPr>
                          <wps:spPr bwMode="auto">
                            <a:xfrm>
                              <a:off x="7874" y="2096"/>
                              <a:ext cx="323" cy="2"/>
                            </a:xfrm>
                            <a:prstGeom prst="rect">
                              <a:avLst/>
                            </a:prstGeom>
                            <a:solidFill>
                              <a:srgbClr val="5D94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4" name="Rectangle 667"/>
                          <wps:cNvSpPr>
                            <a:spLocks noChangeArrowheads="1"/>
                          </wps:cNvSpPr>
                          <wps:spPr bwMode="auto">
                            <a:xfrm>
                              <a:off x="7874" y="2098"/>
                              <a:ext cx="323" cy="1"/>
                            </a:xfrm>
                            <a:prstGeom prst="rect">
                              <a:avLst/>
                            </a:prstGeom>
                            <a:solidFill>
                              <a:srgbClr val="5F95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5" name="Rectangle 668"/>
                          <wps:cNvSpPr>
                            <a:spLocks noChangeArrowheads="1"/>
                          </wps:cNvSpPr>
                          <wps:spPr bwMode="auto">
                            <a:xfrm>
                              <a:off x="7874" y="2099"/>
                              <a:ext cx="323" cy="3"/>
                            </a:xfrm>
                            <a:prstGeom prst="rect">
                              <a:avLst/>
                            </a:prstGeom>
                            <a:solidFill>
                              <a:srgbClr val="6196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6" name="Rectangle 669"/>
                          <wps:cNvSpPr>
                            <a:spLocks noChangeArrowheads="1"/>
                          </wps:cNvSpPr>
                          <wps:spPr bwMode="auto">
                            <a:xfrm>
                              <a:off x="7874" y="2102"/>
                              <a:ext cx="323" cy="1"/>
                            </a:xfrm>
                            <a:prstGeom prst="rect">
                              <a:avLst/>
                            </a:prstGeom>
                            <a:solidFill>
                              <a:srgbClr val="6497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7" name="Rectangle 670"/>
                          <wps:cNvSpPr>
                            <a:spLocks noChangeArrowheads="1"/>
                          </wps:cNvSpPr>
                          <wps:spPr bwMode="auto">
                            <a:xfrm>
                              <a:off x="7874" y="2103"/>
                              <a:ext cx="323" cy="2"/>
                            </a:xfrm>
                            <a:prstGeom prst="rect">
                              <a:avLst/>
                            </a:prstGeom>
                            <a:solidFill>
                              <a:srgbClr val="6698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8" name="Rectangle 671"/>
                          <wps:cNvSpPr>
                            <a:spLocks noChangeArrowheads="1"/>
                          </wps:cNvSpPr>
                          <wps:spPr bwMode="auto">
                            <a:xfrm>
                              <a:off x="7874" y="2105"/>
                              <a:ext cx="323" cy="2"/>
                            </a:xfrm>
                            <a:prstGeom prst="rect">
                              <a:avLst/>
                            </a:prstGeom>
                            <a:solidFill>
                              <a:srgbClr val="699A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9" name="Rectangle 672"/>
                          <wps:cNvSpPr>
                            <a:spLocks noChangeArrowheads="1"/>
                          </wps:cNvSpPr>
                          <wps:spPr bwMode="auto">
                            <a:xfrm>
                              <a:off x="7874" y="2107"/>
                              <a:ext cx="323" cy="1"/>
                            </a:xfrm>
                            <a:prstGeom prst="rect">
                              <a:avLst/>
                            </a:prstGeom>
                            <a:solidFill>
                              <a:srgbClr val="6B9B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0" name="Rectangle 673"/>
                          <wps:cNvSpPr>
                            <a:spLocks noChangeArrowheads="1"/>
                          </wps:cNvSpPr>
                          <wps:spPr bwMode="auto">
                            <a:xfrm>
                              <a:off x="7874" y="2108"/>
                              <a:ext cx="323" cy="2"/>
                            </a:xfrm>
                            <a:prstGeom prst="rect">
                              <a:avLst/>
                            </a:prstGeom>
                            <a:solidFill>
                              <a:srgbClr val="6E9C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1" name="Rectangle 674"/>
                          <wps:cNvSpPr>
                            <a:spLocks noChangeArrowheads="1"/>
                          </wps:cNvSpPr>
                          <wps:spPr bwMode="auto">
                            <a:xfrm>
                              <a:off x="7874" y="2110"/>
                              <a:ext cx="323" cy="2"/>
                            </a:xfrm>
                            <a:prstGeom prst="rect">
                              <a:avLst/>
                            </a:prstGeom>
                            <a:solidFill>
                              <a:srgbClr val="719E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2" name="Rectangle 675"/>
                          <wps:cNvSpPr>
                            <a:spLocks noChangeArrowheads="1"/>
                          </wps:cNvSpPr>
                          <wps:spPr bwMode="auto">
                            <a:xfrm>
                              <a:off x="7874" y="2112"/>
                              <a:ext cx="323" cy="2"/>
                            </a:xfrm>
                            <a:prstGeom prst="rect">
                              <a:avLst/>
                            </a:prstGeom>
                            <a:solidFill>
                              <a:srgbClr val="739F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3" name="Rectangle 676"/>
                          <wps:cNvSpPr>
                            <a:spLocks noChangeArrowheads="1"/>
                          </wps:cNvSpPr>
                          <wps:spPr bwMode="auto">
                            <a:xfrm>
                              <a:off x="7874" y="2114"/>
                              <a:ext cx="323" cy="1"/>
                            </a:xfrm>
                            <a:prstGeom prst="rect">
                              <a:avLst/>
                            </a:prstGeom>
                            <a:solidFill>
                              <a:srgbClr val="76A1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4" name="Rectangle 677"/>
                          <wps:cNvSpPr>
                            <a:spLocks noChangeArrowheads="1"/>
                          </wps:cNvSpPr>
                          <wps:spPr bwMode="auto">
                            <a:xfrm>
                              <a:off x="7874" y="2115"/>
                              <a:ext cx="323" cy="2"/>
                            </a:xfrm>
                            <a:prstGeom prst="rect">
                              <a:avLst/>
                            </a:prstGeom>
                            <a:solidFill>
                              <a:srgbClr val="79A2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5" name="Rectangle 678"/>
                          <wps:cNvSpPr>
                            <a:spLocks noChangeArrowheads="1"/>
                          </wps:cNvSpPr>
                          <wps:spPr bwMode="auto">
                            <a:xfrm>
                              <a:off x="7874" y="2117"/>
                              <a:ext cx="323" cy="2"/>
                            </a:xfrm>
                            <a:prstGeom prst="rect">
                              <a:avLst/>
                            </a:prstGeom>
                            <a:solidFill>
                              <a:srgbClr val="7CA4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6" name="Rectangle 679"/>
                          <wps:cNvSpPr>
                            <a:spLocks noChangeArrowheads="1"/>
                          </wps:cNvSpPr>
                          <wps:spPr bwMode="auto">
                            <a:xfrm>
                              <a:off x="7874" y="2119"/>
                              <a:ext cx="323" cy="1"/>
                            </a:xfrm>
                            <a:prstGeom prst="rect">
                              <a:avLst/>
                            </a:prstGeom>
                            <a:solidFill>
                              <a:srgbClr val="7FA6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7" name="Rectangle 680"/>
                          <wps:cNvSpPr>
                            <a:spLocks noChangeArrowheads="1"/>
                          </wps:cNvSpPr>
                          <wps:spPr bwMode="auto">
                            <a:xfrm>
                              <a:off x="7874" y="2120"/>
                              <a:ext cx="323" cy="2"/>
                            </a:xfrm>
                            <a:prstGeom prst="rect">
                              <a:avLst/>
                            </a:prstGeom>
                            <a:solidFill>
                              <a:srgbClr val="82A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8" name="Rectangle 681"/>
                          <wps:cNvSpPr>
                            <a:spLocks noChangeArrowheads="1"/>
                          </wps:cNvSpPr>
                          <wps:spPr bwMode="auto">
                            <a:xfrm>
                              <a:off x="7874" y="2122"/>
                              <a:ext cx="323" cy="1"/>
                            </a:xfrm>
                            <a:prstGeom prst="rect">
                              <a:avLst/>
                            </a:prstGeom>
                            <a:solidFill>
                              <a:srgbClr val="85A9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9" name="Rectangle 682"/>
                          <wps:cNvSpPr>
                            <a:spLocks noChangeArrowheads="1"/>
                          </wps:cNvSpPr>
                          <wps:spPr bwMode="auto">
                            <a:xfrm>
                              <a:off x="7874" y="2123"/>
                              <a:ext cx="323" cy="2"/>
                            </a:xfrm>
                            <a:prstGeom prst="rect">
                              <a:avLst/>
                            </a:prstGeom>
                            <a:solidFill>
                              <a:srgbClr val="87AA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0" name="Rectangle 683"/>
                          <wps:cNvSpPr>
                            <a:spLocks noChangeArrowheads="1"/>
                          </wps:cNvSpPr>
                          <wps:spPr bwMode="auto">
                            <a:xfrm>
                              <a:off x="7874" y="2125"/>
                              <a:ext cx="323" cy="1"/>
                            </a:xfrm>
                            <a:prstGeom prst="rect">
                              <a:avLst/>
                            </a:prstGeom>
                            <a:solidFill>
                              <a:srgbClr val="8AAC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1" name="Rectangle 684"/>
                          <wps:cNvSpPr>
                            <a:spLocks noChangeArrowheads="1"/>
                          </wps:cNvSpPr>
                          <wps:spPr bwMode="auto">
                            <a:xfrm>
                              <a:off x="7874" y="2126"/>
                              <a:ext cx="323" cy="2"/>
                            </a:xfrm>
                            <a:prstGeom prst="rect">
                              <a:avLst/>
                            </a:prstGeom>
                            <a:solidFill>
                              <a:srgbClr val="8DAE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2" name="Rectangle 685"/>
                          <wps:cNvSpPr>
                            <a:spLocks noChangeArrowheads="1"/>
                          </wps:cNvSpPr>
                          <wps:spPr bwMode="auto">
                            <a:xfrm>
                              <a:off x="7874" y="2128"/>
                              <a:ext cx="323" cy="2"/>
                            </a:xfrm>
                            <a:prstGeom prst="rect">
                              <a:avLst/>
                            </a:prstGeom>
                            <a:solidFill>
                              <a:srgbClr val="90B0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3" name="Rectangle 686"/>
                          <wps:cNvSpPr>
                            <a:spLocks noChangeArrowheads="1"/>
                          </wps:cNvSpPr>
                          <wps:spPr bwMode="auto">
                            <a:xfrm>
                              <a:off x="7874" y="2130"/>
                              <a:ext cx="323" cy="1"/>
                            </a:xfrm>
                            <a:prstGeom prst="rect">
                              <a:avLst/>
                            </a:prstGeom>
                            <a:solidFill>
                              <a:srgbClr val="94B2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4" name="Rectangle 687"/>
                          <wps:cNvSpPr>
                            <a:spLocks noChangeArrowheads="1"/>
                          </wps:cNvSpPr>
                          <wps:spPr bwMode="auto">
                            <a:xfrm>
                              <a:off x="7874" y="2131"/>
                              <a:ext cx="323" cy="2"/>
                            </a:xfrm>
                            <a:prstGeom prst="rect">
                              <a:avLst/>
                            </a:prstGeom>
                            <a:solidFill>
                              <a:srgbClr val="97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5" name="Rectangle 688"/>
                          <wps:cNvSpPr>
                            <a:spLocks noChangeArrowheads="1"/>
                          </wps:cNvSpPr>
                          <wps:spPr bwMode="auto">
                            <a:xfrm>
                              <a:off x="7874" y="2133"/>
                              <a:ext cx="323" cy="2"/>
                            </a:xfrm>
                            <a:prstGeom prst="rect">
                              <a:avLst/>
                            </a:prstGeom>
                            <a:solidFill>
                              <a:srgbClr val="9AB6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6" name="Rectangle 689"/>
                          <wps:cNvSpPr>
                            <a:spLocks noChangeArrowheads="1"/>
                          </wps:cNvSpPr>
                          <wps:spPr bwMode="auto">
                            <a:xfrm>
                              <a:off x="7874" y="2135"/>
                              <a:ext cx="323" cy="2"/>
                            </a:xfrm>
                            <a:prstGeom prst="rect">
                              <a:avLst/>
                            </a:prstGeom>
                            <a:solidFill>
                              <a:srgbClr val="9D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7" name="Rectangle 690"/>
                          <wps:cNvSpPr>
                            <a:spLocks noChangeArrowheads="1"/>
                          </wps:cNvSpPr>
                          <wps:spPr bwMode="auto">
                            <a:xfrm>
                              <a:off x="7874" y="2137"/>
                              <a:ext cx="323" cy="1"/>
                            </a:xfrm>
                            <a:prstGeom prst="rect">
                              <a:avLst/>
                            </a:prstGeom>
                            <a:solidFill>
                              <a:srgbClr val="A1BA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8" name="Rectangle 691"/>
                          <wps:cNvSpPr>
                            <a:spLocks noChangeArrowheads="1"/>
                          </wps:cNvSpPr>
                          <wps:spPr bwMode="auto">
                            <a:xfrm>
                              <a:off x="7874" y="2138"/>
                              <a:ext cx="323" cy="2"/>
                            </a:xfrm>
                            <a:prstGeom prst="rect">
                              <a:avLst/>
                            </a:prstGeom>
                            <a:solidFill>
                              <a:srgbClr val="A4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9" name="Rectangle 692"/>
                          <wps:cNvSpPr>
                            <a:spLocks noChangeArrowheads="1"/>
                          </wps:cNvSpPr>
                          <wps:spPr bwMode="auto">
                            <a:xfrm>
                              <a:off x="7874" y="2140"/>
                              <a:ext cx="323" cy="2"/>
                            </a:xfrm>
                            <a:prstGeom prst="rect">
                              <a:avLst/>
                            </a:prstGeom>
                            <a:solidFill>
                              <a:srgbClr val="A7BF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0" name="Rectangle 693"/>
                          <wps:cNvSpPr>
                            <a:spLocks noChangeArrowheads="1"/>
                          </wps:cNvSpPr>
                          <wps:spPr bwMode="auto">
                            <a:xfrm>
                              <a:off x="7874" y="2142"/>
                              <a:ext cx="323" cy="1"/>
                            </a:xfrm>
                            <a:prstGeom prst="rect">
                              <a:avLst/>
                            </a:prstGeom>
                            <a:solidFill>
                              <a:srgbClr val="AAC1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1" name="Rectangle 694"/>
                          <wps:cNvSpPr>
                            <a:spLocks noChangeArrowheads="1"/>
                          </wps:cNvSpPr>
                          <wps:spPr bwMode="auto">
                            <a:xfrm>
                              <a:off x="7874" y="2143"/>
                              <a:ext cx="323" cy="2"/>
                            </a:xfrm>
                            <a:prstGeom prst="rect">
                              <a:avLst/>
                            </a:prstGeom>
                            <a:solidFill>
                              <a:srgbClr val="AEC3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2" name="Rectangle 695"/>
                          <wps:cNvSpPr>
                            <a:spLocks noChangeArrowheads="1"/>
                          </wps:cNvSpPr>
                          <wps:spPr bwMode="auto">
                            <a:xfrm>
                              <a:off x="7874" y="2145"/>
                              <a:ext cx="323" cy="1"/>
                            </a:xfrm>
                            <a:prstGeom prst="rect">
                              <a:avLst/>
                            </a:prstGeom>
                            <a:solidFill>
                              <a:srgbClr val="B0C4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3" name="Rectangle 696"/>
                          <wps:cNvSpPr>
                            <a:spLocks noChangeArrowheads="1"/>
                          </wps:cNvSpPr>
                          <wps:spPr bwMode="auto">
                            <a:xfrm>
                              <a:off x="7874" y="2146"/>
                              <a:ext cx="323" cy="2"/>
                            </a:xfrm>
                            <a:prstGeom prst="rect">
                              <a:avLst/>
                            </a:prstGeom>
                            <a:solidFill>
                              <a:srgbClr val="B2C6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4" name="Rectangle 697"/>
                          <wps:cNvSpPr>
                            <a:spLocks noChangeArrowheads="1"/>
                          </wps:cNvSpPr>
                          <wps:spPr bwMode="auto">
                            <a:xfrm>
                              <a:off x="7874" y="2148"/>
                              <a:ext cx="323" cy="1"/>
                            </a:xfrm>
                            <a:prstGeom prst="rect">
                              <a:avLst/>
                            </a:prstGeom>
                            <a:solidFill>
                              <a:srgbClr val="B5C8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5" name="Rectangle 698"/>
                          <wps:cNvSpPr>
                            <a:spLocks noChangeArrowheads="1"/>
                          </wps:cNvSpPr>
                          <wps:spPr bwMode="auto">
                            <a:xfrm>
                              <a:off x="7874" y="2149"/>
                              <a:ext cx="323" cy="2"/>
                            </a:xfrm>
                            <a:prstGeom prst="rect">
                              <a:avLst/>
                            </a:prstGeom>
                            <a:solidFill>
                              <a:srgbClr val="B8CA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6" name="Rectangle 699"/>
                          <wps:cNvSpPr>
                            <a:spLocks noChangeArrowheads="1"/>
                          </wps:cNvSpPr>
                          <wps:spPr bwMode="auto">
                            <a:xfrm>
                              <a:off x="7874" y="2151"/>
                              <a:ext cx="323" cy="2"/>
                            </a:xfrm>
                            <a:prstGeom prst="rect">
                              <a:avLst/>
                            </a:prstGeom>
                            <a:solidFill>
                              <a:srgbClr val="BBCC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7" name="Rectangle 700"/>
                          <wps:cNvSpPr>
                            <a:spLocks noChangeArrowheads="1"/>
                          </wps:cNvSpPr>
                          <wps:spPr bwMode="auto">
                            <a:xfrm>
                              <a:off x="7874" y="2153"/>
                              <a:ext cx="323" cy="1"/>
                            </a:xfrm>
                            <a:prstGeom prst="rect">
                              <a:avLst/>
                            </a:prstGeom>
                            <a:solidFill>
                              <a:srgbClr val="BECE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8" name="Rectangle 701"/>
                          <wps:cNvSpPr>
                            <a:spLocks noChangeArrowheads="1"/>
                          </wps:cNvSpPr>
                          <wps:spPr bwMode="auto">
                            <a:xfrm>
                              <a:off x="7874" y="2154"/>
                              <a:ext cx="323" cy="2"/>
                            </a:xfrm>
                            <a:prstGeom prst="rect">
                              <a:avLst/>
                            </a:prstGeom>
                            <a:solidFill>
                              <a:srgbClr val="C1D1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9" name="Rectangle 702"/>
                          <wps:cNvSpPr>
                            <a:spLocks noChangeArrowheads="1"/>
                          </wps:cNvSpPr>
                          <wps:spPr bwMode="auto">
                            <a:xfrm>
                              <a:off x="7874" y="2156"/>
                              <a:ext cx="323" cy="2"/>
                            </a:xfrm>
                            <a:prstGeom prst="rect">
                              <a:avLst/>
                            </a:prstGeom>
                            <a:solidFill>
                              <a:srgbClr val="C4D3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0" name="Rectangle 703"/>
                          <wps:cNvSpPr>
                            <a:spLocks noChangeArrowheads="1"/>
                          </wps:cNvSpPr>
                          <wps:spPr bwMode="auto">
                            <a:xfrm>
                              <a:off x="7874" y="2158"/>
                              <a:ext cx="323" cy="2"/>
                            </a:xfrm>
                            <a:prstGeom prst="rect">
                              <a:avLst/>
                            </a:prstGeom>
                            <a:solidFill>
                              <a:srgbClr val="C7D5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1" name="Rectangle 704"/>
                          <wps:cNvSpPr>
                            <a:spLocks noChangeArrowheads="1"/>
                          </wps:cNvSpPr>
                          <wps:spPr bwMode="auto">
                            <a:xfrm>
                              <a:off x="7874" y="2160"/>
                              <a:ext cx="323" cy="1"/>
                            </a:xfrm>
                            <a:prstGeom prst="rect">
                              <a:avLst/>
                            </a:prstGeom>
                            <a:solidFill>
                              <a:srgbClr val="CAD7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2" name="Rectangle 705"/>
                          <wps:cNvSpPr>
                            <a:spLocks noChangeArrowheads="1"/>
                          </wps:cNvSpPr>
                          <wps:spPr bwMode="auto">
                            <a:xfrm>
                              <a:off x="7874" y="2161"/>
                              <a:ext cx="323" cy="2"/>
                            </a:xfrm>
                            <a:prstGeom prst="rect">
                              <a:avLst/>
                            </a:prstGeom>
                            <a:solidFill>
                              <a:srgbClr val="CCD9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3" name="Rectangle 706"/>
                          <wps:cNvSpPr>
                            <a:spLocks noChangeArrowheads="1"/>
                          </wps:cNvSpPr>
                          <wps:spPr bwMode="auto">
                            <a:xfrm>
                              <a:off x="7874" y="2163"/>
                              <a:ext cx="323" cy="2"/>
                            </a:xfrm>
                            <a:prstGeom prst="rect">
                              <a:avLst/>
                            </a:prstGeom>
                            <a:solidFill>
                              <a:srgbClr val="CFDB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4" name="Rectangle 707"/>
                          <wps:cNvSpPr>
                            <a:spLocks noChangeArrowheads="1"/>
                          </wps:cNvSpPr>
                          <wps:spPr bwMode="auto">
                            <a:xfrm>
                              <a:off x="7874" y="2165"/>
                              <a:ext cx="323" cy="1"/>
                            </a:xfrm>
                            <a:prstGeom prst="rect">
                              <a:avLst/>
                            </a:prstGeom>
                            <a:solidFill>
                              <a:srgbClr val="D2DD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5" name="Rectangle 708"/>
                          <wps:cNvSpPr>
                            <a:spLocks noChangeArrowheads="1"/>
                          </wps:cNvSpPr>
                          <wps:spPr bwMode="auto">
                            <a:xfrm>
                              <a:off x="7874" y="2166"/>
                              <a:ext cx="323" cy="2"/>
                            </a:xfrm>
                            <a:prstGeom prst="rect">
                              <a:avLst/>
                            </a:prstGeom>
                            <a:solidFill>
                              <a:srgbClr val="D4DE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6" name="Rectangle 709"/>
                          <wps:cNvSpPr>
                            <a:spLocks noChangeArrowheads="1"/>
                          </wps:cNvSpPr>
                          <wps:spPr bwMode="auto">
                            <a:xfrm>
                              <a:off x="7874" y="2168"/>
                              <a:ext cx="323" cy="2"/>
                            </a:xfrm>
                            <a:prstGeom prst="rect">
                              <a:avLst/>
                            </a:prstGeom>
                            <a:solidFill>
                              <a:srgbClr val="D6E0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7" name="Rectangle 710"/>
                          <wps:cNvSpPr>
                            <a:spLocks noChangeArrowheads="1"/>
                          </wps:cNvSpPr>
                          <wps:spPr bwMode="auto">
                            <a:xfrm>
                              <a:off x="7874" y="2170"/>
                              <a:ext cx="323" cy="1"/>
                            </a:xfrm>
                            <a:prstGeom prst="rect">
                              <a:avLst/>
                            </a:prstGeom>
                            <a:solidFill>
                              <a:srgbClr val="D8E1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8" name="Rectangle 711"/>
                          <wps:cNvSpPr>
                            <a:spLocks noChangeArrowheads="1"/>
                          </wps:cNvSpPr>
                          <wps:spPr bwMode="auto">
                            <a:xfrm>
                              <a:off x="7874" y="2171"/>
                              <a:ext cx="323" cy="1"/>
                            </a:xfrm>
                            <a:prstGeom prst="rect">
                              <a:avLst/>
                            </a:prstGeom>
                            <a:solidFill>
                              <a:srgbClr val="DAE2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9" name="Rectangle 712"/>
                          <wps:cNvSpPr>
                            <a:spLocks noChangeArrowheads="1"/>
                          </wps:cNvSpPr>
                          <wps:spPr bwMode="auto">
                            <a:xfrm>
                              <a:off x="7874" y="2172"/>
                              <a:ext cx="323" cy="2"/>
                            </a:xfrm>
                            <a:prstGeom prst="rect">
                              <a:avLst/>
                            </a:prstGeom>
                            <a:solidFill>
                              <a:srgbClr val="DCE4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0" name="Rectangle 713"/>
                          <wps:cNvSpPr>
                            <a:spLocks noChangeArrowheads="1"/>
                          </wps:cNvSpPr>
                          <wps:spPr bwMode="auto">
                            <a:xfrm>
                              <a:off x="7874" y="2174"/>
                              <a:ext cx="323" cy="2"/>
                            </a:xfrm>
                            <a:prstGeom prst="rect">
                              <a:avLst/>
                            </a:prstGeom>
                            <a:solidFill>
                              <a:srgbClr val="DEE6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1" name="Rectangle 714"/>
                          <wps:cNvSpPr>
                            <a:spLocks noChangeArrowheads="1"/>
                          </wps:cNvSpPr>
                          <wps:spPr bwMode="auto">
                            <a:xfrm>
                              <a:off x="7874" y="2176"/>
                              <a:ext cx="323" cy="1"/>
                            </a:xfrm>
                            <a:prstGeom prst="rect">
                              <a:avLst/>
                            </a:prstGeom>
                            <a:solidFill>
                              <a:srgbClr val="E0E7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2" name="Rectangle 715"/>
                          <wps:cNvSpPr>
                            <a:spLocks noChangeArrowheads="1"/>
                          </wps:cNvSpPr>
                          <wps:spPr bwMode="auto">
                            <a:xfrm>
                              <a:off x="7874" y="2177"/>
                              <a:ext cx="323" cy="2"/>
                            </a:xfrm>
                            <a:prstGeom prst="rect">
                              <a:avLst/>
                            </a:prstGeom>
                            <a:solidFill>
                              <a:srgbClr val="E2E9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3" name="Rectangle 716"/>
                          <wps:cNvSpPr>
                            <a:spLocks noChangeArrowheads="1"/>
                          </wps:cNvSpPr>
                          <wps:spPr bwMode="auto">
                            <a:xfrm>
                              <a:off x="7874" y="2179"/>
                              <a:ext cx="323" cy="2"/>
                            </a:xfrm>
                            <a:prstGeom prst="rect">
                              <a:avLst/>
                            </a:prstGeom>
                            <a:solidFill>
                              <a:srgbClr val="E4EA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4" name="Rectangle 717"/>
                          <wps:cNvSpPr>
                            <a:spLocks noChangeArrowheads="1"/>
                          </wps:cNvSpPr>
                          <wps:spPr bwMode="auto">
                            <a:xfrm>
                              <a:off x="7874" y="2181"/>
                              <a:ext cx="323" cy="2"/>
                            </a:xfrm>
                            <a:prstGeom prst="rect">
                              <a:avLst/>
                            </a:prstGeom>
                            <a:solidFill>
                              <a:srgbClr val="E6EC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5" name="Rectangle 718"/>
                          <wps:cNvSpPr>
                            <a:spLocks noChangeArrowheads="1"/>
                          </wps:cNvSpPr>
                          <wps:spPr bwMode="auto">
                            <a:xfrm>
                              <a:off x="7874" y="2183"/>
                              <a:ext cx="323" cy="1"/>
                            </a:xfrm>
                            <a:prstGeom prst="rect">
                              <a:avLst/>
                            </a:prstGeom>
                            <a:solidFill>
                              <a:srgbClr val="E8ED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6" name="Rectangle 719"/>
                          <wps:cNvSpPr>
                            <a:spLocks noChangeArrowheads="1"/>
                          </wps:cNvSpPr>
                          <wps:spPr bwMode="auto">
                            <a:xfrm>
                              <a:off x="7874" y="2184"/>
                              <a:ext cx="323" cy="2"/>
                            </a:xfrm>
                            <a:prstGeom prst="rect">
                              <a:avLst/>
                            </a:prstGeom>
                            <a:solidFill>
                              <a:srgbClr val="EAEE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7" name="Rectangle 720"/>
                          <wps:cNvSpPr>
                            <a:spLocks noChangeArrowheads="1"/>
                          </wps:cNvSpPr>
                          <wps:spPr bwMode="auto">
                            <a:xfrm>
                              <a:off x="7874" y="2186"/>
                              <a:ext cx="323" cy="2"/>
                            </a:xfrm>
                            <a:prstGeom prst="rect">
                              <a:avLst/>
                            </a:prstGeom>
                            <a:solidFill>
                              <a:srgbClr val="EBF0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8" name="Rectangle 721"/>
                          <wps:cNvSpPr>
                            <a:spLocks noChangeArrowheads="1"/>
                          </wps:cNvSpPr>
                          <wps:spPr bwMode="auto">
                            <a:xfrm>
                              <a:off x="7874" y="2188"/>
                              <a:ext cx="323" cy="2"/>
                            </a:xfrm>
                            <a:prstGeom prst="rect">
                              <a:avLst/>
                            </a:prstGeom>
                            <a:solidFill>
                              <a:srgbClr val="EDF1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9" name="Rectangle 722"/>
                          <wps:cNvSpPr>
                            <a:spLocks noChangeArrowheads="1"/>
                          </wps:cNvSpPr>
                          <wps:spPr bwMode="auto">
                            <a:xfrm>
                              <a:off x="7874" y="2190"/>
                              <a:ext cx="323" cy="3"/>
                            </a:xfrm>
                            <a:prstGeom prst="rect">
                              <a:avLst/>
                            </a:prstGeom>
                            <a:solidFill>
                              <a:srgbClr val="EF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0" name="Rectangle 723"/>
                          <wps:cNvSpPr>
                            <a:spLocks noChangeArrowheads="1"/>
                          </wps:cNvSpPr>
                          <wps:spPr bwMode="auto">
                            <a:xfrm>
                              <a:off x="7874" y="2193"/>
                              <a:ext cx="323" cy="1"/>
                            </a:xfrm>
                            <a:prstGeom prst="rect">
                              <a:avLst/>
                            </a:prstGeom>
                            <a:solidFill>
                              <a:srgbClr val="F0F4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1" name="Rectangle 724"/>
                          <wps:cNvSpPr>
                            <a:spLocks noChangeArrowheads="1"/>
                          </wps:cNvSpPr>
                          <wps:spPr bwMode="auto">
                            <a:xfrm>
                              <a:off x="7874" y="2194"/>
                              <a:ext cx="323" cy="3"/>
                            </a:xfrm>
                            <a:prstGeom prst="rect">
                              <a:avLst/>
                            </a:prstGeom>
                            <a:solidFill>
                              <a:srgbClr val="F2F5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2" name="Rectangle 725"/>
                          <wps:cNvSpPr>
                            <a:spLocks noChangeArrowheads="1"/>
                          </wps:cNvSpPr>
                          <wps:spPr bwMode="auto">
                            <a:xfrm>
                              <a:off x="7874" y="2197"/>
                              <a:ext cx="323" cy="3"/>
                            </a:xfrm>
                            <a:prstGeom prst="rect">
                              <a:avLst/>
                            </a:prstGeom>
                            <a:solidFill>
                              <a:srgbClr val="F4F6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3" name="Rectangle 726"/>
                          <wps:cNvSpPr>
                            <a:spLocks noChangeArrowheads="1"/>
                          </wps:cNvSpPr>
                          <wps:spPr bwMode="auto">
                            <a:xfrm>
                              <a:off x="7874" y="2200"/>
                              <a:ext cx="323" cy="4"/>
                            </a:xfrm>
                            <a:prstGeom prst="rect">
                              <a:avLst/>
                            </a:prstGeom>
                            <a:solidFill>
                              <a:srgbClr val="F6F8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4" name="Rectangle 727"/>
                          <wps:cNvSpPr>
                            <a:spLocks noChangeArrowheads="1"/>
                          </wps:cNvSpPr>
                          <wps:spPr bwMode="auto">
                            <a:xfrm>
                              <a:off x="7874" y="2204"/>
                              <a:ext cx="323" cy="3"/>
                            </a:xfrm>
                            <a:prstGeom prst="rect">
                              <a:avLst/>
                            </a:prstGeom>
                            <a:solidFill>
                              <a:srgbClr val="F8F9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5" name="Rectangle 728"/>
                          <wps:cNvSpPr>
                            <a:spLocks noChangeArrowheads="1"/>
                          </wps:cNvSpPr>
                          <wps:spPr bwMode="auto">
                            <a:xfrm>
                              <a:off x="7874" y="2207"/>
                              <a:ext cx="323" cy="4"/>
                            </a:xfrm>
                            <a:prstGeom prst="rect">
                              <a:avLst/>
                            </a:prstGeom>
                            <a:solidFill>
                              <a:srgbClr val="F9FB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6" name="Rectangle 729"/>
                          <wps:cNvSpPr>
                            <a:spLocks noChangeArrowheads="1"/>
                          </wps:cNvSpPr>
                          <wps:spPr bwMode="auto">
                            <a:xfrm>
                              <a:off x="7874" y="2211"/>
                              <a:ext cx="323" cy="6"/>
                            </a:xfrm>
                            <a:prstGeom prst="rect">
                              <a:avLst/>
                            </a:prstGeom>
                            <a:solidFill>
                              <a:srgbClr val="FBFC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7" name="Rectangle 730"/>
                          <wps:cNvSpPr>
                            <a:spLocks noChangeArrowheads="1"/>
                          </wps:cNvSpPr>
                          <wps:spPr bwMode="auto">
                            <a:xfrm>
                              <a:off x="7874" y="2217"/>
                              <a:ext cx="323" cy="7"/>
                            </a:xfrm>
                            <a:prstGeom prst="rect">
                              <a:avLst/>
                            </a:prstGeom>
                            <a:solidFill>
                              <a:srgbClr val="FD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8" name="Rectangle 731"/>
                          <wps:cNvSpPr>
                            <a:spLocks noChangeArrowheads="1"/>
                          </wps:cNvSpPr>
                          <wps:spPr bwMode="auto">
                            <a:xfrm>
                              <a:off x="7874" y="2224"/>
                              <a:ext cx="323" cy="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9" name="Freeform 732"/>
                          <wps:cNvSpPr>
                            <a:spLocks/>
                          </wps:cNvSpPr>
                          <wps:spPr bwMode="auto">
                            <a:xfrm>
                              <a:off x="7874" y="2081"/>
                              <a:ext cx="323" cy="148"/>
                            </a:xfrm>
                            <a:custGeom>
                              <a:avLst/>
                              <a:gdLst>
                                <a:gd name="T0" fmla="*/ 323 w 323"/>
                                <a:gd name="T1" fmla="*/ 73 h 148"/>
                                <a:gd name="T2" fmla="*/ 322 w 323"/>
                                <a:gd name="T3" fmla="*/ 66 h 148"/>
                                <a:gd name="T4" fmla="*/ 319 w 323"/>
                                <a:gd name="T5" fmla="*/ 59 h 148"/>
                                <a:gd name="T6" fmla="*/ 316 w 323"/>
                                <a:gd name="T7" fmla="*/ 52 h 148"/>
                                <a:gd name="T8" fmla="*/ 310 w 323"/>
                                <a:gd name="T9" fmla="*/ 45 h 148"/>
                                <a:gd name="T10" fmla="*/ 303 w 323"/>
                                <a:gd name="T11" fmla="*/ 38 h 148"/>
                                <a:gd name="T12" fmla="*/ 295 w 323"/>
                                <a:gd name="T13" fmla="*/ 33 h 148"/>
                                <a:gd name="T14" fmla="*/ 286 w 323"/>
                                <a:gd name="T15" fmla="*/ 27 h 148"/>
                                <a:gd name="T16" fmla="*/ 275 w 323"/>
                                <a:gd name="T17" fmla="*/ 21 h 148"/>
                                <a:gd name="T18" fmla="*/ 264 w 323"/>
                                <a:gd name="T19" fmla="*/ 17 h 148"/>
                                <a:gd name="T20" fmla="*/ 252 w 323"/>
                                <a:gd name="T21" fmla="*/ 13 h 148"/>
                                <a:gd name="T22" fmla="*/ 238 w 323"/>
                                <a:gd name="T23" fmla="*/ 10 h 148"/>
                                <a:gd name="T24" fmla="*/ 224 w 323"/>
                                <a:gd name="T25" fmla="*/ 6 h 148"/>
                                <a:gd name="T26" fmla="*/ 210 w 323"/>
                                <a:gd name="T27" fmla="*/ 4 h 148"/>
                                <a:gd name="T28" fmla="*/ 194 w 323"/>
                                <a:gd name="T29" fmla="*/ 2 h 148"/>
                                <a:gd name="T30" fmla="*/ 162 w 323"/>
                                <a:gd name="T31" fmla="*/ 0 h 148"/>
                                <a:gd name="T32" fmla="*/ 129 w 323"/>
                                <a:gd name="T33" fmla="*/ 2 h 148"/>
                                <a:gd name="T34" fmla="*/ 114 w 323"/>
                                <a:gd name="T35" fmla="*/ 4 h 148"/>
                                <a:gd name="T36" fmla="*/ 99 w 323"/>
                                <a:gd name="T37" fmla="*/ 6 h 148"/>
                                <a:gd name="T38" fmla="*/ 85 w 323"/>
                                <a:gd name="T39" fmla="*/ 10 h 148"/>
                                <a:gd name="T40" fmla="*/ 72 w 323"/>
                                <a:gd name="T41" fmla="*/ 13 h 148"/>
                                <a:gd name="T42" fmla="*/ 59 w 323"/>
                                <a:gd name="T43" fmla="*/ 17 h 148"/>
                                <a:gd name="T44" fmla="*/ 47 w 323"/>
                                <a:gd name="T45" fmla="*/ 21 h 148"/>
                                <a:gd name="T46" fmla="*/ 37 w 323"/>
                                <a:gd name="T47" fmla="*/ 27 h 148"/>
                                <a:gd name="T48" fmla="*/ 28 w 323"/>
                                <a:gd name="T49" fmla="*/ 33 h 148"/>
                                <a:gd name="T50" fmla="*/ 20 w 323"/>
                                <a:gd name="T51" fmla="*/ 38 h 148"/>
                                <a:gd name="T52" fmla="*/ 13 w 323"/>
                                <a:gd name="T53" fmla="*/ 45 h 148"/>
                                <a:gd name="T54" fmla="*/ 8 w 323"/>
                                <a:gd name="T55" fmla="*/ 52 h 148"/>
                                <a:gd name="T56" fmla="*/ 3 w 323"/>
                                <a:gd name="T57" fmla="*/ 59 h 148"/>
                                <a:gd name="T58" fmla="*/ 1 w 323"/>
                                <a:gd name="T59" fmla="*/ 66 h 148"/>
                                <a:gd name="T60" fmla="*/ 0 w 323"/>
                                <a:gd name="T61" fmla="*/ 73 h 148"/>
                                <a:gd name="T62" fmla="*/ 1 w 323"/>
                                <a:gd name="T63" fmla="*/ 81 h 148"/>
                                <a:gd name="T64" fmla="*/ 3 w 323"/>
                                <a:gd name="T65" fmla="*/ 89 h 148"/>
                                <a:gd name="T66" fmla="*/ 8 w 323"/>
                                <a:gd name="T67" fmla="*/ 96 h 148"/>
                                <a:gd name="T68" fmla="*/ 13 w 323"/>
                                <a:gd name="T69" fmla="*/ 102 h 148"/>
                                <a:gd name="T70" fmla="*/ 20 w 323"/>
                                <a:gd name="T71" fmla="*/ 109 h 148"/>
                                <a:gd name="T72" fmla="*/ 28 w 323"/>
                                <a:gd name="T73" fmla="*/ 115 h 148"/>
                                <a:gd name="T74" fmla="*/ 37 w 323"/>
                                <a:gd name="T75" fmla="*/ 120 h 148"/>
                                <a:gd name="T76" fmla="*/ 47 w 323"/>
                                <a:gd name="T77" fmla="*/ 126 h 148"/>
                                <a:gd name="T78" fmla="*/ 59 w 323"/>
                                <a:gd name="T79" fmla="*/ 131 h 148"/>
                                <a:gd name="T80" fmla="*/ 72 w 323"/>
                                <a:gd name="T81" fmla="*/ 135 h 148"/>
                                <a:gd name="T82" fmla="*/ 85 w 323"/>
                                <a:gd name="T83" fmla="*/ 138 h 148"/>
                                <a:gd name="T84" fmla="*/ 99 w 323"/>
                                <a:gd name="T85" fmla="*/ 142 h 148"/>
                                <a:gd name="T86" fmla="*/ 114 w 323"/>
                                <a:gd name="T87" fmla="*/ 144 h 148"/>
                                <a:gd name="T88" fmla="*/ 129 w 323"/>
                                <a:gd name="T89" fmla="*/ 146 h 148"/>
                                <a:gd name="T90" fmla="*/ 162 w 323"/>
                                <a:gd name="T91" fmla="*/ 148 h 148"/>
                                <a:gd name="T92" fmla="*/ 194 w 323"/>
                                <a:gd name="T93" fmla="*/ 146 h 148"/>
                                <a:gd name="T94" fmla="*/ 210 w 323"/>
                                <a:gd name="T95" fmla="*/ 144 h 148"/>
                                <a:gd name="T96" fmla="*/ 224 w 323"/>
                                <a:gd name="T97" fmla="*/ 142 h 148"/>
                                <a:gd name="T98" fmla="*/ 238 w 323"/>
                                <a:gd name="T99" fmla="*/ 138 h 148"/>
                                <a:gd name="T100" fmla="*/ 252 w 323"/>
                                <a:gd name="T101" fmla="*/ 135 h 148"/>
                                <a:gd name="T102" fmla="*/ 264 w 323"/>
                                <a:gd name="T103" fmla="*/ 131 h 148"/>
                                <a:gd name="T104" fmla="*/ 275 w 323"/>
                                <a:gd name="T105" fmla="*/ 126 h 148"/>
                                <a:gd name="T106" fmla="*/ 286 w 323"/>
                                <a:gd name="T107" fmla="*/ 120 h 148"/>
                                <a:gd name="T108" fmla="*/ 295 w 323"/>
                                <a:gd name="T109" fmla="*/ 115 h 148"/>
                                <a:gd name="T110" fmla="*/ 303 w 323"/>
                                <a:gd name="T111" fmla="*/ 109 h 148"/>
                                <a:gd name="T112" fmla="*/ 310 w 323"/>
                                <a:gd name="T113" fmla="*/ 102 h 148"/>
                                <a:gd name="T114" fmla="*/ 316 w 323"/>
                                <a:gd name="T115" fmla="*/ 96 h 148"/>
                                <a:gd name="T116" fmla="*/ 319 w 323"/>
                                <a:gd name="T117" fmla="*/ 89 h 148"/>
                                <a:gd name="T118" fmla="*/ 322 w 323"/>
                                <a:gd name="T119" fmla="*/ 81 h 148"/>
                                <a:gd name="T120" fmla="*/ 323 w 323"/>
                                <a:gd name="T121" fmla="*/ 7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3" h="148">
                                  <a:moveTo>
                                    <a:pt x="323" y="73"/>
                                  </a:moveTo>
                                  <a:lnTo>
                                    <a:pt x="322" y="66"/>
                                  </a:lnTo>
                                  <a:lnTo>
                                    <a:pt x="319" y="59"/>
                                  </a:lnTo>
                                  <a:lnTo>
                                    <a:pt x="316" y="52"/>
                                  </a:lnTo>
                                  <a:lnTo>
                                    <a:pt x="310" y="45"/>
                                  </a:lnTo>
                                  <a:lnTo>
                                    <a:pt x="303" y="38"/>
                                  </a:lnTo>
                                  <a:lnTo>
                                    <a:pt x="295" y="33"/>
                                  </a:lnTo>
                                  <a:lnTo>
                                    <a:pt x="286" y="27"/>
                                  </a:lnTo>
                                  <a:lnTo>
                                    <a:pt x="275" y="21"/>
                                  </a:lnTo>
                                  <a:lnTo>
                                    <a:pt x="264" y="17"/>
                                  </a:lnTo>
                                  <a:lnTo>
                                    <a:pt x="252" y="13"/>
                                  </a:lnTo>
                                  <a:lnTo>
                                    <a:pt x="238" y="10"/>
                                  </a:lnTo>
                                  <a:lnTo>
                                    <a:pt x="224" y="6"/>
                                  </a:lnTo>
                                  <a:lnTo>
                                    <a:pt x="210" y="4"/>
                                  </a:lnTo>
                                  <a:lnTo>
                                    <a:pt x="194" y="2"/>
                                  </a:lnTo>
                                  <a:lnTo>
                                    <a:pt x="162" y="0"/>
                                  </a:lnTo>
                                  <a:lnTo>
                                    <a:pt x="129" y="2"/>
                                  </a:lnTo>
                                  <a:lnTo>
                                    <a:pt x="114" y="4"/>
                                  </a:lnTo>
                                  <a:lnTo>
                                    <a:pt x="99" y="6"/>
                                  </a:lnTo>
                                  <a:lnTo>
                                    <a:pt x="85" y="10"/>
                                  </a:lnTo>
                                  <a:lnTo>
                                    <a:pt x="72" y="13"/>
                                  </a:lnTo>
                                  <a:lnTo>
                                    <a:pt x="59" y="17"/>
                                  </a:lnTo>
                                  <a:lnTo>
                                    <a:pt x="47" y="21"/>
                                  </a:lnTo>
                                  <a:lnTo>
                                    <a:pt x="37" y="27"/>
                                  </a:lnTo>
                                  <a:lnTo>
                                    <a:pt x="28" y="33"/>
                                  </a:lnTo>
                                  <a:lnTo>
                                    <a:pt x="20" y="38"/>
                                  </a:lnTo>
                                  <a:lnTo>
                                    <a:pt x="13" y="45"/>
                                  </a:lnTo>
                                  <a:lnTo>
                                    <a:pt x="8" y="52"/>
                                  </a:lnTo>
                                  <a:lnTo>
                                    <a:pt x="3" y="59"/>
                                  </a:lnTo>
                                  <a:lnTo>
                                    <a:pt x="1" y="66"/>
                                  </a:lnTo>
                                  <a:lnTo>
                                    <a:pt x="0" y="73"/>
                                  </a:lnTo>
                                  <a:lnTo>
                                    <a:pt x="1" y="81"/>
                                  </a:lnTo>
                                  <a:lnTo>
                                    <a:pt x="3" y="89"/>
                                  </a:lnTo>
                                  <a:lnTo>
                                    <a:pt x="8" y="96"/>
                                  </a:lnTo>
                                  <a:lnTo>
                                    <a:pt x="13" y="102"/>
                                  </a:lnTo>
                                  <a:lnTo>
                                    <a:pt x="20" y="109"/>
                                  </a:lnTo>
                                  <a:lnTo>
                                    <a:pt x="28" y="115"/>
                                  </a:lnTo>
                                  <a:lnTo>
                                    <a:pt x="37" y="120"/>
                                  </a:lnTo>
                                  <a:lnTo>
                                    <a:pt x="47" y="126"/>
                                  </a:lnTo>
                                  <a:lnTo>
                                    <a:pt x="59" y="131"/>
                                  </a:lnTo>
                                  <a:lnTo>
                                    <a:pt x="72" y="135"/>
                                  </a:lnTo>
                                  <a:lnTo>
                                    <a:pt x="85" y="138"/>
                                  </a:lnTo>
                                  <a:lnTo>
                                    <a:pt x="99" y="142"/>
                                  </a:lnTo>
                                  <a:lnTo>
                                    <a:pt x="114" y="144"/>
                                  </a:lnTo>
                                  <a:lnTo>
                                    <a:pt x="129" y="146"/>
                                  </a:lnTo>
                                  <a:lnTo>
                                    <a:pt x="162" y="148"/>
                                  </a:lnTo>
                                  <a:lnTo>
                                    <a:pt x="194" y="146"/>
                                  </a:lnTo>
                                  <a:lnTo>
                                    <a:pt x="210" y="144"/>
                                  </a:lnTo>
                                  <a:lnTo>
                                    <a:pt x="224" y="142"/>
                                  </a:lnTo>
                                  <a:lnTo>
                                    <a:pt x="238" y="138"/>
                                  </a:lnTo>
                                  <a:lnTo>
                                    <a:pt x="252" y="135"/>
                                  </a:lnTo>
                                  <a:lnTo>
                                    <a:pt x="264" y="131"/>
                                  </a:lnTo>
                                  <a:lnTo>
                                    <a:pt x="275" y="126"/>
                                  </a:lnTo>
                                  <a:lnTo>
                                    <a:pt x="286" y="120"/>
                                  </a:lnTo>
                                  <a:lnTo>
                                    <a:pt x="295" y="115"/>
                                  </a:lnTo>
                                  <a:lnTo>
                                    <a:pt x="303" y="109"/>
                                  </a:lnTo>
                                  <a:lnTo>
                                    <a:pt x="310" y="102"/>
                                  </a:lnTo>
                                  <a:lnTo>
                                    <a:pt x="316" y="96"/>
                                  </a:lnTo>
                                  <a:lnTo>
                                    <a:pt x="319" y="89"/>
                                  </a:lnTo>
                                  <a:lnTo>
                                    <a:pt x="322" y="81"/>
                                  </a:lnTo>
                                  <a:lnTo>
                                    <a:pt x="323" y="73"/>
                                  </a:lnTo>
                                </a:path>
                              </a:pathLst>
                            </a:custGeom>
                            <a:noFill/>
                            <a:ln w="6350">
                              <a:solidFill>
                                <a:srgbClr val="4E8EC2"/>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0" name="Rectangle 733"/>
                          <wps:cNvSpPr>
                            <a:spLocks noChangeArrowheads="1"/>
                          </wps:cNvSpPr>
                          <wps:spPr bwMode="auto">
                            <a:xfrm>
                              <a:off x="7874" y="2154"/>
                              <a:ext cx="1" cy="363"/>
                            </a:xfrm>
                            <a:prstGeom prst="rect">
                              <a:avLst/>
                            </a:prstGeom>
                            <a:solidFill>
                              <a:srgbClr val="4E8E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1" name="Rectangle 734"/>
                          <wps:cNvSpPr>
                            <a:spLocks noChangeArrowheads="1"/>
                          </wps:cNvSpPr>
                          <wps:spPr bwMode="auto">
                            <a:xfrm>
                              <a:off x="7875" y="2154"/>
                              <a:ext cx="2" cy="363"/>
                            </a:xfrm>
                            <a:prstGeom prst="rect">
                              <a:avLst/>
                            </a:prstGeom>
                            <a:solidFill>
                              <a:srgbClr val="508F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2" name="Rectangle 735"/>
                          <wps:cNvSpPr>
                            <a:spLocks noChangeArrowheads="1"/>
                          </wps:cNvSpPr>
                          <wps:spPr bwMode="auto">
                            <a:xfrm>
                              <a:off x="7877" y="2154"/>
                              <a:ext cx="2" cy="363"/>
                            </a:xfrm>
                            <a:prstGeom prst="rect">
                              <a:avLst/>
                            </a:prstGeom>
                            <a:solidFill>
                              <a:srgbClr val="5291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3" name="Rectangle 736"/>
                          <wps:cNvSpPr>
                            <a:spLocks noChangeArrowheads="1"/>
                          </wps:cNvSpPr>
                          <wps:spPr bwMode="auto">
                            <a:xfrm>
                              <a:off x="7879" y="2154"/>
                              <a:ext cx="2" cy="363"/>
                            </a:xfrm>
                            <a:prstGeom prst="rect">
                              <a:avLst/>
                            </a:prstGeom>
                            <a:solidFill>
                              <a:srgbClr val="5492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4" name="Rectangle 737"/>
                          <wps:cNvSpPr>
                            <a:spLocks noChangeArrowheads="1"/>
                          </wps:cNvSpPr>
                          <wps:spPr bwMode="auto">
                            <a:xfrm>
                              <a:off x="7881" y="2154"/>
                              <a:ext cx="1" cy="363"/>
                            </a:xfrm>
                            <a:prstGeom prst="rect">
                              <a:avLst/>
                            </a:prstGeom>
                            <a:solidFill>
                              <a:srgbClr val="5693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5" name="Rectangle 738"/>
                          <wps:cNvSpPr>
                            <a:spLocks noChangeArrowheads="1"/>
                          </wps:cNvSpPr>
                          <wps:spPr bwMode="auto">
                            <a:xfrm>
                              <a:off x="7882" y="2154"/>
                              <a:ext cx="3" cy="363"/>
                            </a:xfrm>
                            <a:prstGeom prst="rect">
                              <a:avLst/>
                            </a:prstGeom>
                            <a:solidFill>
                              <a:srgbClr val="5894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6" name="Rectangle 739"/>
                          <wps:cNvSpPr>
                            <a:spLocks noChangeArrowheads="1"/>
                          </wps:cNvSpPr>
                          <wps:spPr bwMode="auto">
                            <a:xfrm>
                              <a:off x="7885" y="2154"/>
                              <a:ext cx="1" cy="363"/>
                            </a:xfrm>
                            <a:prstGeom prst="rect">
                              <a:avLst/>
                            </a:prstGeom>
                            <a:solidFill>
                              <a:srgbClr val="5A9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7" name="Rectangle 740"/>
                          <wps:cNvSpPr>
                            <a:spLocks noChangeArrowheads="1"/>
                          </wps:cNvSpPr>
                          <wps:spPr bwMode="auto">
                            <a:xfrm>
                              <a:off x="7886" y="2154"/>
                              <a:ext cx="2" cy="363"/>
                            </a:xfrm>
                            <a:prstGeom prst="rect">
                              <a:avLst/>
                            </a:prstGeom>
                            <a:solidFill>
                              <a:srgbClr val="5C97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8" name="Rectangle 741"/>
                          <wps:cNvSpPr>
                            <a:spLocks noChangeArrowheads="1"/>
                          </wps:cNvSpPr>
                          <wps:spPr bwMode="auto">
                            <a:xfrm>
                              <a:off x="7888" y="2154"/>
                              <a:ext cx="2" cy="363"/>
                            </a:xfrm>
                            <a:prstGeom prst="rect">
                              <a:avLst/>
                            </a:prstGeom>
                            <a:solidFill>
                              <a:srgbClr val="5E98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39" name="Rectangle 742"/>
                          <wps:cNvSpPr>
                            <a:spLocks noChangeArrowheads="1"/>
                          </wps:cNvSpPr>
                          <wps:spPr bwMode="auto">
                            <a:xfrm>
                              <a:off x="7890" y="2154"/>
                              <a:ext cx="2" cy="363"/>
                            </a:xfrm>
                            <a:prstGeom prst="rect">
                              <a:avLst/>
                            </a:prstGeom>
                            <a:solidFill>
                              <a:srgbClr val="6099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0" name="Rectangle 743"/>
                          <wps:cNvSpPr>
                            <a:spLocks noChangeArrowheads="1"/>
                          </wps:cNvSpPr>
                          <wps:spPr bwMode="auto">
                            <a:xfrm>
                              <a:off x="7892" y="2154"/>
                              <a:ext cx="2" cy="363"/>
                            </a:xfrm>
                            <a:prstGeom prst="rect">
                              <a:avLst/>
                            </a:prstGeom>
                            <a:solidFill>
                              <a:srgbClr val="629A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1" name="Rectangle 744"/>
                          <wps:cNvSpPr>
                            <a:spLocks noChangeArrowheads="1"/>
                          </wps:cNvSpPr>
                          <wps:spPr bwMode="auto">
                            <a:xfrm>
                              <a:off x="7894" y="2154"/>
                              <a:ext cx="1" cy="363"/>
                            </a:xfrm>
                            <a:prstGeom prst="rect">
                              <a:avLst/>
                            </a:prstGeom>
                            <a:solidFill>
                              <a:srgbClr val="649C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2" name="Rectangle 745"/>
                          <wps:cNvSpPr>
                            <a:spLocks noChangeArrowheads="1"/>
                          </wps:cNvSpPr>
                          <wps:spPr bwMode="auto">
                            <a:xfrm>
                              <a:off x="7895" y="2154"/>
                              <a:ext cx="2" cy="363"/>
                            </a:xfrm>
                            <a:prstGeom prst="rect">
                              <a:avLst/>
                            </a:prstGeom>
                            <a:solidFill>
                              <a:srgbClr val="669D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3" name="Rectangle 746"/>
                          <wps:cNvSpPr>
                            <a:spLocks noChangeArrowheads="1"/>
                          </wps:cNvSpPr>
                          <wps:spPr bwMode="auto">
                            <a:xfrm>
                              <a:off x="7897" y="2154"/>
                              <a:ext cx="2" cy="363"/>
                            </a:xfrm>
                            <a:prstGeom prst="rect">
                              <a:avLst/>
                            </a:prstGeom>
                            <a:solidFill>
                              <a:srgbClr val="689F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4" name="Rectangle 747"/>
                          <wps:cNvSpPr>
                            <a:spLocks noChangeArrowheads="1"/>
                          </wps:cNvSpPr>
                          <wps:spPr bwMode="auto">
                            <a:xfrm>
                              <a:off x="7899" y="2154"/>
                              <a:ext cx="2" cy="363"/>
                            </a:xfrm>
                            <a:prstGeom prst="rect">
                              <a:avLst/>
                            </a:prstGeom>
                            <a:solidFill>
                              <a:srgbClr val="6AA0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5" name="Rectangle 748"/>
                          <wps:cNvSpPr>
                            <a:spLocks noChangeArrowheads="1"/>
                          </wps:cNvSpPr>
                          <wps:spPr bwMode="auto">
                            <a:xfrm>
                              <a:off x="7901" y="2154"/>
                              <a:ext cx="2" cy="363"/>
                            </a:xfrm>
                            <a:prstGeom prst="rect">
                              <a:avLst/>
                            </a:prstGeom>
                            <a:solidFill>
                              <a:srgbClr val="6CA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6" name="Rectangle 749"/>
                          <wps:cNvSpPr>
                            <a:spLocks noChangeArrowheads="1"/>
                          </wps:cNvSpPr>
                          <wps:spPr bwMode="auto">
                            <a:xfrm>
                              <a:off x="7903" y="2154"/>
                              <a:ext cx="2" cy="363"/>
                            </a:xfrm>
                            <a:prstGeom prst="rect">
                              <a:avLst/>
                            </a:prstGeom>
                            <a:solidFill>
                              <a:srgbClr val="6EA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7" name="Rectangle 750"/>
                          <wps:cNvSpPr>
                            <a:spLocks noChangeArrowheads="1"/>
                          </wps:cNvSpPr>
                          <wps:spPr bwMode="auto">
                            <a:xfrm>
                              <a:off x="7905" y="2154"/>
                              <a:ext cx="1" cy="363"/>
                            </a:xfrm>
                            <a:prstGeom prst="rect">
                              <a:avLst/>
                            </a:prstGeom>
                            <a:solidFill>
                              <a:srgbClr val="70A4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8" name="Rectangle 751"/>
                          <wps:cNvSpPr>
                            <a:spLocks noChangeArrowheads="1"/>
                          </wps:cNvSpPr>
                          <wps:spPr bwMode="auto">
                            <a:xfrm>
                              <a:off x="7906" y="2154"/>
                              <a:ext cx="3" cy="363"/>
                            </a:xfrm>
                            <a:prstGeom prst="rect">
                              <a:avLst/>
                            </a:prstGeom>
                            <a:solidFill>
                              <a:srgbClr val="72A5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9" name="Rectangle 752"/>
                          <wps:cNvSpPr>
                            <a:spLocks noChangeArrowheads="1"/>
                          </wps:cNvSpPr>
                          <wps:spPr bwMode="auto">
                            <a:xfrm>
                              <a:off x="7909" y="2154"/>
                              <a:ext cx="1" cy="363"/>
                            </a:xfrm>
                            <a:prstGeom prst="rect">
                              <a:avLst/>
                            </a:prstGeom>
                            <a:solidFill>
                              <a:srgbClr val="74A7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0" name="Rectangle 753"/>
                          <wps:cNvSpPr>
                            <a:spLocks noChangeArrowheads="1"/>
                          </wps:cNvSpPr>
                          <wps:spPr bwMode="auto">
                            <a:xfrm>
                              <a:off x="7910" y="2154"/>
                              <a:ext cx="2" cy="363"/>
                            </a:xfrm>
                            <a:prstGeom prst="rect">
                              <a:avLst/>
                            </a:prstGeom>
                            <a:solidFill>
                              <a:srgbClr val="76A8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1" name="Rectangle 754"/>
                          <wps:cNvSpPr>
                            <a:spLocks noChangeArrowheads="1"/>
                          </wps:cNvSpPr>
                          <wps:spPr bwMode="auto">
                            <a:xfrm>
                              <a:off x="7912" y="2154"/>
                              <a:ext cx="2" cy="363"/>
                            </a:xfrm>
                            <a:prstGeom prst="rect">
                              <a:avLst/>
                            </a:prstGeom>
                            <a:solidFill>
                              <a:srgbClr val="78A9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2" name="Rectangle 755"/>
                          <wps:cNvSpPr>
                            <a:spLocks noChangeArrowheads="1"/>
                          </wps:cNvSpPr>
                          <wps:spPr bwMode="auto">
                            <a:xfrm>
                              <a:off x="7914" y="2154"/>
                              <a:ext cx="2" cy="363"/>
                            </a:xfrm>
                            <a:prstGeom prst="rect">
                              <a:avLst/>
                            </a:prstGeom>
                            <a:solidFill>
                              <a:srgbClr val="7AAA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3" name="Rectangle 756"/>
                          <wps:cNvSpPr>
                            <a:spLocks noChangeArrowheads="1"/>
                          </wps:cNvSpPr>
                          <wps:spPr bwMode="auto">
                            <a:xfrm>
                              <a:off x="7916" y="2154"/>
                              <a:ext cx="1" cy="363"/>
                            </a:xfrm>
                            <a:prstGeom prst="rect">
                              <a:avLst/>
                            </a:prstGeom>
                            <a:solidFill>
                              <a:srgbClr val="7CAB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4" name="Rectangle 757"/>
                          <wps:cNvSpPr>
                            <a:spLocks noChangeArrowheads="1"/>
                          </wps:cNvSpPr>
                          <wps:spPr bwMode="auto">
                            <a:xfrm>
                              <a:off x="7917" y="2154"/>
                              <a:ext cx="2" cy="363"/>
                            </a:xfrm>
                            <a:prstGeom prst="rect">
                              <a:avLst/>
                            </a:prstGeom>
                            <a:solidFill>
                              <a:srgbClr val="7EAD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5" name="Rectangle 758"/>
                          <wps:cNvSpPr>
                            <a:spLocks noChangeArrowheads="1"/>
                          </wps:cNvSpPr>
                          <wps:spPr bwMode="auto">
                            <a:xfrm>
                              <a:off x="7919" y="2154"/>
                              <a:ext cx="2" cy="363"/>
                            </a:xfrm>
                            <a:prstGeom prst="rect">
                              <a:avLst/>
                            </a:prstGeom>
                            <a:solidFill>
                              <a:srgbClr val="80AE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6" name="Rectangle 759"/>
                          <wps:cNvSpPr>
                            <a:spLocks noChangeArrowheads="1"/>
                          </wps:cNvSpPr>
                          <wps:spPr bwMode="auto">
                            <a:xfrm>
                              <a:off x="7921" y="2154"/>
                              <a:ext cx="2" cy="363"/>
                            </a:xfrm>
                            <a:prstGeom prst="rect">
                              <a:avLst/>
                            </a:prstGeom>
                            <a:solidFill>
                              <a:srgbClr val="82AF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7" name="Rectangle 760"/>
                          <wps:cNvSpPr>
                            <a:spLocks noChangeArrowheads="1"/>
                          </wps:cNvSpPr>
                          <wps:spPr bwMode="auto">
                            <a:xfrm>
                              <a:off x="7923" y="2154"/>
                              <a:ext cx="2" cy="363"/>
                            </a:xfrm>
                            <a:prstGeom prst="rect">
                              <a:avLst/>
                            </a:prstGeom>
                            <a:solidFill>
                              <a:srgbClr val="84B0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8" name="Rectangle 761"/>
                          <wps:cNvSpPr>
                            <a:spLocks noChangeArrowheads="1"/>
                          </wps:cNvSpPr>
                          <wps:spPr bwMode="auto">
                            <a:xfrm>
                              <a:off x="7925" y="2154"/>
                              <a:ext cx="1" cy="363"/>
                            </a:xfrm>
                            <a:prstGeom prst="rect">
                              <a:avLst/>
                            </a:prstGeom>
                            <a:solidFill>
                              <a:srgbClr val="86B1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9" name="Rectangle 762"/>
                          <wps:cNvSpPr>
                            <a:spLocks noChangeArrowheads="1"/>
                          </wps:cNvSpPr>
                          <wps:spPr bwMode="auto">
                            <a:xfrm>
                              <a:off x="7926" y="2154"/>
                              <a:ext cx="2" cy="363"/>
                            </a:xfrm>
                            <a:prstGeom prst="rect">
                              <a:avLst/>
                            </a:prstGeom>
                            <a:solidFill>
                              <a:srgbClr val="88B3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0" name="Rectangle 763"/>
                          <wps:cNvSpPr>
                            <a:spLocks noChangeArrowheads="1"/>
                          </wps:cNvSpPr>
                          <wps:spPr bwMode="auto">
                            <a:xfrm>
                              <a:off x="7928" y="2154"/>
                              <a:ext cx="2" cy="363"/>
                            </a:xfrm>
                            <a:prstGeom prst="rect">
                              <a:avLst/>
                            </a:prstGeom>
                            <a:solidFill>
                              <a:srgbClr val="8AB4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1" name="Rectangle 764"/>
                          <wps:cNvSpPr>
                            <a:spLocks noChangeArrowheads="1"/>
                          </wps:cNvSpPr>
                          <wps:spPr bwMode="auto">
                            <a:xfrm>
                              <a:off x="7930" y="2154"/>
                              <a:ext cx="2" cy="363"/>
                            </a:xfrm>
                            <a:prstGeom prst="rect">
                              <a:avLst/>
                            </a:prstGeom>
                            <a:solidFill>
                              <a:srgbClr val="8CB6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2" name="Rectangle 765"/>
                          <wps:cNvSpPr>
                            <a:spLocks noChangeArrowheads="1"/>
                          </wps:cNvSpPr>
                          <wps:spPr bwMode="auto">
                            <a:xfrm>
                              <a:off x="7932" y="2154"/>
                              <a:ext cx="2" cy="363"/>
                            </a:xfrm>
                            <a:prstGeom prst="rect">
                              <a:avLst/>
                            </a:prstGeom>
                            <a:solidFill>
                              <a:srgbClr val="8EB7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3" name="Rectangle 766"/>
                          <wps:cNvSpPr>
                            <a:spLocks noChangeArrowheads="1"/>
                          </wps:cNvSpPr>
                          <wps:spPr bwMode="auto">
                            <a:xfrm>
                              <a:off x="7934" y="2154"/>
                              <a:ext cx="1" cy="363"/>
                            </a:xfrm>
                            <a:prstGeom prst="rect">
                              <a:avLst/>
                            </a:prstGeom>
                            <a:solidFill>
                              <a:srgbClr val="90B8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4" name="Rectangle 767"/>
                          <wps:cNvSpPr>
                            <a:spLocks noChangeArrowheads="1"/>
                          </wps:cNvSpPr>
                          <wps:spPr bwMode="auto">
                            <a:xfrm>
                              <a:off x="7935" y="2154"/>
                              <a:ext cx="2" cy="363"/>
                            </a:xfrm>
                            <a:prstGeom prst="rect">
                              <a:avLst/>
                            </a:prstGeom>
                            <a:solidFill>
                              <a:srgbClr val="92B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5" name="Rectangle 768"/>
                          <wps:cNvSpPr>
                            <a:spLocks noChangeArrowheads="1"/>
                          </wps:cNvSpPr>
                          <wps:spPr bwMode="auto">
                            <a:xfrm>
                              <a:off x="7937" y="2154"/>
                              <a:ext cx="2" cy="363"/>
                            </a:xfrm>
                            <a:prstGeom prst="rect">
                              <a:avLst/>
                            </a:prstGeom>
                            <a:solidFill>
                              <a:srgbClr val="94B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6" name="Rectangle 769"/>
                          <wps:cNvSpPr>
                            <a:spLocks noChangeArrowheads="1"/>
                          </wps:cNvSpPr>
                          <wps:spPr bwMode="auto">
                            <a:xfrm>
                              <a:off x="7939" y="2154"/>
                              <a:ext cx="2" cy="363"/>
                            </a:xfrm>
                            <a:prstGeom prst="rect">
                              <a:avLst/>
                            </a:prstGeom>
                            <a:solidFill>
                              <a:srgbClr val="96BC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7" name="Rectangle 770"/>
                          <wps:cNvSpPr>
                            <a:spLocks noChangeArrowheads="1"/>
                          </wps:cNvSpPr>
                          <wps:spPr bwMode="auto">
                            <a:xfrm>
                              <a:off x="7941" y="2154"/>
                              <a:ext cx="1" cy="363"/>
                            </a:xfrm>
                            <a:prstGeom prst="rect">
                              <a:avLst/>
                            </a:prstGeom>
                            <a:solidFill>
                              <a:srgbClr val="98BE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8" name="Rectangle 771"/>
                          <wps:cNvSpPr>
                            <a:spLocks noChangeArrowheads="1"/>
                          </wps:cNvSpPr>
                          <wps:spPr bwMode="auto">
                            <a:xfrm>
                              <a:off x="7942" y="2154"/>
                              <a:ext cx="3" cy="363"/>
                            </a:xfrm>
                            <a:prstGeom prst="rect">
                              <a:avLst/>
                            </a:prstGeom>
                            <a:solidFill>
                              <a:srgbClr val="9AB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9" name="Rectangle 772"/>
                          <wps:cNvSpPr>
                            <a:spLocks noChangeArrowheads="1"/>
                          </wps:cNvSpPr>
                          <wps:spPr bwMode="auto">
                            <a:xfrm>
                              <a:off x="7945" y="2154"/>
                              <a:ext cx="1" cy="363"/>
                            </a:xfrm>
                            <a:prstGeom prst="rect">
                              <a:avLst/>
                            </a:prstGeom>
                            <a:solidFill>
                              <a:srgbClr val="9CC0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0" name="Rectangle 773"/>
                          <wps:cNvSpPr>
                            <a:spLocks noChangeArrowheads="1"/>
                          </wps:cNvSpPr>
                          <wps:spPr bwMode="auto">
                            <a:xfrm>
                              <a:off x="7946" y="2154"/>
                              <a:ext cx="2" cy="363"/>
                            </a:xfrm>
                            <a:prstGeom prst="rect">
                              <a:avLst/>
                            </a:prstGeom>
                            <a:solidFill>
                              <a:srgbClr val="9EC1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1" name="Rectangle 774"/>
                          <wps:cNvSpPr>
                            <a:spLocks noChangeArrowheads="1"/>
                          </wps:cNvSpPr>
                          <wps:spPr bwMode="auto">
                            <a:xfrm>
                              <a:off x="7948" y="2154"/>
                              <a:ext cx="2" cy="363"/>
                            </a:xfrm>
                            <a:prstGeom prst="rect">
                              <a:avLst/>
                            </a:prstGeom>
                            <a:solidFill>
                              <a:srgbClr val="A0C2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2" name="Rectangle 775"/>
                          <wps:cNvSpPr>
                            <a:spLocks noChangeArrowheads="1"/>
                          </wps:cNvSpPr>
                          <wps:spPr bwMode="auto">
                            <a:xfrm>
                              <a:off x="7950" y="2154"/>
                              <a:ext cx="2" cy="363"/>
                            </a:xfrm>
                            <a:prstGeom prst="rect">
                              <a:avLst/>
                            </a:prstGeom>
                            <a:solidFill>
                              <a:srgbClr val="A2C4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3" name="Rectangle 776"/>
                          <wps:cNvSpPr>
                            <a:spLocks noChangeArrowheads="1"/>
                          </wps:cNvSpPr>
                          <wps:spPr bwMode="auto">
                            <a:xfrm>
                              <a:off x="7952" y="2154"/>
                              <a:ext cx="2" cy="363"/>
                            </a:xfrm>
                            <a:prstGeom prst="rect">
                              <a:avLst/>
                            </a:prstGeom>
                            <a:solidFill>
                              <a:srgbClr val="A4C5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4" name="Rectangle 777"/>
                          <wps:cNvSpPr>
                            <a:spLocks noChangeArrowheads="1"/>
                          </wps:cNvSpPr>
                          <wps:spPr bwMode="auto">
                            <a:xfrm>
                              <a:off x="7954" y="2154"/>
                              <a:ext cx="1" cy="363"/>
                            </a:xfrm>
                            <a:prstGeom prst="rect">
                              <a:avLst/>
                            </a:prstGeom>
                            <a:solidFill>
                              <a:srgbClr val="A6C7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5" name="Rectangle 778"/>
                          <wps:cNvSpPr>
                            <a:spLocks noChangeArrowheads="1"/>
                          </wps:cNvSpPr>
                          <wps:spPr bwMode="auto">
                            <a:xfrm>
                              <a:off x="7955" y="2154"/>
                              <a:ext cx="3" cy="363"/>
                            </a:xfrm>
                            <a:prstGeom prst="rect">
                              <a:avLst/>
                            </a:prstGeom>
                            <a:solidFill>
                              <a:srgbClr val="A8C7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6" name="Rectangle 779"/>
                          <wps:cNvSpPr>
                            <a:spLocks noChangeArrowheads="1"/>
                          </wps:cNvSpPr>
                          <wps:spPr bwMode="auto">
                            <a:xfrm>
                              <a:off x="7958" y="2154"/>
                              <a:ext cx="1" cy="363"/>
                            </a:xfrm>
                            <a:prstGeom prst="rect">
                              <a:avLst/>
                            </a:prstGeom>
                            <a:solidFill>
                              <a:srgbClr val="AAC9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7" name="Rectangle 780"/>
                          <wps:cNvSpPr>
                            <a:spLocks noChangeArrowheads="1"/>
                          </wps:cNvSpPr>
                          <wps:spPr bwMode="auto">
                            <a:xfrm>
                              <a:off x="7959" y="2154"/>
                              <a:ext cx="3" cy="363"/>
                            </a:xfrm>
                            <a:prstGeom prst="rect">
                              <a:avLst/>
                            </a:prstGeom>
                            <a:solidFill>
                              <a:srgbClr val="ACCA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8" name="Rectangle 781"/>
                          <wps:cNvSpPr>
                            <a:spLocks noChangeArrowheads="1"/>
                          </wps:cNvSpPr>
                          <wps:spPr bwMode="auto">
                            <a:xfrm>
                              <a:off x="7962" y="2154"/>
                              <a:ext cx="1" cy="363"/>
                            </a:xfrm>
                            <a:prstGeom prst="rect">
                              <a:avLst/>
                            </a:prstGeom>
                            <a:solidFill>
                              <a:srgbClr val="AECC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9" name="Rectangle 782"/>
                          <wps:cNvSpPr>
                            <a:spLocks noChangeArrowheads="1"/>
                          </wps:cNvSpPr>
                          <wps:spPr bwMode="auto">
                            <a:xfrm>
                              <a:off x="7963" y="2154"/>
                              <a:ext cx="1" cy="363"/>
                            </a:xfrm>
                            <a:prstGeom prst="rect">
                              <a:avLst/>
                            </a:prstGeom>
                            <a:solidFill>
                              <a:srgbClr val="B0C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0" name="Rectangle 783"/>
                          <wps:cNvSpPr>
                            <a:spLocks noChangeArrowheads="1"/>
                          </wps:cNvSpPr>
                          <wps:spPr bwMode="auto">
                            <a:xfrm>
                              <a:off x="7964" y="2154"/>
                              <a:ext cx="3" cy="363"/>
                            </a:xfrm>
                            <a:prstGeom prst="rect">
                              <a:avLst/>
                            </a:prstGeom>
                            <a:solidFill>
                              <a:srgbClr val="B2CE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1" name="Rectangle 784"/>
                          <wps:cNvSpPr>
                            <a:spLocks noChangeArrowheads="1"/>
                          </wps:cNvSpPr>
                          <wps:spPr bwMode="auto">
                            <a:xfrm>
                              <a:off x="7967" y="2154"/>
                              <a:ext cx="1" cy="363"/>
                            </a:xfrm>
                            <a:prstGeom prst="rect">
                              <a:avLst/>
                            </a:prstGeom>
                            <a:solidFill>
                              <a:srgbClr val="B4CF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2" name="Rectangle 785"/>
                          <wps:cNvSpPr>
                            <a:spLocks noChangeArrowheads="1"/>
                          </wps:cNvSpPr>
                          <wps:spPr bwMode="auto">
                            <a:xfrm>
                              <a:off x="7968" y="2154"/>
                              <a:ext cx="2" cy="363"/>
                            </a:xfrm>
                            <a:prstGeom prst="rect">
                              <a:avLst/>
                            </a:prstGeom>
                            <a:solidFill>
                              <a:srgbClr val="B6D0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3" name="Rectangle 786"/>
                          <wps:cNvSpPr>
                            <a:spLocks noChangeArrowheads="1"/>
                          </wps:cNvSpPr>
                          <wps:spPr bwMode="auto">
                            <a:xfrm>
                              <a:off x="7970" y="2154"/>
                              <a:ext cx="2" cy="363"/>
                            </a:xfrm>
                            <a:prstGeom prst="rect">
                              <a:avLst/>
                            </a:prstGeom>
                            <a:solidFill>
                              <a:srgbClr val="B8D2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4" name="Rectangle 787"/>
                          <wps:cNvSpPr>
                            <a:spLocks noChangeArrowheads="1"/>
                          </wps:cNvSpPr>
                          <wps:spPr bwMode="auto">
                            <a:xfrm>
                              <a:off x="7972" y="2154"/>
                              <a:ext cx="2" cy="363"/>
                            </a:xfrm>
                            <a:prstGeom prst="rect">
                              <a:avLst/>
                            </a:prstGeom>
                            <a:solidFill>
                              <a:srgbClr val="BAD3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5" name="Rectangle 788"/>
                          <wps:cNvSpPr>
                            <a:spLocks noChangeArrowheads="1"/>
                          </wps:cNvSpPr>
                          <wps:spPr bwMode="auto">
                            <a:xfrm>
                              <a:off x="7974" y="2154"/>
                              <a:ext cx="2" cy="363"/>
                            </a:xfrm>
                            <a:prstGeom prst="rect">
                              <a:avLst/>
                            </a:prstGeom>
                            <a:solidFill>
                              <a:srgbClr val="BCD4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6" name="Rectangle 789"/>
                          <wps:cNvSpPr>
                            <a:spLocks noChangeArrowheads="1"/>
                          </wps:cNvSpPr>
                          <wps:spPr bwMode="auto">
                            <a:xfrm>
                              <a:off x="7976" y="2154"/>
                              <a:ext cx="2" cy="363"/>
                            </a:xfrm>
                            <a:prstGeom prst="rect">
                              <a:avLst/>
                            </a:prstGeom>
                            <a:solidFill>
                              <a:srgbClr val="BE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7" name="Rectangle 790"/>
                          <wps:cNvSpPr>
                            <a:spLocks noChangeArrowheads="1"/>
                          </wps:cNvSpPr>
                          <wps:spPr bwMode="auto">
                            <a:xfrm>
                              <a:off x="7978" y="2154"/>
                              <a:ext cx="1" cy="363"/>
                            </a:xfrm>
                            <a:prstGeom prst="rect">
                              <a:avLst/>
                            </a:prstGeom>
                            <a:solidFill>
                              <a:srgbClr val="C0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8" name="Rectangle 791"/>
                          <wps:cNvSpPr>
                            <a:spLocks noChangeArrowheads="1"/>
                          </wps:cNvSpPr>
                          <wps:spPr bwMode="auto">
                            <a:xfrm>
                              <a:off x="7979" y="2154"/>
                              <a:ext cx="2" cy="363"/>
                            </a:xfrm>
                            <a:prstGeom prst="rect">
                              <a:avLst/>
                            </a:prstGeom>
                            <a:solidFill>
                              <a:srgbClr val="C2D8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9" name="Rectangle 792"/>
                          <wps:cNvSpPr>
                            <a:spLocks noChangeArrowheads="1"/>
                          </wps:cNvSpPr>
                          <wps:spPr bwMode="auto">
                            <a:xfrm>
                              <a:off x="7981" y="2154"/>
                              <a:ext cx="2" cy="363"/>
                            </a:xfrm>
                            <a:prstGeom prst="rect">
                              <a:avLst/>
                            </a:prstGeom>
                            <a:solidFill>
                              <a:srgbClr val="C4D9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0" name="Rectangle 793"/>
                          <wps:cNvSpPr>
                            <a:spLocks noChangeArrowheads="1"/>
                          </wps:cNvSpPr>
                          <wps:spPr bwMode="auto">
                            <a:xfrm>
                              <a:off x="7983" y="2154"/>
                              <a:ext cx="2" cy="363"/>
                            </a:xfrm>
                            <a:prstGeom prst="rect">
                              <a:avLst/>
                            </a:prstGeom>
                            <a:solidFill>
                              <a:srgbClr val="C6DB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1" name="Rectangle 794"/>
                          <wps:cNvSpPr>
                            <a:spLocks noChangeArrowheads="1"/>
                          </wps:cNvSpPr>
                          <wps:spPr bwMode="auto">
                            <a:xfrm>
                              <a:off x="7985" y="2154"/>
                              <a:ext cx="1" cy="363"/>
                            </a:xfrm>
                            <a:prstGeom prst="rect">
                              <a:avLst/>
                            </a:prstGeom>
                            <a:solidFill>
                              <a:srgbClr val="C8DC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2" name="Rectangle 795"/>
                          <wps:cNvSpPr>
                            <a:spLocks noChangeArrowheads="1"/>
                          </wps:cNvSpPr>
                          <wps:spPr bwMode="auto">
                            <a:xfrm>
                              <a:off x="7986" y="2154"/>
                              <a:ext cx="2" cy="363"/>
                            </a:xfrm>
                            <a:prstGeom prst="rect">
                              <a:avLst/>
                            </a:prstGeom>
                            <a:solidFill>
                              <a:srgbClr val="CADD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3" name="Rectangle 796"/>
                          <wps:cNvSpPr>
                            <a:spLocks noChangeArrowheads="1"/>
                          </wps:cNvSpPr>
                          <wps:spPr bwMode="auto">
                            <a:xfrm>
                              <a:off x="7988" y="2154"/>
                              <a:ext cx="2" cy="363"/>
                            </a:xfrm>
                            <a:prstGeom prst="rect">
                              <a:avLst/>
                            </a:prstGeom>
                            <a:solidFill>
                              <a:srgbClr val="CCDE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4" name="Rectangle 797"/>
                          <wps:cNvSpPr>
                            <a:spLocks noChangeArrowheads="1"/>
                          </wps:cNvSpPr>
                          <wps:spPr bwMode="auto">
                            <a:xfrm>
                              <a:off x="7990" y="2154"/>
                              <a:ext cx="2" cy="363"/>
                            </a:xfrm>
                            <a:prstGeom prst="rect">
                              <a:avLst/>
                            </a:prstGeom>
                            <a:solidFill>
                              <a:srgbClr val="CEE0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5" name="Rectangle 798"/>
                          <wps:cNvSpPr>
                            <a:spLocks noChangeArrowheads="1"/>
                          </wps:cNvSpPr>
                          <wps:spPr bwMode="auto">
                            <a:xfrm>
                              <a:off x="7992" y="2154"/>
                              <a:ext cx="2" cy="363"/>
                            </a:xfrm>
                            <a:prstGeom prst="rect">
                              <a:avLst/>
                            </a:prstGeom>
                            <a:solidFill>
                              <a:srgbClr val="D0E1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6" name="Rectangle 799"/>
                          <wps:cNvSpPr>
                            <a:spLocks noChangeArrowheads="1"/>
                          </wps:cNvSpPr>
                          <wps:spPr bwMode="auto">
                            <a:xfrm>
                              <a:off x="7994" y="2154"/>
                              <a:ext cx="1" cy="363"/>
                            </a:xfrm>
                            <a:prstGeom prst="rect">
                              <a:avLst/>
                            </a:prstGeom>
                            <a:solidFill>
                              <a:srgbClr val="D2E3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7" name="Rectangle 800"/>
                          <wps:cNvSpPr>
                            <a:spLocks noChangeArrowheads="1"/>
                          </wps:cNvSpPr>
                          <wps:spPr bwMode="auto">
                            <a:xfrm>
                              <a:off x="7995" y="2154"/>
                              <a:ext cx="2" cy="363"/>
                            </a:xfrm>
                            <a:prstGeom prst="rect">
                              <a:avLst/>
                            </a:prstGeom>
                            <a:solidFill>
                              <a:srgbClr val="D4E4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8" name="Rectangle 801"/>
                          <wps:cNvSpPr>
                            <a:spLocks noChangeArrowheads="1"/>
                          </wps:cNvSpPr>
                          <wps:spPr bwMode="auto">
                            <a:xfrm>
                              <a:off x="7997" y="2154"/>
                              <a:ext cx="2" cy="363"/>
                            </a:xfrm>
                            <a:prstGeom prst="rect">
                              <a:avLst/>
                            </a:prstGeom>
                            <a:solidFill>
                              <a:srgbClr val="D6E5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9" name="Rectangle 802"/>
                          <wps:cNvSpPr>
                            <a:spLocks noChangeArrowheads="1"/>
                          </wps:cNvSpPr>
                          <wps:spPr bwMode="auto">
                            <a:xfrm>
                              <a:off x="7999" y="2154"/>
                              <a:ext cx="2" cy="363"/>
                            </a:xfrm>
                            <a:prstGeom prst="rect">
                              <a:avLst/>
                            </a:prstGeom>
                            <a:solidFill>
                              <a:srgbClr val="D8E6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0" name="Rectangle 803"/>
                          <wps:cNvSpPr>
                            <a:spLocks noChangeArrowheads="1"/>
                          </wps:cNvSpPr>
                          <wps:spPr bwMode="auto">
                            <a:xfrm>
                              <a:off x="8001" y="2154"/>
                              <a:ext cx="2" cy="363"/>
                            </a:xfrm>
                            <a:prstGeom prst="rect">
                              <a:avLst/>
                            </a:prstGeom>
                            <a:solidFill>
                              <a:srgbClr val="DAE7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1" name="Rectangle 804"/>
                          <wps:cNvSpPr>
                            <a:spLocks noChangeArrowheads="1"/>
                          </wps:cNvSpPr>
                          <wps:spPr bwMode="auto">
                            <a:xfrm>
                              <a:off x="8003" y="2154"/>
                              <a:ext cx="2" cy="363"/>
                            </a:xfrm>
                            <a:prstGeom prst="rect">
                              <a:avLst/>
                            </a:prstGeom>
                            <a:solidFill>
                              <a:srgbClr val="DCE9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2" name="Rectangle 805"/>
                          <wps:cNvSpPr>
                            <a:spLocks noChangeArrowheads="1"/>
                          </wps:cNvSpPr>
                          <wps:spPr bwMode="auto">
                            <a:xfrm>
                              <a:off x="8005" y="2154"/>
                              <a:ext cx="2" cy="363"/>
                            </a:xfrm>
                            <a:prstGeom prst="rect">
                              <a:avLst/>
                            </a:prstGeom>
                            <a:solidFill>
                              <a:srgbClr val="DEEA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3" name="Rectangle 806"/>
                          <wps:cNvSpPr>
                            <a:spLocks noChangeArrowheads="1"/>
                          </wps:cNvSpPr>
                          <wps:spPr bwMode="auto">
                            <a:xfrm>
                              <a:off x="8007" y="2154"/>
                              <a:ext cx="1" cy="363"/>
                            </a:xfrm>
                            <a:prstGeom prst="rect">
                              <a:avLst/>
                            </a:prstGeom>
                            <a:solidFill>
                              <a:srgbClr val="E0EC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4" name="Rectangle 807"/>
                          <wps:cNvSpPr>
                            <a:spLocks noChangeArrowheads="1"/>
                          </wps:cNvSpPr>
                          <wps:spPr bwMode="auto">
                            <a:xfrm>
                              <a:off x="8008" y="2154"/>
                              <a:ext cx="2" cy="363"/>
                            </a:xfrm>
                            <a:prstGeom prst="rect">
                              <a:avLst/>
                            </a:prstGeom>
                            <a:solidFill>
                              <a:srgbClr val="E2EC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1605" name="Rectangle 809"/>
                        <wps:cNvSpPr>
                          <a:spLocks noChangeArrowheads="1"/>
                        </wps:cNvSpPr>
                        <wps:spPr bwMode="auto">
                          <a:xfrm>
                            <a:off x="5086350" y="1367790"/>
                            <a:ext cx="1270" cy="230505"/>
                          </a:xfrm>
                          <a:prstGeom prst="rect">
                            <a:avLst/>
                          </a:prstGeom>
                          <a:solidFill>
                            <a:srgbClr val="E4ED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6" name="Rectangle 810"/>
                        <wps:cNvSpPr>
                          <a:spLocks noChangeArrowheads="1"/>
                        </wps:cNvSpPr>
                        <wps:spPr bwMode="auto">
                          <a:xfrm>
                            <a:off x="5087620" y="1367790"/>
                            <a:ext cx="1270" cy="230505"/>
                          </a:xfrm>
                          <a:prstGeom prst="rect">
                            <a:avLst/>
                          </a:prstGeom>
                          <a:solidFill>
                            <a:srgbClr val="E6EF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7" name="Rectangle 811"/>
                        <wps:cNvSpPr>
                          <a:spLocks noChangeArrowheads="1"/>
                        </wps:cNvSpPr>
                        <wps:spPr bwMode="auto">
                          <a:xfrm>
                            <a:off x="5088890" y="1367790"/>
                            <a:ext cx="1270" cy="230505"/>
                          </a:xfrm>
                          <a:prstGeom prst="rect">
                            <a:avLst/>
                          </a:prstGeom>
                          <a:solidFill>
                            <a:srgbClr val="E8F0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8" name="Rectangle 812"/>
                        <wps:cNvSpPr>
                          <a:spLocks noChangeArrowheads="1"/>
                        </wps:cNvSpPr>
                        <wps:spPr bwMode="auto">
                          <a:xfrm>
                            <a:off x="5090160" y="1367790"/>
                            <a:ext cx="635" cy="230505"/>
                          </a:xfrm>
                          <a:prstGeom prst="rect">
                            <a:avLst/>
                          </a:prstGeom>
                          <a:solidFill>
                            <a:srgbClr val="EAF2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9" name="Rectangle 813"/>
                        <wps:cNvSpPr>
                          <a:spLocks noChangeArrowheads="1"/>
                        </wps:cNvSpPr>
                        <wps:spPr bwMode="auto">
                          <a:xfrm>
                            <a:off x="5090795" y="1367790"/>
                            <a:ext cx="1905" cy="230505"/>
                          </a:xfrm>
                          <a:prstGeom prst="rect">
                            <a:avLst/>
                          </a:prstGeom>
                          <a:solidFill>
                            <a:srgbClr val="ECF3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0" name="Rectangle 814"/>
                        <wps:cNvSpPr>
                          <a:spLocks noChangeArrowheads="1"/>
                        </wps:cNvSpPr>
                        <wps:spPr bwMode="auto">
                          <a:xfrm>
                            <a:off x="5092700" y="1367790"/>
                            <a:ext cx="635" cy="230505"/>
                          </a:xfrm>
                          <a:prstGeom prst="rect">
                            <a:avLst/>
                          </a:prstGeom>
                          <a:solidFill>
                            <a:srgbClr val="EEF4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1" name="Rectangle 815"/>
                        <wps:cNvSpPr>
                          <a:spLocks noChangeArrowheads="1"/>
                        </wps:cNvSpPr>
                        <wps:spPr bwMode="auto">
                          <a:xfrm>
                            <a:off x="5093335" y="1367790"/>
                            <a:ext cx="1270" cy="230505"/>
                          </a:xfrm>
                          <a:prstGeom prst="rect">
                            <a:avLst/>
                          </a:prstGeom>
                          <a:solidFill>
                            <a:srgbClr val="F0F5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2" name="Rectangle 816"/>
                        <wps:cNvSpPr>
                          <a:spLocks noChangeArrowheads="1"/>
                        </wps:cNvSpPr>
                        <wps:spPr bwMode="auto">
                          <a:xfrm>
                            <a:off x="5094605" y="1367790"/>
                            <a:ext cx="1270" cy="230505"/>
                          </a:xfrm>
                          <a:prstGeom prst="rect">
                            <a:avLst/>
                          </a:prstGeom>
                          <a:solidFill>
                            <a:srgbClr val="F2F6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3" name="Rectangle 817"/>
                        <wps:cNvSpPr>
                          <a:spLocks noChangeArrowheads="1"/>
                        </wps:cNvSpPr>
                        <wps:spPr bwMode="auto">
                          <a:xfrm>
                            <a:off x="5095875" y="1367790"/>
                            <a:ext cx="1270" cy="230505"/>
                          </a:xfrm>
                          <a:prstGeom prst="rect">
                            <a:avLst/>
                          </a:prstGeom>
                          <a:solidFill>
                            <a:srgbClr val="F4F8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4" name="Rectangle 818"/>
                        <wps:cNvSpPr>
                          <a:spLocks noChangeArrowheads="1"/>
                        </wps:cNvSpPr>
                        <wps:spPr bwMode="auto">
                          <a:xfrm>
                            <a:off x="5097145" y="1367790"/>
                            <a:ext cx="1270" cy="230505"/>
                          </a:xfrm>
                          <a:prstGeom prst="rect">
                            <a:avLst/>
                          </a:prstGeom>
                          <a:solidFill>
                            <a:srgbClr val="F6F9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5" name="Rectangle 819"/>
                        <wps:cNvSpPr>
                          <a:spLocks noChangeArrowheads="1"/>
                        </wps:cNvSpPr>
                        <wps:spPr bwMode="auto">
                          <a:xfrm>
                            <a:off x="5098415" y="1367790"/>
                            <a:ext cx="1270" cy="230505"/>
                          </a:xfrm>
                          <a:prstGeom prst="rect">
                            <a:avLst/>
                          </a:prstGeom>
                          <a:solidFill>
                            <a:srgbClr val="F8FB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6" name="Rectangle 820"/>
                        <wps:cNvSpPr>
                          <a:spLocks noChangeArrowheads="1"/>
                        </wps:cNvSpPr>
                        <wps:spPr bwMode="auto">
                          <a:xfrm>
                            <a:off x="5099685" y="1367790"/>
                            <a:ext cx="635" cy="230505"/>
                          </a:xfrm>
                          <a:prstGeom prst="rect">
                            <a:avLst/>
                          </a:prstGeom>
                          <a:solidFill>
                            <a:srgbClr val="FAFB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7" name="Rectangle 821"/>
                        <wps:cNvSpPr>
                          <a:spLocks noChangeArrowheads="1"/>
                        </wps:cNvSpPr>
                        <wps:spPr bwMode="auto">
                          <a:xfrm>
                            <a:off x="5100320" y="1367790"/>
                            <a:ext cx="1270" cy="230505"/>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8" name="Rectangle 822"/>
                        <wps:cNvSpPr>
                          <a:spLocks noChangeArrowheads="1"/>
                        </wps:cNvSpPr>
                        <wps:spPr bwMode="auto">
                          <a:xfrm>
                            <a:off x="5101590" y="1367790"/>
                            <a:ext cx="2540" cy="230505"/>
                          </a:xfrm>
                          <a:prstGeom prst="rect">
                            <a:avLst/>
                          </a:prstGeom>
                          <a:solidFill>
                            <a:srgbClr val="FEFE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9" name="Rectangle 823"/>
                        <wps:cNvSpPr>
                          <a:spLocks noChangeArrowheads="1"/>
                        </wps:cNvSpPr>
                        <wps:spPr bwMode="auto">
                          <a:xfrm>
                            <a:off x="5104130" y="1367790"/>
                            <a:ext cx="635" cy="230505"/>
                          </a:xfrm>
                          <a:prstGeom prst="rect">
                            <a:avLst/>
                          </a:prstGeom>
                          <a:solidFill>
                            <a:srgbClr val="FCFD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0" name="Rectangle 824"/>
                        <wps:cNvSpPr>
                          <a:spLocks noChangeArrowheads="1"/>
                        </wps:cNvSpPr>
                        <wps:spPr bwMode="auto">
                          <a:xfrm>
                            <a:off x="5104765" y="1367790"/>
                            <a:ext cx="1270" cy="230505"/>
                          </a:xfrm>
                          <a:prstGeom prst="rect">
                            <a:avLst/>
                          </a:prstGeom>
                          <a:solidFill>
                            <a:srgbClr val="FAFB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1" name="Rectangle 825"/>
                        <wps:cNvSpPr>
                          <a:spLocks noChangeArrowheads="1"/>
                        </wps:cNvSpPr>
                        <wps:spPr bwMode="auto">
                          <a:xfrm>
                            <a:off x="5106035" y="1367790"/>
                            <a:ext cx="1270" cy="230505"/>
                          </a:xfrm>
                          <a:prstGeom prst="rect">
                            <a:avLst/>
                          </a:prstGeom>
                          <a:solidFill>
                            <a:srgbClr val="F8FA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2" name="Rectangle 826"/>
                        <wps:cNvSpPr>
                          <a:spLocks noChangeArrowheads="1"/>
                        </wps:cNvSpPr>
                        <wps:spPr bwMode="auto">
                          <a:xfrm>
                            <a:off x="5107305" y="1367790"/>
                            <a:ext cx="1270" cy="230505"/>
                          </a:xfrm>
                          <a:prstGeom prst="rect">
                            <a:avLst/>
                          </a:prstGeom>
                          <a:solidFill>
                            <a:srgbClr val="F6F9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3" name="Rectangle 827"/>
                        <wps:cNvSpPr>
                          <a:spLocks noChangeArrowheads="1"/>
                        </wps:cNvSpPr>
                        <wps:spPr bwMode="auto">
                          <a:xfrm>
                            <a:off x="5108575" y="1367790"/>
                            <a:ext cx="1270" cy="230505"/>
                          </a:xfrm>
                          <a:prstGeom prst="rect">
                            <a:avLst/>
                          </a:prstGeom>
                          <a:solidFill>
                            <a:srgbClr val="F4F8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4" name="Rectangle 828"/>
                        <wps:cNvSpPr>
                          <a:spLocks noChangeArrowheads="1"/>
                        </wps:cNvSpPr>
                        <wps:spPr bwMode="auto">
                          <a:xfrm>
                            <a:off x="5109845" y="1367790"/>
                            <a:ext cx="635" cy="230505"/>
                          </a:xfrm>
                          <a:prstGeom prst="rect">
                            <a:avLst/>
                          </a:prstGeom>
                          <a:solidFill>
                            <a:srgbClr val="F2F7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5" name="Rectangle 829"/>
                        <wps:cNvSpPr>
                          <a:spLocks noChangeArrowheads="1"/>
                        </wps:cNvSpPr>
                        <wps:spPr bwMode="auto">
                          <a:xfrm>
                            <a:off x="5110480" y="1367790"/>
                            <a:ext cx="1270" cy="230505"/>
                          </a:xfrm>
                          <a:prstGeom prst="rect">
                            <a:avLst/>
                          </a:prstGeom>
                          <a:solidFill>
                            <a:srgbClr val="F0F5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6" name="Rectangle 830"/>
                        <wps:cNvSpPr>
                          <a:spLocks noChangeArrowheads="1"/>
                        </wps:cNvSpPr>
                        <wps:spPr bwMode="auto">
                          <a:xfrm>
                            <a:off x="5111750" y="1367790"/>
                            <a:ext cx="1270" cy="230505"/>
                          </a:xfrm>
                          <a:prstGeom prst="rect">
                            <a:avLst/>
                          </a:prstGeom>
                          <a:solidFill>
                            <a:srgbClr val="EEF4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7" name="Rectangle 831"/>
                        <wps:cNvSpPr>
                          <a:spLocks noChangeArrowheads="1"/>
                        </wps:cNvSpPr>
                        <wps:spPr bwMode="auto">
                          <a:xfrm>
                            <a:off x="5113020" y="1367790"/>
                            <a:ext cx="1270" cy="230505"/>
                          </a:xfrm>
                          <a:prstGeom prst="rect">
                            <a:avLst/>
                          </a:prstGeom>
                          <a:solidFill>
                            <a:srgbClr val="ECF2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8" name="Rectangle 832"/>
                        <wps:cNvSpPr>
                          <a:spLocks noChangeArrowheads="1"/>
                        </wps:cNvSpPr>
                        <wps:spPr bwMode="auto">
                          <a:xfrm>
                            <a:off x="5114290" y="1367790"/>
                            <a:ext cx="635" cy="230505"/>
                          </a:xfrm>
                          <a:prstGeom prst="rect">
                            <a:avLst/>
                          </a:prstGeom>
                          <a:solidFill>
                            <a:srgbClr val="EAF1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9" name="Rectangle 833"/>
                        <wps:cNvSpPr>
                          <a:spLocks noChangeArrowheads="1"/>
                        </wps:cNvSpPr>
                        <wps:spPr bwMode="auto">
                          <a:xfrm>
                            <a:off x="5114925" y="1367790"/>
                            <a:ext cx="1270" cy="230505"/>
                          </a:xfrm>
                          <a:prstGeom prst="rect">
                            <a:avLst/>
                          </a:prstGeom>
                          <a:solidFill>
                            <a:srgbClr val="E8F1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0" name="Rectangle 834"/>
                        <wps:cNvSpPr>
                          <a:spLocks noChangeArrowheads="1"/>
                        </wps:cNvSpPr>
                        <wps:spPr bwMode="auto">
                          <a:xfrm>
                            <a:off x="5116195" y="1367790"/>
                            <a:ext cx="1270" cy="230505"/>
                          </a:xfrm>
                          <a:prstGeom prst="rect">
                            <a:avLst/>
                          </a:prstGeom>
                          <a:solidFill>
                            <a:srgbClr val="E6EF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1" name="Rectangle 835"/>
                        <wps:cNvSpPr>
                          <a:spLocks noChangeArrowheads="1"/>
                        </wps:cNvSpPr>
                        <wps:spPr bwMode="auto">
                          <a:xfrm>
                            <a:off x="5117465" y="1367790"/>
                            <a:ext cx="1270" cy="230505"/>
                          </a:xfrm>
                          <a:prstGeom prst="rect">
                            <a:avLst/>
                          </a:prstGeom>
                          <a:solidFill>
                            <a:srgbClr val="E4EE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2" name="Rectangle 836"/>
                        <wps:cNvSpPr>
                          <a:spLocks noChangeArrowheads="1"/>
                        </wps:cNvSpPr>
                        <wps:spPr bwMode="auto">
                          <a:xfrm>
                            <a:off x="5118735" y="1367790"/>
                            <a:ext cx="635" cy="230505"/>
                          </a:xfrm>
                          <a:prstGeom prst="rect">
                            <a:avLst/>
                          </a:prstGeom>
                          <a:solidFill>
                            <a:srgbClr val="E2ED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3" name="Rectangle 837"/>
                        <wps:cNvSpPr>
                          <a:spLocks noChangeArrowheads="1"/>
                        </wps:cNvSpPr>
                        <wps:spPr bwMode="auto">
                          <a:xfrm>
                            <a:off x="5119370" y="1367790"/>
                            <a:ext cx="1270" cy="230505"/>
                          </a:xfrm>
                          <a:prstGeom prst="rect">
                            <a:avLst/>
                          </a:prstGeom>
                          <a:solidFill>
                            <a:srgbClr val="E0EB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838"/>
                        <wps:cNvSpPr>
                          <a:spLocks noChangeArrowheads="1"/>
                        </wps:cNvSpPr>
                        <wps:spPr bwMode="auto">
                          <a:xfrm>
                            <a:off x="5120640" y="1367790"/>
                            <a:ext cx="1270" cy="230505"/>
                          </a:xfrm>
                          <a:prstGeom prst="rect">
                            <a:avLst/>
                          </a:prstGeom>
                          <a:solidFill>
                            <a:srgbClr val="DEEA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5" name="Rectangle 839"/>
                        <wps:cNvSpPr>
                          <a:spLocks noChangeArrowheads="1"/>
                        </wps:cNvSpPr>
                        <wps:spPr bwMode="auto">
                          <a:xfrm>
                            <a:off x="5121910" y="1367790"/>
                            <a:ext cx="1270" cy="230505"/>
                          </a:xfrm>
                          <a:prstGeom prst="rect">
                            <a:avLst/>
                          </a:prstGeom>
                          <a:solidFill>
                            <a:srgbClr val="DCE8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6" name="Rectangle 840"/>
                        <wps:cNvSpPr>
                          <a:spLocks noChangeArrowheads="1"/>
                        </wps:cNvSpPr>
                        <wps:spPr bwMode="auto">
                          <a:xfrm>
                            <a:off x="5123180" y="1367790"/>
                            <a:ext cx="1270" cy="230505"/>
                          </a:xfrm>
                          <a:prstGeom prst="rect">
                            <a:avLst/>
                          </a:prstGeom>
                          <a:solidFill>
                            <a:srgbClr val="DAE8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7" name="Rectangle 841"/>
                        <wps:cNvSpPr>
                          <a:spLocks noChangeArrowheads="1"/>
                        </wps:cNvSpPr>
                        <wps:spPr bwMode="auto">
                          <a:xfrm>
                            <a:off x="5124450" y="1367790"/>
                            <a:ext cx="635" cy="230505"/>
                          </a:xfrm>
                          <a:prstGeom prst="rect">
                            <a:avLst/>
                          </a:prstGeom>
                          <a:solidFill>
                            <a:srgbClr val="D8E7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8" name="Rectangle 842"/>
                        <wps:cNvSpPr>
                          <a:spLocks noChangeArrowheads="1"/>
                        </wps:cNvSpPr>
                        <wps:spPr bwMode="auto">
                          <a:xfrm>
                            <a:off x="5125085" y="1367790"/>
                            <a:ext cx="1270" cy="230505"/>
                          </a:xfrm>
                          <a:prstGeom prst="rect">
                            <a:avLst/>
                          </a:prstGeom>
                          <a:solidFill>
                            <a:srgbClr val="D6E5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9" name="Rectangle 843"/>
                        <wps:cNvSpPr>
                          <a:spLocks noChangeArrowheads="1"/>
                        </wps:cNvSpPr>
                        <wps:spPr bwMode="auto">
                          <a:xfrm>
                            <a:off x="5126355" y="1367790"/>
                            <a:ext cx="1270" cy="230505"/>
                          </a:xfrm>
                          <a:prstGeom prst="rect">
                            <a:avLst/>
                          </a:prstGeom>
                          <a:solidFill>
                            <a:srgbClr val="D4E4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844"/>
                        <wps:cNvSpPr>
                          <a:spLocks noChangeArrowheads="1"/>
                        </wps:cNvSpPr>
                        <wps:spPr bwMode="auto">
                          <a:xfrm>
                            <a:off x="5127625" y="1367790"/>
                            <a:ext cx="1270" cy="230505"/>
                          </a:xfrm>
                          <a:prstGeom prst="rect">
                            <a:avLst/>
                          </a:prstGeom>
                          <a:solidFill>
                            <a:srgbClr val="D2E2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1" name="Rectangle 845"/>
                        <wps:cNvSpPr>
                          <a:spLocks noChangeArrowheads="1"/>
                        </wps:cNvSpPr>
                        <wps:spPr bwMode="auto">
                          <a:xfrm>
                            <a:off x="5128895" y="1367790"/>
                            <a:ext cx="635" cy="230505"/>
                          </a:xfrm>
                          <a:prstGeom prst="rect">
                            <a:avLst/>
                          </a:prstGeom>
                          <a:solidFill>
                            <a:srgbClr val="D0E1E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2" name="Rectangle 846"/>
                        <wps:cNvSpPr>
                          <a:spLocks noChangeArrowheads="1"/>
                        </wps:cNvSpPr>
                        <wps:spPr bwMode="auto">
                          <a:xfrm>
                            <a:off x="5129530" y="1367790"/>
                            <a:ext cx="1270" cy="230505"/>
                          </a:xfrm>
                          <a:prstGeom prst="rect">
                            <a:avLst/>
                          </a:prstGeom>
                          <a:solidFill>
                            <a:srgbClr val="CEDF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3" name="Rectangle 847"/>
                        <wps:cNvSpPr>
                          <a:spLocks noChangeArrowheads="1"/>
                        </wps:cNvSpPr>
                        <wps:spPr bwMode="auto">
                          <a:xfrm>
                            <a:off x="5130800" y="1367790"/>
                            <a:ext cx="1270" cy="230505"/>
                          </a:xfrm>
                          <a:prstGeom prst="rect">
                            <a:avLst/>
                          </a:prstGeom>
                          <a:solidFill>
                            <a:srgbClr val="CCDF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4" name="Rectangle 848"/>
                        <wps:cNvSpPr>
                          <a:spLocks noChangeArrowheads="1"/>
                        </wps:cNvSpPr>
                        <wps:spPr bwMode="auto">
                          <a:xfrm>
                            <a:off x="5132070" y="1367790"/>
                            <a:ext cx="1270" cy="230505"/>
                          </a:xfrm>
                          <a:prstGeom prst="rect">
                            <a:avLst/>
                          </a:prstGeom>
                          <a:solidFill>
                            <a:srgbClr val="CADD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5" name="Rectangle 849"/>
                        <wps:cNvSpPr>
                          <a:spLocks noChangeArrowheads="1"/>
                        </wps:cNvSpPr>
                        <wps:spPr bwMode="auto">
                          <a:xfrm>
                            <a:off x="5133340" y="1367790"/>
                            <a:ext cx="1270" cy="230505"/>
                          </a:xfrm>
                          <a:prstGeom prst="rect">
                            <a:avLst/>
                          </a:prstGeom>
                          <a:solidFill>
                            <a:srgbClr val="C8DC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6" name="Rectangle 850"/>
                        <wps:cNvSpPr>
                          <a:spLocks noChangeArrowheads="1"/>
                        </wps:cNvSpPr>
                        <wps:spPr bwMode="auto">
                          <a:xfrm>
                            <a:off x="5134610" y="1367790"/>
                            <a:ext cx="635" cy="230505"/>
                          </a:xfrm>
                          <a:prstGeom prst="rect">
                            <a:avLst/>
                          </a:prstGeom>
                          <a:solidFill>
                            <a:srgbClr val="C6DA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7" name="Rectangle 851"/>
                        <wps:cNvSpPr>
                          <a:spLocks noChangeArrowheads="1"/>
                        </wps:cNvSpPr>
                        <wps:spPr bwMode="auto">
                          <a:xfrm>
                            <a:off x="5135245" y="1367790"/>
                            <a:ext cx="1270" cy="230505"/>
                          </a:xfrm>
                          <a:prstGeom prst="rect">
                            <a:avLst/>
                          </a:prstGeom>
                          <a:solidFill>
                            <a:srgbClr val="C4D9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852"/>
                        <wps:cNvSpPr>
                          <a:spLocks noChangeArrowheads="1"/>
                        </wps:cNvSpPr>
                        <wps:spPr bwMode="auto">
                          <a:xfrm>
                            <a:off x="5136515" y="1367790"/>
                            <a:ext cx="1270" cy="230505"/>
                          </a:xfrm>
                          <a:prstGeom prst="rect">
                            <a:avLst/>
                          </a:prstGeom>
                          <a:solidFill>
                            <a:srgbClr val="C2D8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9" name="Rectangle 853"/>
                        <wps:cNvSpPr>
                          <a:spLocks noChangeArrowheads="1"/>
                        </wps:cNvSpPr>
                        <wps:spPr bwMode="auto">
                          <a:xfrm>
                            <a:off x="5137785" y="1367790"/>
                            <a:ext cx="1270" cy="230505"/>
                          </a:xfrm>
                          <a:prstGeom prst="rect">
                            <a:avLst/>
                          </a:prstGeom>
                          <a:solidFill>
                            <a:srgbClr val="C0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0" name="Rectangle 854"/>
                        <wps:cNvSpPr>
                          <a:spLocks noChangeArrowheads="1"/>
                        </wps:cNvSpPr>
                        <wps:spPr bwMode="auto">
                          <a:xfrm>
                            <a:off x="5139055" y="1367790"/>
                            <a:ext cx="1270" cy="230505"/>
                          </a:xfrm>
                          <a:prstGeom prst="rect">
                            <a:avLst/>
                          </a:prstGeom>
                          <a:solidFill>
                            <a:srgbClr val="BED6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1" name="Rectangle 855"/>
                        <wps:cNvSpPr>
                          <a:spLocks noChangeArrowheads="1"/>
                        </wps:cNvSpPr>
                        <wps:spPr bwMode="auto">
                          <a:xfrm>
                            <a:off x="5140325" y="1367790"/>
                            <a:ext cx="635" cy="230505"/>
                          </a:xfrm>
                          <a:prstGeom prst="rect">
                            <a:avLst/>
                          </a:prstGeom>
                          <a:solidFill>
                            <a:srgbClr val="BCD4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2" name="Rectangle 856"/>
                        <wps:cNvSpPr>
                          <a:spLocks noChangeArrowheads="1"/>
                        </wps:cNvSpPr>
                        <wps:spPr bwMode="auto">
                          <a:xfrm>
                            <a:off x="5140960" y="1367790"/>
                            <a:ext cx="1270" cy="230505"/>
                          </a:xfrm>
                          <a:prstGeom prst="rect">
                            <a:avLst/>
                          </a:prstGeom>
                          <a:solidFill>
                            <a:srgbClr val="BAD3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3" name="Rectangle 857"/>
                        <wps:cNvSpPr>
                          <a:spLocks noChangeArrowheads="1"/>
                        </wps:cNvSpPr>
                        <wps:spPr bwMode="auto">
                          <a:xfrm>
                            <a:off x="5142230" y="1367790"/>
                            <a:ext cx="1270" cy="230505"/>
                          </a:xfrm>
                          <a:prstGeom prst="rect">
                            <a:avLst/>
                          </a:prstGeom>
                          <a:solidFill>
                            <a:srgbClr val="B8D2E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58"/>
                        <wps:cNvSpPr>
                          <a:spLocks noChangeArrowheads="1"/>
                        </wps:cNvSpPr>
                        <wps:spPr bwMode="auto">
                          <a:xfrm>
                            <a:off x="5143500" y="1367790"/>
                            <a:ext cx="635" cy="230505"/>
                          </a:xfrm>
                          <a:prstGeom prst="rect">
                            <a:avLst/>
                          </a:prstGeom>
                          <a:solidFill>
                            <a:srgbClr val="B6D0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5" name="Rectangle 859"/>
                        <wps:cNvSpPr>
                          <a:spLocks noChangeArrowheads="1"/>
                        </wps:cNvSpPr>
                        <wps:spPr bwMode="auto">
                          <a:xfrm>
                            <a:off x="5144135" y="1367790"/>
                            <a:ext cx="1270" cy="230505"/>
                          </a:xfrm>
                          <a:prstGeom prst="rect">
                            <a:avLst/>
                          </a:prstGeom>
                          <a:solidFill>
                            <a:srgbClr val="B4CF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6" name="Rectangle 860"/>
                        <wps:cNvSpPr>
                          <a:spLocks noChangeArrowheads="1"/>
                        </wps:cNvSpPr>
                        <wps:spPr bwMode="auto">
                          <a:xfrm>
                            <a:off x="5145405" y="1367790"/>
                            <a:ext cx="1270" cy="230505"/>
                          </a:xfrm>
                          <a:prstGeom prst="rect">
                            <a:avLst/>
                          </a:prstGeom>
                          <a:solidFill>
                            <a:srgbClr val="B2CEE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7" name="Rectangle 861"/>
                        <wps:cNvSpPr>
                          <a:spLocks noChangeArrowheads="1"/>
                        </wps:cNvSpPr>
                        <wps:spPr bwMode="auto">
                          <a:xfrm>
                            <a:off x="5146675" y="1367790"/>
                            <a:ext cx="1270" cy="230505"/>
                          </a:xfrm>
                          <a:prstGeom prst="rect">
                            <a:avLst/>
                          </a:prstGeom>
                          <a:solidFill>
                            <a:srgbClr val="B0CD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8" name="Rectangle 862"/>
                        <wps:cNvSpPr>
                          <a:spLocks noChangeArrowheads="1"/>
                        </wps:cNvSpPr>
                        <wps:spPr bwMode="auto">
                          <a:xfrm>
                            <a:off x="5147945" y="1367790"/>
                            <a:ext cx="1270" cy="230505"/>
                          </a:xfrm>
                          <a:prstGeom prst="rect">
                            <a:avLst/>
                          </a:prstGeom>
                          <a:solidFill>
                            <a:srgbClr val="AECC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9" name="Rectangle 863"/>
                        <wps:cNvSpPr>
                          <a:spLocks noChangeArrowheads="1"/>
                        </wps:cNvSpPr>
                        <wps:spPr bwMode="auto">
                          <a:xfrm>
                            <a:off x="5149215" y="1367790"/>
                            <a:ext cx="635" cy="230505"/>
                          </a:xfrm>
                          <a:prstGeom prst="rect">
                            <a:avLst/>
                          </a:prstGeom>
                          <a:solidFill>
                            <a:srgbClr val="ACCA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0" name="Rectangle 864"/>
                        <wps:cNvSpPr>
                          <a:spLocks noChangeArrowheads="1"/>
                        </wps:cNvSpPr>
                        <wps:spPr bwMode="auto">
                          <a:xfrm>
                            <a:off x="5149850" y="1367790"/>
                            <a:ext cx="1905" cy="230505"/>
                          </a:xfrm>
                          <a:prstGeom prst="rect">
                            <a:avLst/>
                          </a:prstGeom>
                          <a:solidFill>
                            <a:srgbClr val="AAC9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1" name="Rectangle 865"/>
                        <wps:cNvSpPr>
                          <a:spLocks noChangeArrowheads="1"/>
                        </wps:cNvSpPr>
                        <wps:spPr bwMode="auto">
                          <a:xfrm>
                            <a:off x="5151755" y="1367790"/>
                            <a:ext cx="635" cy="230505"/>
                          </a:xfrm>
                          <a:prstGeom prst="rect">
                            <a:avLst/>
                          </a:prstGeom>
                          <a:solidFill>
                            <a:srgbClr val="A8C7E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66"/>
                        <wps:cNvSpPr>
                          <a:spLocks noChangeArrowheads="1"/>
                        </wps:cNvSpPr>
                        <wps:spPr bwMode="auto">
                          <a:xfrm>
                            <a:off x="5152390" y="1367790"/>
                            <a:ext cx="1270" cy="230505"/>
                          </a:xfrm>
                          <a:prstGeom prst="rect">
                            <a:avLst/>
                          </a:prstGeom>
                          <a:solidFill>
                            <a:srgbClr val="A6C6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3" name="Rectangle 867"/>
                        <wps:cNvSpPr>
                          <a:spLocks noChangeArrowheads="1"/>
                        </wps:cNvSpPr>
                        <wps:spPr bwMode="auto">
                          <a:xfrm>
                            <a:off x="5153660" y="1367790"/>
                            <a:ext cx="1270" cy="230505"/>
                          </a:xfrm>
                          <a:prstGeom prst="rect">
                            <a:avLst/>
                          </a:prstGeom>
                          <a:solidFill>
                            <a:srgbClr val="A4C5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4" name="Rectangle 868"/>
                        <wps:cNvSpPr>
                          <a:spLocks noChangeArrowheads="1"/>
                        </wps:cNvSpPr>
                        <wps:spPr bwMode="auto">
                          <a:xfrm>
                            <a:off x="5154930" y="1367790"/>
                            <a:ext cx="635" cy="230505"/>
                          </a:xfrm>
                          <a:prstGeom prst="rect">
                            <a:avLst/>
                          </a:prstGeom>
                          <a:solidFill>
                            <a:srgbClr val="A2C4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5" name="Rectangle 869"/>
                        <wps:cNvSpPr>
                          <a:spLocks noChangeArrowheads="1"/>
                        </wps:cNvSpPr>
                        <wps:spPr bwMode="auto">
                          <a:xfrm>
                            <a:off x="5155565" y="1367790"/>
                            <a:ext cx="1905" cy="230505"/>
                          </a:xfrm>
                          <a:prstGeom prst="rect">
                            <a:avLst/>
                          </a:prstGeom>
                          <a:solidFill>
                            <a:srgbClr val="A0C3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6" name="Rectangle 870"/>
                        <wps:cNvSpPr>
                          <a:spLocks noChangeArrowheads="1"/>
                        </wps:cNvSpPr>
                        <wps:spPr bwMode="auto">
                          <a:xfrm>
                            <a:off x="5157470" y="1367790"/>
                            <a:ext cx="635" cy="230505"/>
                          </a:xfrm>
                          <a:prstGeom prst="rect">
                            <a:avLst/>
                          </a:prstGeom>
                          <a:solidFill>
                            <a:srgbClr val="9EC1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7" name="Rectangle 871"/>
                        <wps:cNvSpPr>
                          <a:spLocks noChangeArrowheads="1"/>
                        </wps:cNvSpPr>
                        <wps:spPr bwMode="auto">
                          <a:xfrm>
                            <a:off x="5158105" y="1367790"/>
                            <a:ext cx="1270" cy="230505"/>
                          </a:xfrm>
                          <a:prstGeom prst="rect">
                            <a:avLst/>
                          </a:prstGeom>
                          <a:solidFill>
                            <a:srgbClr val="9CC0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8" name="Rectangle 872"/>
                        <wps:cNvSpPr>
                          <a:spLocks noChangeArrowheads="1"/>
                        </wps:cNvSpPr>
                        <wps:spPr bwMode="auto">
                          <a:xfrm>
                            <a:off x="5159375" y="1367790"/>
                            <a:ext cx="635" cy="230505"/>
                          </a:xfrm>
                          <a:prstGeom prst="rect">
                            <a:avLst/>
                          </a:prstGeom>
                          <a:solidFill>
                            <a:srgbClr val="9ABE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9" name="Rectangle 873"/>
                        <wps:cNvSpPr>
                          <a:spLocks noChangeArrowheads="1"/>
                        </wps:cNvSpPr>
                        <wps:spPr bwMode="auto">
                          <a:xfrm>
                            <a:off x="5160010" y="1367790"/>
                            <a:ext cx="1905" cy="230505"/>
                          </a:xfrm>
                          <a:prstGeom prst="rect">
                            <a:avLst/>
                          </a:prstGeom>
                          <a:solidFill>
                            <a:srgbClr val="98BD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0" name="Rectangle 874"/>
                        <wps:cNvSpPr>
                          <a:spLocks noChangeArrowheads="1"/>
                        </wps:cNvSpPr>
                        <wps:spPr bwMode="auto">
                          <a:xfrm>
                            <a:off x="5161915" y="1367790"/>
                            <a:ext cx="635" cy="230505"/>
                          </a:xfrm>
                          <a:prstGeom prst="rect">
                            <a:avLst/>
                          </a:prstGeom>
                          <a:solidFill>
                            <a:srgbClr val="96BBD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1" name="Rectangle 875"/>
                        <wps:cNvSpPr>
                          <a:spLocks noChangeArrowheads="1"/>
                        </wps:cNvSpPr>
                        <wps:spPr bwMode="auto">
                          <a:xfrm>
                            <a:off x="5162550" y="1367790"/>
                            <a:ext cx="1270" cy="230505"/>
                          </a:xfrm>
                          <a:prstGeom prst="rect">
                            <a:avLst/>
                          </a:prstGeom>
                          <a:solidFill>
                            <a:srgbClr val="94BB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2" name="Rectangle 876"/>
                        <wps:cNvSpPr>
                          <a:spLocks noChangeArrowheads="1"/>
                        </wps:cNvSpPr>
                        <wps:spPr bwMode="auto">
                          <a:xfrm>
                            <a:off x="5163820" y="1367790"/>
                            <a:ext cx="1270" cy="230505"/>
                          </a:xfrm>
                          <a:prstGeom prst="rect">
                            <a:avLst/>
                          </a:prstGeom>
                          <a:solidFill>
                            <a:srgbClr val="92B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3" name="Rectangle 877"/>
                        <wps:cNvSpPr>
                          <a:spLocks noChangeArrowheads="1"/>
                        </wps:cNvSpPr>
                        <wps:spPr bwMode="auto">
                          <a:xfrm>
                            <a:off x="5165090" y="1367790"/>
                            <a:ext cx="1270" cy="230505"/>
                          </a:xfrm>
                          <a:prstGeom prst="rect">
                            <a:avLst/>
                          </a:prstGeom>
                          <a:solidFill>
                            <a:srgbClr val="90B8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4" name="Rectangle 878"/>
                        <wps:cNvSpPr>
                          <a:spLocks noChangeArrowheads="1"/>
                        </wps:cNvSpPr>
                        <wps:spPr bwMode="auto">
                          <a:xfrm>
                            <a:off x="5166360" y="1367790"/>
                            <a:ext cx="1270" cy="230505"/>
                          </a:xfrm>
                          <a:prstGeom prst="rect">
                            <a:avLst/>
                          </a:prstGeom>
                          <a:solidFill>
                            <a:srgbClr val="8EB7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5" name="Rectangle 879"/>
                        <wps:cNvSpPr>
                          <a:spLocks noChangeArrowheads="1"/>
                        </wps:cNvSpPr>
                        <wps:spPr bwMode="auto">
                          <a:xfrm>
                            <a:off x="5167630" y="1367790"/>
                            <a:ext cx="635" cy="230505"/>
                          </a:xfrm>
                          <a:prstGeom prst="rect">
                            <a:avLst/>
                          </a:prstGeom>
                          <a:solidFill>
                            <a:srgbClr val="8CB5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6" name="Rectangle 880"/>
                        <wps:cNvSpPr>
                          <a:spLocks noChangeArrowheads="1"/>
                        </wps:cNvSpPr>
                        <wps:spPr bwMode="auto">
                          <a:xfrm>
                            <a:off x="5168265" y="1367790"/>
                            <a:ext cx="1270" cy="230505"/>
                          </a:xfrm>
                          <a:prstGeom prst="rect">
                            <a:avLst/>
                          </a:prstGeom>
                          <a:solidFill>
                            <a:srgbClr val="8AB4D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7" name="Rectangle 881"/>
                        <wps:cNvSpPr>
                          <a:spLocks noChangeArrowheads="1"/>
                        </wps:cNvSpPr>
                        <wps:spPr bwMode="auto">
                          <a:xfrm>
                            <a:off x="5169535" y="1367790"/>
                            <a:ext cx="1270" cy="230505"/>
                          </a:xfrm>
                          <a:prstGeom prst="rect">
                            <a:avLst/>
                          </a:prstGeom>
                          <a:solidFill>
                            <a:srgbClr val="88B3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8" name="Rectangle 882"/>
                        <wps:cNvSpPr>
                          <a:spLocks noChangeArrowheads="1"/>
                        </wps:cNvSpPr>
                        <wps:spPr bwMode="auto">
                          <a:xfrm>
                            <a:off x="5170805" y="1367790"/>
                            <a:ext cx="1270" cy="230505"/>
                          </a:xfrm>
                          <a:prstGeom prst="rect">
                            <a:avLst/>
                          </a:prstGeom>
                          <a:solidFill>
                            <a:srgbClr val="86B2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9" name="Rectangle 883"/>
                        <wps:cNvSpPr>
                          <a:spLocks noChangeArrowheads="1"/>
                        </wps:cNvSpPr>
                        <wps:spPr bwMode="auto">
                          <a:xfrm>
                            <a:off x="5172075" y="1367790"/>
                            <a:ext cx="635" cy="230505"/>
                          </a:xfrm>
                          <a:prstGeom prst="rect">
                            <a:avLst/>
                          </a:prstGeom>
                          <a:solidFill>
                            <a:srgbClr val="84B1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0" name="Rectangle 884"/>
                        <wps:cNvSpPr>
                          <a:spLocks noChangeArrowheads="1"/>
                        </wps:cNvSpPr>
                        <wps:spPr bwMode="auto">
                          <a:xfrm>
                            <a:off x="5172710" y="1367790"/>
                            <a:ext cx="1270" cy="230505"/>
                          </a:xfrm>
                          <a:prstGeom prst="rect">
                            <a:avLst/>
                          </a:prstGeom>
                          <a:solidFill>
                            <a:srgbClr val="82B0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1" name="Rectangle 885"/>
                        <wps:cNvSpPr>
                          <a:spLocks noChangeArrowheads="1"/>
                        </wps:cNvSpPr>
                        <wps:spPr bwMode="auto">
                          <a:xfrm>
                            <a:off x="5173980" y="1367790"/>
                            <a:ext cx="1270" cy="230505"/>
                          </a:xfrm>
                          <a:prstGeom prst="rect">
                            <a:avLst/>
                          </a:prstGeom>
                          <a:solidFill>
                            <a:srgbClr val="80AE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2" name="Rectangle 886"/>
                        <wps:cNvSpPr>
                          <a:spLocks noChangeArrowheads="1"/>
                        </wps:cNvSpPr>
                        <wps:spPr bwMode="auto">
                          <a:xfrm>
                            <a:off x="5175250" y="1367790"/>
                            <a:ext cx="1270" cy="230505"/>
                          </a:xfrm>
                          <a:prstGeom prst="rect">
                            <a:avLst/>
                          </a:prstGeom>
                          <a:solidFill>
                            <a:srgbClr val="7EADD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3" name="Rectangle 887"/>
                        <wps:cNvSpPr>
                          <a:spLocks noChangeArrowheads="1"/>
                        </wps:cNvSpPr>
                        <wps:spPr bwMode="auto">
                          <a:xfrm>
                            <a:off x="5176520" y="1367790"/>
                            <a:ext cx="635" cy="230505"/>
                          </a:xfrm>
                          <a:prstGeom prst="rect">
                            <a:avLst/>
                          </a:prstGeom>
                          <a:solidFill>
                            <a:srgbClr val="7CAB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4" name="Rectangle 888"/>
                        <wps:cNvSpPr>
                          <a:spLocks noChangeArrowheads="1"/>
                        </wps:cNvSpPr>
                        <wps:spPr bwMode="auto">
                          <a:xfrm>
                            <a:off x="5177155" y="1367790"/>
                            <a:ext cx="1905" cy="230505"/>
                          </a:xfrm>
                          <a:prstGeom prst="rect">
                            <a:avLst/>
                          </a:prstGeom>
                          <a:solidFill>
                            <a:srgbClr val="7AAAD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5" name="Rectangle 889"/>
                        <wps:cNvSpPr>
                          <a:spLocks noChangeArrowheads="1"/>
                        </wps:cNvSpPr>
                        <wps:spPr bwMode="auto">
                          <a:xfrm>
                            <a:off x="5179060" y="1367790"/>
                            <a:ext cx="635" cy="230505"/>
                          </a:xfrm>
                          <a:prstGeom prst="rect">
                            <a:avLst/>
                          </a:prstGeom>
                          <a:solidFill>
                            <a:srgbClr val="78A9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6" name="Rectangle 890"/>
                        <wps:cNvSpPr>
                          <a:spLocks noChangeArrowheads="1"/>
                        </wps:cNvSpPr>
                        <wps:spPr bwMode="auto">
                          <a:xfrm>
                            <a:off x="5179695" y="1367790"/>
                            <a:ext cx="1270" cy="230505"/>
                          </a:xfrm>
                          <a:prstGeom prst="rect">
                            <a:avLst/>
                          </a:prstGeom>
                          <a:solidFill>
                            <a:srgbClr val="76A8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7" name="Rectangle 891"/>
                        <wps:cNvSpPr>
                          <a:spLocks noChangeArrowheads="1"/>
                        </wps:cNvSpPr>
                        <wps:spPr bwMode="auto">
                          <a:xfrm>
                            <a:off x="5180965" y="1367790"/>
                            <a:ext cx="1270" cy="230505"/>
                          </a:xfrm>
                          <a:prstGeom prst="rect">
                            <a:avLst/>
                          </a:prstGeom>
                          <a:solidFill>
                            <a:srgbClr val="74A7C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8" name="Rectangle 892"/>
                        <wps:cNvSpPr>
                          <a:spLocks noChangeArrowheads="1"/>
                        </wps:cNvSpPr>
                        <wps:spPr bwMode="auto">
                          <a:xfrm>
                            <a:off x="5182235" y="1367790"/>
                            <a:ext cx="635" cy="230505"/>
                          </a:xfrm>
                          <a:prstGeom prst="rect">
                            <a:avLst/>
                          </a:prstGeom>
                          <a:solidFill>
                            <a:srgbClr val="72A5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9" name="Rectangle 893"/>
                        <wps:cNvSpPr>
                          <a:spLocks noChangeArrowheads="1"/>
                        </wps:cNvSpPr>
                        <wps:spPr bwMode="auto">
                          <a:xfrm>
                            <a:off x="5182870" y="1367790"/>
                            <a:ext cx="1905" cy="230505"/>
                          </a:xfrm>
                          <a:prstGeom prst="rect">
                            <a:avLst/>
                          </a:prstGeom>
                          <a:solidFill>
                            <a:srgbClr val="70A4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0" name="Rectangle 894"/>
                        <wps:cNvSpPr>
                          <a:spLocks noChangeArrowheads="1"/>
                        </wps:cNvSpPr>
                        <wps:spPr bwMode="auto">
                          <a:xfrm>
                            <a:off x="5184775" y="1367790"/>
                            <a:ext cx="635" cy="230505"/>
                          </a:xfrm>
                          <a:prstGeom prst="rect">
                            <a:avLst/>
                          </a:prstGeom>
                          <a:solidFill>
                            <a:srgbClr val="6EA2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1" name="Rectangle 895"/>
                        <wps:cNvSpPr>
                          <a:spLocks noChangeArrowheads="1"/>
                        </wps:cNvSpPr>
                        <wps:spPr bwMode="auto">
                          <a:xfrm>
                            <a:off x="5185410" y="1367790"/>
                            <a:ext cx="1270" cy="230505"/>
                          </a:xfrm>
                          <a:prstGeom prst="rect">
                            <a:avLst/>
                          </a:prstGeom>
                          <a:solidFill>
                            <a:srgbClr val="6CA1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2" name="Rectangle 896"/>
                        <wps:cNvSpPr>
                          <a:spLocks noChangeArrowheads="1"/>
                        </wps:cNvSpPr>
                        <wps:spPr bwMode="auto">
                          <a:xfrm>
                            <a:off x="5186680" y="1367790"/>
                            <a:ext cx="635" cy="230505"/>
                          </a:xfrm>
                          <a:prstGeom prst="rect">
                            <a:avLst/>
                          </a:prstGeom>
                          <a:solidFill>
                            <a:srgbClr val="6AA0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3" name="Rectangle 897"/>
                        <wps:cNvSpPr>
                          <a:spLocks noChangeArrowheads="1"/>
                        </wps:cNvSpPr>
                        <wps:spPr bwMode="auto">
                          <a:xfrm>
                            <a:off x="5187315" y="1367790"/>
                            <a:ext cx="1905" cy="230505"/>
                          </a:xfrm>
                          <a:prstGeom prst="rect">
                            <a:avLst/>
                          </a:prstGeom>
                          <a:solidFill>
                            <a:srgbClr val="689F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4" name="Rectangle 898"/>
                        <wps:cNvSpPr>
                          <a:spLocks noChangeArrowheads="1"/>
                        </wps:cNvSpPr>
                        <wps:spPr bwMode="auto">
                          <a:xfrm>
                            <a:off x="5189220" y="1367790"/>
                            <a:ext cx="635" cy="230505"/>
                          </a:xfrm>
                          <a:prstGeom prst="rect">
                            <a:avLst/>
                          </a:prstGeom>
                          <a:solidFill>
                            <a:srgbClr val="669D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5" name="Rectangle 899"/>
                        <wps:cNvSpPr>
                          <a:spLocks noChangeArrowheads="1"/>
                        </wps:cNvSpPr>
                        <wps:spPr bwMode="auto">
                          <a:xfrm>
                            <a:off x="5189855" y="1367790"/>
                            <a:ext cx="1270" cy="230505"/>
                          </a:xfrm>
                          <a:prstGeom prst="rect">
                            <a:avLst/>
                          </a:prstGeom>
                          <a:solidFill>
                            <a:srgbClr val="649C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6" name="Rectangle 900"/>
                        <wps:cNvSpPr>
                          <a:spLocks noChangeArrowheads="1"/>
                        </wps:cNvSpPr>
                        <wps:spPr bwMode="auto">
                          <a:xfrm>
                            <a:off x="5191125" y="1367790"/>
                            <a:ext cx="1270" cy="230505"/>
                          </a:xfrm>
                          <a:prstGeom prst="rect">
                            <a:avLst/>
                          </a:prstGeom>
                          <a:solidFill>
                            <a:srgbClr val="629B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7" name="Rectangle 901"/>
                        <wps:cNvSpPr>
                          <a:spLocks noChangeArrowheads="1"/>
                        </wps:cNvSpPr>
                        <wps:spPr bwMode="auto">
                          <a:xfrm>
                            <a:off x="5192395" y="1367790"/>
                            <a:ext cx="1270" cy="230505"/>
                          </a:xfrm>
                          <a:prstGeom prst="rect">
                            <a:avLst/>
                          </a:prstGeom>
                          <a:solidFill>
                            <a:srgbClr val="6099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8" name="Rectangle 902"/>
                        <wps:cNvSpPr>
                          <a:spLocks noChangeArrowheads="1"/>
                        </wps:cNvSpPr>
                        <wps:spPr bwMode="auto">
                          <a:xfrm>
                            <a:off x="5193665" y="1367790"/>
                            <a:ext cx="1270" cy="230505"/>
                          </a:xfrm>
                          <a:prstGeom prst="rect">
                            <a:avLst/>
                          </a:prstGeom>
                          <a:solidFill>
                            <a:srgbClr val="5E9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9" name="Rectangle 903"/>
                        <wps:cNvSpPr>
                          <a:spLocks noChangeArrowheads="1"/>
                        </wps:cNvSpPr>
                        <wps:spPr bwMode="auto">
                          <a:xfrm>
                            <a:off x="5194935" y="1367790"/>
                            <a:ext cx="635" cy="230505"/>
                          </a:xfrm>
                          <a:prstGeom prst="rect">
                            <a:avLst/>
                          </a:prstGeom>
                          <a:solidFill>
                            <a:srgbClr val="5C97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0" name="Rectangle 904"/>
                        <wps:cNvSpPr>
                          <a:spLocks noChangeArrowheads="1"/>
                        </wps:cNvSpPr>
                        <wps:spPr bwMode="auto">
                          <a:xfrm>
                            <a:off x="5195570" y="1367790"/>
                            <a:ext cx="1270" cy="230505"/>
                          </a:xfrm>
                          <a:prstGeom prst="rect">
                            <a:avLst/>
                          </a:prstGeom>
                          <a:solidFill>
                            <a:srgbClr val="5A9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1" name="Rectangle 905"/>
                        <wps:cNvSpPr>
                          <a:spLocks noChangeArrowheads="1"/>
                        </wps:cNvSpPr>
                        <wps:spPr bwMode="auto">
                          <a:xfrm>
                            <a:off x="5196840" y="1367790"/>
                            <a:ext cx="1270" cy="230505"/>
                          </a:xfrm>
                          <a:prstGeom prst="rect">
                            <a:avLst/>
                          </a:prstGeom>
                          <a:solidFill>
                            <a:srgbClr val="5895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2" name="Rectangle 906"/>
                        <wps:cNvSpPr>
                          <a:spLocks noChangeArrowheads="1"/>
                        </wps:cNvSpPr>
                        <wps:spPr bwMode="auto">
                          <a:xfrm>
                            <a:off x="5198110" y="1367790"/>
                            <a:ext cx="1270" cy="230505"/>
                          </a:xfrm>
                          <a:prstGeom prst="rect">
                            <a:avLst/>
                          </a:prstGeom>
                          <a:solidFill>
                            <a:srgbClr val="5693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3" name="Rectangle 907"/>
                        <wps:cNvSpPr>
                          <a:spLocks noChangeArrowheads="1"/>
                        </wps:cNvSpPr>
                        <wps:spPr bwMode="auto">
                          <a:xfrm>
                            <a:off x="5199380" y="1367790"/>
                            <a:ext cx="1270" cy="230505"/>
                          </a:xfrm>
                          <a:prstGeom prst="rect">
                            <a:avLst/>
                          </a:prstGeom>
                          <a:solidFill>
                            <a:srgbClr val="5492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4" name="Rectangle 908"/>
                        <wps:cNvSpPr>
                          <a:spLocks noChangeArrowheads="1"/>
                        </wps:cNvSpPr>
                        <wps:spPr bwMode="auto">
                          <a:xfrm>
                            <a:off x="5200650" y="1367790"/>
                            <a:ext cx="635" cy="230505"/>
                          </a:xfrm>
                          <a:prstGeom prst="rect">
                            <a:avLst/>
                          </a:prstGeom>
                          <a:solidFill>
                            <a:srgbClr val="5290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5" name="Rectangle 909"/>
                        <wps:cNvSpPr>
                          <a:spLocks noChangeArrowheads="1"/>
                        </wps:cNvSpPr>
                        <wps:spPr bwMode="auto">
                          <a:xfrm>
                            <a:off x="5201285" y="1367790"/>
                            <a:ext cx="1270" cy="230505"/>
                          </a:xfrm>
                          <a:prstGeom prst="rect">
                            <a:avLst/>
                          </a:prstGeom>
                          <a:solidFill>
                            <a:srgbClr val="508F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6" name="Rectangle 910"/>
                        <wps:cNvSpPr>
                          <a:spLocks noChangeArrowheads="1"/>
                        </wps:cNvSpPr>
                        <wps:spPr bwMode="auto">
                          <a:xfrm>
                            <a:off x="5202555" y="1367790"/>
                            <a:ext cx="3810" cy="230505"/>
                          </a:xfrm>
                          <a:prstGeom prst="rect">
                            <a:avLst/>
                          </a:prstGeom>
                          <a:solidFill>
                            <a:srgbClr val="4E8E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7" name="Freeform 911"/>
                        <wps:cNvSpPr>
                          <a:spLocks/>
                        </wps:cNvSpPr>
                        <wps:spPr bwMode="auto">
                          <a:xfrm>
                            <a:off x="4999990" y="1367790"/>
                            <a:ext cx="205105" cy="228600"/>
                          </a:xfrm>
                          <a:custGeom>
                            <a:avLst/>
                            <a:gdLst>
                              <a:gd name="T0" fmla="*/ 0 w 323"/>
                              <a:gd name="T1" fmla="*/ 288 h 360"/>
                              <a:gd name="T2" fmla="*/ 5 w 323"/>
                              <a:gd name="T3" fmla="*/ 303 h 360"/>
                              <a:gd name="T4" fmla="*/ 15 w 323"/>
                              <a:gd name="T5" fmla="*/ 317 h 360"/>
                              <a:gd name="T6" fmla="*/ 31 w 323"/>
                              <a:gd name="T7" fmla="*/ 329 h 360"/>
                              <a:gd name="T8" fmla="*/ 52 w 323"/>
                              <a:gd name="T9" fmla="*/ 340 h 360"/>
                              <a:gd name="T10" fmla="*/ 76 w 323"/>
                              <a:gd name="T11" fmla="*/ 349 h 360"/>
                              <a:gd name="T12" fmla="*/ 104 w 323"/>
                              <a:gd name="T13" fmla="*/ 355 h 360"/>
                              <a:gd name="T14" fmla="*/ 135 w 323"/>
                              <a:gd name="T15" fmla="*/ 359 h 360"/>
                              <a:gd name="T16" fmla="*/ 198 w 323"/>
                              <a:gd name="T17" fmla="*/ 358 h 360"/>
                              <a:gd name="T18" fmla="*/ 226 w 323"/>
                              <a:gd name="T19" fmla="*/ 354 h 360"/>
                              <a:gd name="T20" fmla="*/ 252 w 323"/>
                              <a:gd name="T21" fmla="*/ 347 h 360"/>
                              <a:gd name="T22" fmla="*/ 275 w 323"/>
                              <a:gd name="T23" fmla="*/ 339 h 360"/>
                              <a:gd name="T24" fmla="*/ 294 w 323"/>
                              <a:gd name="T25" fmla="*/ 329 h 360"/>
                              <a:gd name="T26" fmla="*/ 309 w 323"/>
                              <a:gd name="T27" fmla="*/ 317 h 360"/>
                              <a:gd name="T28" fmla="*/ 318 w 323"/>
                              <a:gd name="T29" fmla="*/ 304 h 360"/>
                              <a:gd name="T30" fmla="*/ 323 w 323"/>
                              <a:gd name="T31" fmla="*/ 289 h 360"/>
                              <a:gd name="T32" fmla="*/ 322 w 323"/>
                              <a:gd name="T33" fmla="*/ 8 h 360"/>
                              <a:gd name="T34" fmla="*/ 316 w 323"/>
                              <a:gd name="T35" fmla="*/ 23 h 360"/>
                              <a:gd name="T36" fmla="*/ 304 w 323"/>
                              <a:gd name="T37" fmla="*/ 36 h 360"/>
                              <a:gd name="T38" fmla="*/ 287 w 323"/>
                              <a:gd name="T39" fmla="*/ 48 h 360"/>
                              <a:gd name="T40" fmla="*/ 265 w 323"/>
                              <a:gd name="T41" fmla="*/ 58 h 360"/>
                              <a:gd name="T42" fmla="*/ 240 w 323"/>
                              <a:gd name="T43" fmla="*/ 67 h 360"/>
                              <a:gd name="T44" fmla="*/ 211 w 323"/>
                              <a:gd name="T45" fmla="*/ 72 h 360"/>
                              <a:gd name="T46" fmla="*/ 163 w 323"/>
                              <a:gd name="T47" fmla="*/ 75 h 360"/>
                              <a:gd name="T48" fmla="*/ 115 w 323"/>
                              <a:gd name="T49" fmla="*/ 73 h 360"/>
                              <a:gd name="T50" fmla="*/ 86 w 323"/>
                              <a:gd name="T51" fmla="*/ 67 h 360"/>
                              <a:gd name="T52" fmla="*/ 60 w 323"/>
                              <a:gd name="T53" fmla="*/ 59 h 360"/>
                              <a:gd name="T54" fmla="*/ 38 w 323"/>
                              <a:gd name="T55" fmla="*/ 49 h 360"/>
                              <a:gd name="T56" fmla="*/ 20 w 323"/>
                              <a:gd name="T57" fmla="*/ 38 h 360"/>
                              <a:gd name="T58" fmla="*/ 8 w 323"/>
                              <a:gd name="T59" fmla="*/ 24 h 360"/>
                              <a:gd name="T60" fmla="*/ 1 w 323"/>
                              <a:gd name="T61" fmla="*/ 10 h 360"/>
                              <a:gd name="T62" fmla="*/ 0 w 323"/>
                              <a:gd name="T63" fmla="*/ 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3" h="360">
                                <a:moveTo>
                                  <a:pt x="0" y="0"/>
                                </a:moveTo>
                                <a:lnTo>
                                  <a:pt x="0" y="288"/>
                                </a:lnTo>
                                <a:lnTo>
                                  <a:pt x="2" y="296"/>
                                </a:lnTo>
                                <a:lnTo>
                                  <a:pt x="5" y="303"/>
                                </a:lnTo>
                                <a:lnTo>
                                  <a:pt x="9" y="311"/>
                                </a:lnTo>
                                <a:lnTo>
                                  <a:pt x="15" y="317"/>
                                </a:lnTo>
                                <a:lnTo>
                                  <a:pt x="22" y="323"/>
                                </a:lnTo>
                                <a:lnTo>
                                  <a:pt x="31" y="329"/>
                                </a:lnTo>
                                <a:lnTo>
                                  <a:pt x="41" y="335"/>
                                </a:lnTo>
                                <a:lnTo>
                                  <a:pt x="52" y="340"/>
                                </a:lnTo>
                                <a:lnTo>
                                  <a:pt x="63" y="345"/>
                                </a:lnTo>
                                <a:lnTo>
                                  <a:pt x="76" y="349"/>
                                </a:lnTo>
                                <a:lnTo>
                                  <a:pt x="89" y="352"/>
                                </a:lnTo>
                                <a:lnTo>
                                  <a:pt x="104" y="355"/>
                                </a:lnTo>
                                <a:lnTo>
                                  <a:pt x="119" y="358"/>
                                </a:lnTo>
                                <a:lnTo>
                                  <a:pt x="135" y="359"/>
                                </a:lnTo>
                                <a:lnTo>
                                  <a:pt x="167" y="360"/>
                                </a:lnTo>
                                <a:lnTo>
                                  <a:pt x="198" y="358"/>
                                </a:lnTo>
                                <a:lnTo>
                                  <a:pt x="212" y="356"/>
                                </a:lnTo>
                                <a:lnTo>
                                  <a:pt x="226" y="354"/>
                                </a:lnTo>
                                <a:lnTo>
                                  <a:pt x="240" y="351"/>
                                </a:lnTo>
                                <a:lnTo>
                                  <a:pt x="252" y="347"/>
                                </a:lnTo>
                                <a:lnTo>
                                  <a:pt x="264" y="343"/>
                                </a:lnTo>
                                <a:lnTo>
                                  <a:pt x="275" y="339"/>
                                </a:lnTo>
                                <a:lnTo>
                                  <a:pt x="285" y="334"/>
                                </a:lnTo>
                                <a:lnTo>
                                  <a:pt x="294" y="329"/>
                                </a:lnTo>
                                <a:lnTo>
                                  <a:pt x="302" y="323"/>
                                </a:lnTo>
                                <a:lnTo>
                                  <a:pt x="309" y="317"/>
                                </a:lnTo>
                                <a:lnTo>
                                  <a:pt x="314" y="310"/>
                                </a:lnTo>
                                <a:lnTo>
                                  <a:pt x="318" y="304"/>
                                </a:lnTo>
                                <a:lnTo>
                                  <a:pt x="321" y="297"/>
                                </a:lnTo>
                                <a:lnTo>
                                  <a:pt x="323" y="289"/>
                                </a:lnTo>
                                <a:lnTo>
                                  <a:pt x="323" y="0"/>
                                </a:lnTo>
                                <a:lnTo>
                                  <a:pt x="322" y="8"/>
                                </a:lnTo>
                                <a:lnTo>
                                  <a:pt x="320" y="16"/>
                                </a:lnTo>
                                <a:lnTo>
                                  <a:pt x="316" y="23"/>
                                </a:lnTo>
                                <a:lnTo>
                                  <a:pt x="311" y="29"/>
                                </a:lnTo>
                                <a:lnTo>
                                  <a:pt x="304" y="36"/>
                                </a:lnTo>
                                <a:lnTo>
                                  <a:pt x="296" y="42"/>
                                </a:lnTo>
                                <a:lnTo>
                                  <a:pt x="287" y="48"/>
                                </a:lnTo>
                                <a:lnTo>
                                  <a:pt x="277" y="53"/>
                                </a:lnTo>
                                <a:lnTo>
                                  <a:pt x="265" y="58"/>
                                </a:lnTo>
                                <a:lnTo>
                                  <a:pt x="253" y="63"/>
                                </a:lnTo>
                                <a:lnTo>
                                  <a:pt x="240" y="67"/>
                                </a:lnTo>
                                <a:lnTo>
                                  <a:pt x="226" y="69"/>
                                </a:lnTo>
                                <a:lnTo>
                                  <a:pt x="211" y="72"/>
                                </a:lnTo>
                                <a:lnTo>
                                  <a:pt x="196" y="74"/>
                                </a:lnTo>
                                <a:lnTo>
                                  <a:pt x="163" y="75"/>
                                </a:lnTo>
                                <a:lnTo>
                                  <a:pt x="130" y="75"/>
                                </a:lnTo>
                                <a:lnTo>
                                  <a:pt x="115" y="73"/>
                                </a:lnTo>
                                <a:lnTo>
                                  <a:pt x="100" y="70"/>
                                </a:lnTo>
                                <a:lnTo>
                                  <a:pt x="86" y="67"/>
                                </a:lnTo>
                                <a:lnTo>
                                  <a:pt x="73" y="63"/>
                                </a:lnTo>
                                <a:lnTo>
                                  <a:pt x="60" y="59"/>
                                </a:lnTo>
                                <a:lnTo>
                                  <a:pt x="49" y="54"/>
                                </a:lnTo>
                                <a:lnTo>
                                  <a:pt x="38" y="49"/>
                                </a:lnTo>
                                <a:lnTo>
                                  <a:pt x="29" y="44"/>
                                </a:lnTo>
                                <a:lnTo>
                                  <a:pt x="20" y="38"/>
                                </a:lnTo>
                                <a:lnTo>
                                  <a:pt x="13" y="31"/>
                                </a:lnTo>
                                <a:lnTo>
                                  <a:pt x="8" y="24"/>
                                </a:lnTo>
                                <a:lnTo>
                                  <a:pt x="4" y="17"/>
                                </a:lnTo>
                                <a:lnTo>
                                  <a:pt x="1" y="10"/>
                                </a:lnTo>
                                <a:lnTo>
                                  <a:pt x="0" y="2"/>
                                </a:lnTo>
                                <a:lnTo>
                                  <a:pt x="0" y="0"/>
                                </a:lnTo>
                                <a:lnTo>
                                  <a:pt x="0" y="0"/>
                                </a:lnTo>
                              </a:path>
                            </a:pathLst>
                          </a:custGeom>
                          <a:noFill/>
                          <a:ln w="1905">
                            <a:solidFill>
                              <a:srgbClr val="4E8EC2"/>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8" name="Freeform 912"/>
                        <wps:cNvSpPr>
                          <a:spLocks/>
                        </wps:cNvSpPr>
                        <wps:spPr bwMode="auto">
                          <a:xfrm>
                            <a:off x="5000625" y="1320800"/>
                            <a:ext cx="203200" cy="274955"/>
                          </a:xfrm>
                          <a:custGeom>
                            <a:avLst/>
                            <a:gdLst>
                              <a:gd name="T0" fmla="*/ 319 w 320"/>
                              <a:gd name="T1" fmla="*/ 66 h 433"/>
                              <a:gd name="T2" fmla="*/ 313 w 320"/>
                              <a:gd name="T3" fmla="*/ 52 h 433"/>
                              <a:gd name="T4" fmla="*/ 301 w 320"/>
                              <a:gd name="T5" fmla="*/ 39 h 433"/>
                              <a:gd name="T6" fmla="*/ 283 w 320"/>
                              <a:gd name="T7" fmla="*/ 27 h 433"/>
                              <a:gd name="T8" fmla="*/ 262 w 320"/>
                              <a:gd name="T9" fmla="*/ 17 h 433"/>
                              <a:gd name="T10" fmla="*/ 236 w 320"/>
                              <a:gd name="T11" fmla="*/ 9 h 433"/>
                              <a:gd name="T12" fmla="*/ 207 w 320"/>
                              <a:gd name="T13" fmla="*/ 4 h 433"/>
                              <a:gd name="T14" fmla="*/ 160 w 320"/>
                              <a:gd name="T15" fmla="*/ 0 h 433"/>
                              <a:gd name="T16" fmla="*/ 112 w 320"/>
                              <a:gd name="T17" fmla="*/ 4 h 433"/>
                              <a:gd name="T18" fmla="*/ 84 w 320"/>
                              <a:gd name="T19" fmla="*/ 9 h 433"/>
                              <a:gd name="T20" fmla="*/ 58 w 320"/>
                              <a:gd name="T21" fmla="*/ 17 h 433"/>
                              <a:gd name="T22" fmla="*/ 37 w 320"/>
                              <a:gd name="T23" fmla="*/ 27 h 433"/>
                              <a:gd name="T24" fmla="*/ 19 w 320"/>
                              <a:gd name="T25" fmla="*/ 39 h 433"/>
                              <a:gd name="T26" fmla="*/ 7 w 320"/>
                              <a:gd name="T27" fmla="*/ 52 h 433"/>
                              <a:gd name="T28" fmla="*/ 1 w 320"/>
                              <a:gd name="T29" fmla="*/ 66 h 433"/>
                              <a:gd name="T30" fmla="*/ 0 w 320"/>
                              <a:gd name="T31" fmla="*/ 74 h 433"/>
                              <a:gd name="T32" fmla="*/ 2 w 320"/>
                              <a:gd name="T33" fmla="*/ 369 h 433"/>
                              <a:gd name="T34" fmla="*/ 9 w 320"/>
                              <a:gd name="T35" fmla="*/ 383 h 433"/>
                              <a:gd name="T36" fmla="*/ 22 w 320"/>
                              <a:gd name="T37" fmla="*/ 397 h 433"/>
                              <a:gd name="T38" fmla="*/ 41 w 320"/>
                              <a:gd name="T39" fmla="*/ 408 h 433"/>
                              <a:gd name="T40" fmla="*/ 63 w 320"/>
                              <a:gd name="T41" fmla="*/ 418 h 433"/>
                              <a:gd name="T42" fmla="*/ 89 w 320"/>
                              <a:gd name="T43" fmla="*/ 426 h 433"/>
                              <a:gd name="T44" fmla="*/ 118 w 320"/>
                              <a:gd name="T45" fmla="*/ 431 h 433"/>
                              <a:gd name="T46" fmla="*/ 166 w 320"/>
                              <a:gd name="T47" fmla="*/ 433 h 433"/>
                              <a:gd name="T48" fmla="*/ 210 w 320"/>
                              <a:gd name="T49" fmla="*/ 429 h 433"/>
                              <a:gd name="T50" fmla="*/ 237 w 320"/>
                              <a:gd name="T51" fmla="*/ 424 h 433"/>
                              <a:gd name="T52" fmla="*/ 262 w 320"/>
                              <a:gd name="T53" fmla="*/ 416 h 433"/>
                              <a:gd name="T54" fmla="*/ 282 w 320"/>
                              <a:gd name="T55" fmla="*/ 407 h 433"/>
                              <a:gd name="T56" fmla="*/ 299 w 320"/>
                              <a:gd name="T57" fmla="*/ 396 h 433"/>
                              <a:gd name="T58" fmla="*/ 311 w 320"/>
                              <a:gd name="T59" fmla="*/ 383 h 433"/>
                              <a:gd name="T60" fmla="*/ 318 w 320"/>
                              <a:gd name="T61" fmla="*/ 370 h 433"/>
                              <a:gd name="T62" fmla="*/ 320 w 320"/>
                              <a:gd name="T63" fmla="*/ 74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0" h="433">
                                <a:moveTo>
                                  <a:pt x="320" y="74"/>
                                </a:moveTo>
                                <a:lnTo>
                                  <a:pt x="319" y="66"/>
                                </a:lnTo>
                                <a:lnTo>
                                  <a:pt x="317" y="59"/>
                                </a:lnTo>
                                <a:lnTo>
                                  <a:pt x="313" y="52"/>
                                </a:lnTo>
                                <a:lnTo>
                                  <a:pt x="308" y="45"/>
                                </a:lnTo>
                                <a:lnTo>
                                  <a:pt x="301" y="39"/>
                                </a:lnTo>
                                <a:lnTo>
                                  <a:pt x="293" y="33"/>
                                </a:lnTo>
                                <a:lnTo>
                                  <a:pt x="283" y="27"/>
                                </a:lnTo>
                                <a:lnTo>
                                  <a:pt x="273" y="22"/>
                                </a:lnTo>
                                <a:lnTo>
                                  <a:pt x="262" y="17"/>
                                </a:lnTo>
                                <a:lnTo>
                                  <a:pt x="249" y="13"/>
                                </a:lnTo>
                                <a:lnTo>
                                  <a:pt x="236" y="9"/>
                                </a:lnTo>
                                <a:lnTo>
                                  <a:pt x="222" y="6"/>
                                </a:lnTo>
                                <a:lnTo>
                                  <a:pt x="207" y="4"/>
                                </a:lnTo>
                                <a:lnTo>
                                  <a:pt x="192" y="2"/>
                                </a:lnTo>
                                <a:lnTo>
                                  <a:pt x="160" y="0"/>
                                </a:lnTo>
                                <a:lnTo>
                                  <a:pt x="127" y="2"/>
                                </a:lnTo>
                                <a:lnTo>
                                  <a:pt x="112" y="4"/>
                                </a:lnTo>
                                <a:lnTo>
                                  <a:pt x="98" y="6"/>
                                </a:lnTo>
                                <a:lnTo>
                                  <a:pt x="84" y="9"/>
                                </a:lnTo>
                                <a:lnTo>
                                  <a:pt x="71" y="13"/>
                                </a:lnTo>
                                <a:lnTo>
                                  <a:pt x="58" y="17"/>
                                </a:lnTo>
                                <a:lnTo>
                                  <a:pt x="47" y="22"/>
                                </a:lnTo>
                                <a:lnTo>
                                  <a:pt x="37" y="27"/>
                                </a:lnTo>
                                <a:lnTo>
                                  <a:pt x="27" y="33"/>
                                </a:lnTo>
                                <a:lnTo>
                                  <a:pt x="19" y="39"/>
                                </a:lnTo>
                                <a:lnTo>
                                  <a:pt x="12" y="45"/>
                                </a:lnTo>
                                <a:lnTo>
                                  <a:pt x="7" y="52"/>
                                </a:lnTo>
                                <a:lnTo>
                                  <a:pt x="4" y="59"/>
                                </a:lnTo>
                                <a:lnTo>
                                  <a:pt x="1" y="66"/>
                                </a:lnTo>
                                <a:lnTo>
                                  <a:pt x="0" y="74"/>
                                </a:lnTo>
                                <a:lnTo>
                                  <a:pt x="0" y="74"/>
                                </a:lnTo>
                                <a:lnTo>
                                  <a:pt x="0" y="362"/>
                                </a:lnTo>
                                <a:lnTo>
                                  <a:pt x="2" y="369"/>
                                </a:lnTo>
                                <a:lnTo>
                                  <a:pt x="5" y="376"/>
                                </a:lnTo>
                                <a:lnTo>
                                  <a:pt x="9" y="383"/>
                                </a:lnTo>
                                <a:lnTo>
                                  <a:pt x="15" y="390"/>
                                </a:lnTo>
                                <a:lnTo>
                                  <a:pt x="22" y="397"/>
                                </a:lnTo>
                                <a:lnTo>
                                  <a:pt x="31" y="403"/>
                                </a:lnTo>
                                <a:lnTo>
                                  <a:pt x="41" y="408"/>
                                </a:lnTo>
                                <a:lnTo>
                                  <a:pt x="51" y="413"/>
                                </a:lnTo>
                                <a:lnTo>
                                  <a:pt x="63" y="418"/>
                                </a:lnTo>
                                <a:lnTo>
                                  <a:pt x="76" y="422"/>
                                </a:lnTo>
                                <a:lnTo>
                                  <a:pt x="89" y="426"/>
                                </a:lnTo>
                                <a:lnTo>
                                  <a:pt x="103" y="428"/>
                                </a:lnTo>
                                <a:lnTo>
                                  <a:pt x="118" y="431"/>
                                </a:lnTo>
                                <a:lnTo>
                                  <a:pt x="133" y="432"/>
                                </a:lnTo>
                                <a:lnTo>
                                  <a:pt x="166" y="433"/>
                                </a:lnTo>
                                <a:lnTo>
                                  <a:pt x="196" y="432"/>
                                </a:lnTo>
                                <a:lnTo>
                                  <a:pt x="210" y="429"/>
                                </a:lnTo>
                                <a:lnTo>
                                  <a:pt x="224" y="427"/>
                                </a:lnTo>
                                <a:lnTo>
                                  <a:pt x="237" y="424"/>
                                </a:lnTo>
                                <a:lnTo>
                                  <a:pt x="249" y="420"/>
                                </a:lnTo>
                                <a:lnTo>
                                  <a:pt x="262" y="416"/>
                                </a:lnTo>
                                <a:lnTo>
                                  <a:pt x="272" y="412"/>
                                </a:lnTo>
                                <a:lnTo>
                                  <a:pt x="282" y="407"/>
                                </a:lnTo>
                                <a:lnTo>
                                  <a:pt x="291" y="402"/>
                                </a:lnTo>
                                <a:lnTo>
                                  <a:pt x="299" y="396"/>
                                </a:lnTo>
                                <a:lnTo>
                                  <a:pt x="306" y="390"/>
                                </a:lnTo>
                                <a:lnTo>
                                  <a:pt x="311" y="383"/>
                                </a:lnTo>
                                <a:lnTo>
                                  <a:pt x="315" y="377"/>
                                </a:lnTo>
                                <a:lnTo>
                                  <a:pt x="318" y="370"/>
                                </a:lnTo>
                                <a:lnTo>
                                  <a:pt x="320" y="362"/>
                                </a:lnTo>
                                <a:lnTo>
                                  <a:pt x="320" y="74"/>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9" name="Rectangle 913"/>
                        <wps:cNvSpPr>
                          <a:spLocks noChangeArrowheads="1"/>
                        </wps:cNvSpPr>
                        <wps:spPr bwMode="auto">
                          <a:xfrm>
                            <a:off x="4657090" y="1631315"/>
                            <a:ext cx="17208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92AA5" w14:textId="77777777" w:rsidR="00092665" w:rsidRDefault="00092665" w:rsidP="00834D05">
                              <w:r>
                                <w:rPr>
                                  <w:rFonts w:ascii="Calibri" w:hAnsi="Calibri" w:cs="Calibri"/>
                                  <w:color w:val="000000"/>
                                  <w:sz w:val="16"/>
                                  <w:szCs w:val="16"/>
                                </w:rPr>
                                <w:t xml:space="preserve">CDB </w:t>
                              </w:r>
                            </w:p>
                          </w:txbxContent>
                        </wps:txbx>
                        <wps:bodyPr rot="0" vert="horz" wrap="none" lIns="0" tIns="0" rIns="0" bIns="0" anchor="t" anchorCtr="0">
                          <a:spAutoFit/>
                        </wps:bodyPr>
                      </wps:wsp>
                      <wps:wsp>
                        <wps:cNvPr id="1710" name="Rectangle 914"/>
                        <wps:cNvSpPr>
                          <a:spLocks noChangeArrowheads="1"/>
                        </wps:cNvSpPr>
                        <wps:spPr bwMode="auto">
                          <a:xfrm>
                            <a:off x="4854575" y="1631315"/>
                            <a:ext cx="3111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E87C3"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1711" name="Rectangle 915"/>
                        <wps:cNvSpPr>
                          <a:spLocks noChangeArrowheads="1"/>
                        </wps:cNvSpPr>
                        <wps:spPr bwMode="auto">
                          <a:xfrm>
                            <a:off x="4886325" y="1631315"/>
                            <a:ext cx="40894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27C6D" w14:textId="77777777" w:rsidR="00092665" w:rsidRDefault="00092665" w:rsidP="00834D05">
                              <w:r>
                                <w:rPr>
                                  <w:rFonts w:ascii="Calibri" w:hAnsi="Calibri" w:cs="Calibri"/>
                                  <w:color w:val="000000"/>
                                  <w:sz w:val="16"/>
                                  <w:szCs w:val="16"/>
                                </w:rPr>
                                <w:t>Oracle DB</w:t>
                              </w:r>
                            </w:p>
                          </w:txbxContent>
                        </wps:txbx>
                        <wps:bodyPr rot="0" vert="horz" wrap="none" lIns="0" tIns="0" rIns="0" bIns="0" anchor="t" anchorCtr="0">
                          <a:spAutoFit/>
                        </wps:bodyPr>
                      </wps:wsp>
                      <wps:wsp>
                        <wps:cNvPr id="1712" name="Rectangle 916"/>
                        <wps:cNvSpPr>
                          <a:spLocks noChangeArrowheads="1"/>
                        </wps:cNvSpPr>
                        <wps:spPr bwMode="auto">
                          <a:xfrm>
                            <a:off x="5300345" y="1631315"/>
                            <a:ext cx="3111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D0B5F" w14:textId="77777777" w:rsidR="00092665" w:rsidRDefault="00092665" w:rsidP="00834D05">
                              <w:r>
                                <w:rPr>
                                  <w:rFonts w:ascii="Calibri" w:hAnsi="Calibri" w:cs="Calibri"/>
                                  <w:color w:val="000000"/>
                                  <w:sz w:val="16"/>
                                  <w:szCs w:val="16"/>
                                </w:rPr>
                                <w:t>)</w:t>
                              </w:r>
                            </w:p>
                          </w:txbxContent>
                        </wps:txbx>
                        <wps:bodyPr rot="0" vert="horz" wrap="none" lIns="0" tIns="0" rIns="0" bIns="0" anchor="t" anchorCtr="0">
                          <a:spAutoFit/>
                        </wps:bodyPr>
                      </wps:wsp>
                      <wps:wsp>
                        <wps:cNvPr id="1713" name="Freeform 917"/>
                        <wps:cNvSpPr>
                          <a:spLocks/>
                        </wps:cNvSpPr>
                        <wps:spPr bwMode="auto">
                          <a:xfrm>
                            <a:off x="1084581" y="1642745"/>
                            <a:ext cx="1704340" cy="873125"/>
                          </a:xfrm>
                          <a:custGeom>
                            <a:avLst/>
                            <a:gdLst>
                              <a:gd name="T0" fmla="*/ 3043 w 3043"/>
                              <a:gd name="T1" fmla="*/ 0 h 1935"/>
                              <a:gd name="T2" fmla="*/ 3043 w 3043"/>
                              <a:gd name="T3" fmla="*/ 968 h 1935"/>
                              <a:gd name="T4" fmla="*/ 2950 w 3043"/>
                              <a:gd name="T5" fmla="*/ 968 h 1935"/>
                              <a:gd name="T6" fmla="*/ 2949 w 3043"/>
                              <a:gd name="T7" fmla="*/ 962 h 1935"/>
                              <a:gd name="T8" fmla="*/ 2947 w 3043"/>
                              <a:gd name="T9" fmla="*/ 956 h 1935"/>
                              <a:gd name="T10" fmla="*/ 2944 w 3043"/>
                              <a:gd name="T11" fmla="*/ 950 h 1935"/>
                              <a:gd name="T12" fmla="*/ 2941 w 3043"/>
                              <a:gd name="T13" fmla="*/ 946 h 1935"/>
                              <a:gd name="T14" fmla="*/ 2936 w 3043"/>
                              <a:gd name="T15" fmla="*/ 941 h 1935"/>
                              <a:gd name="T16" fmla="*/ 2930 w 3043"/>
                              <a:gd name="T17" fmla="*/ 939 h 1935"/>
                              <a:gd name="T18" fmla="*/ 2925 w 3043"/>
                              <a:gd name="T19" fmla="*/ 936 h 1935"/>
                              <a:gd name="T20" fmla="*/ 2918 w 3043"/>
                              <a:gd name="T21" fmla="*/ 936 h 1935"/>
                              <a:gd name="T22" fmla="*/ 2911 w 3043"/>
                              <a:gd name="T23" fmla="*/ 936 h 1935"/>
                              <a:gd name="T24" fmla="*/ 2906 w 3043"/>
                              <a:gd name="T25" fmla="*/ 939 h 1935"/>
                              <a:gd name="T26" fmla="*/ 2900 w 3043"/>
                              <a:gd name="T27" fmla="*/ 941 h 1935"/>
                              <a:gd name="T28" fmla="*/ 2895 w 3043"/>
                              <a:gd name="T29" fmla="*/ 946 h 1935"/>
                              <a:gd name="T30" fmla="*/ 2891 w 3043"/>
                              <a:gd name="T31" fmla="*/ 950 h 1935"/>
                              <a:gd name="T32" fmla="*/ 2888 w 3043"/>
                              <a:gd name="T33" fmla="*/ 956 h 1935"/>
                              <a:gd name="T34" fmla="*/ 2886 w 3043"/>
                              <a:gd name="T35" fmla="*/ 962 h 1935"/>
                              <a:gd name="T36" fmla="*/ 2886 w 3043"/>
                              <a:gd name="T37" fmla="*/ 968 h 1935"/>
                              <a:gd name="T38" fmla="*/ 1483 w 3043"/>
                              <a:gd name="T39" fmla="*/ 968 h 1935"/>
                              <a:gd name="T40" fmla="*/ 1483 w 3043"/>
                              <a:gd name="T41" fmla="*/ 1935 h 1935"/>
                              <a:gd name="T42" fmla="*/ 0 w 3043"/>
                              <a:gd name="T43" fmla="*/ 1935 h 1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43" h="1935">
                                <a:moveTo>
                                  <a:pt x="3043" y="0"/>
                                </a:moveTo>
                                <a:lnTo>
                                  <a:pt x="3043" y="968"/>
                                </a:lnTo>
                                <a:lnTo>
                                  <a:pt x="2950" y="968"/>
                                </a:lnTo>
                                <a:lnTo>
                                  <a:pt x="2949" y="962"/>
                                </a:lnTo>
                                <a:lnTo>
                                  <a:pt x="2947" y="956"/>
                                </a:lnTo>
                                <a:lnTo>
                                  <a:pt x="2944" y="950"/>
                                </a:lnTo>
                                <a:lnTo>
                                  <a:pt x="2941" y="946"/>
                                </a:lnTo>
                                <a:lnTo>
                                  <a:pt x="2936" y="941"/>
                                </a:lnTo>
                                <a:lnTo>
                                  <a:pt x="2930" y="939"/>
                                </a:lnTo>
                                <a:lnTo>
                                  <a:pt x="2925" y="936"/>
                                </a:lnTo>
                                <a:lnTo>
                                  <a:pt x="2918" y="936"/>
                                </a:lnTo>
                                <a:lnTo>
                                  <a:pt x="2911" y="936"/>
                                </a:lnTo>
                                <a:lnTo>
                                  <a:pt x="2906" y="939"/>
                                </a:lnTo>
                                <a:lnTo>
                                  <a:pt x="2900" y="941"/>
                                </a:lnTo>
                                <a:lnTo>
                                  <a:pt x="2895" y="946"/>
                                </a:lnTo>
                                <a:lnTo>
                                  <a:pt x="2891" y="950"/>
                                </a:lnTo>
                                <a:lnTo>
                                  <a:pt x="2888" y="956"/>
                                </a:lnTo>
                                <a:lnTo>
                                  <a:pt x="2886" y="962"/>
                                </a:lnTo>
                                <a:lnTo>
                                  <a:pt x="2886" y="968"/>
                                </a:lnTo>
                                <a:lnTo>
                                  <a:pt x="1483" y="968"/>
                                </a:lnTo>
                                <a:lnTo>
                                  <a:pt x="1483" y="1935"/>
                                </a:lnTo>
                                <a:lnTo>
                                  <a:pt x="0" y="1935"/>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4" name="Freeform 918"/>
                        <wps:cNvSpPr>
                          <a:spLocks/>
                        </wps:cNvSpPr>
                        <wps:spPr bwMode="auto">
                          <a:xfrm>
                            <a:off x="1035685" y="2488565"/>
                            <a:ext cx="55245" cy="55245"/>
                          </a:xfrm>
                          <a:custGeom>
                            <a:avLst/>
                            <a:gdLst>
                              <a:gd name="T0" fmla="*/ 87 w 87"/>
                              <a:gd name="T1" fmla="*/ 87 h 87"/>
                              <a:gd name="T2" fmla="*/ 0 w 87"/>
                              <a:gd name="T3" fmla="*/ 43 h 87"/>
                              <a:gd name="T4" fmla="*/ 87 w 87"/>
                              <a:gd name="T5" fmla="*/ 0 h 87"/>
                              <a:gd name="T6" fmla="*/ 87 w 87"/>
                              <a:gd name="T7" fmla="*/ 87 h 87"/>
                            </a:gdLst>
                            <a:ahLst/>
                            <a:cxnLst>
                              <a:cxn ang="0">
                                <a:pos x="T0" y="T1"/>
                              </a:cxn>
                              <a:cxn ang="0">
                                <a:pos x="T2" y="T3"/>
                              </a:cxn>
                              <a:cxn ang="0">
                                <a:pos x="T4" y="T5"/>
                              </a:cxn>
                              <a:cxn ang="0">
                                <a:pos x="T6" y="T7"/>
                              </a:cxn>
                            </a:cxnLst>
                            <a:rect l="0" t="0" r="r" b="b"/>
                            <a:pathLst>
                              <a:path w="87" h="87">
                                <a:moveTo>
                                  <a:pt x="87" y="87"/>
                                </a:moveTo>
                                <a:lnTo>
                                  <a:pt x="0" y="43"/>
                                </a:lnTo>
                                <a:lnTo>
                                  <a:pt x="87" y="0"/>
                                </a:lnTo>
                                <a:lnTo>
                                  <a:pt x="87" y="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w14:anchorId="086C0A4B" id="Drobė 1715" o:spid="_x0000_s1026" editas="canvas" style="width:444.05pt;height:314.2pt;mso-position-horizontal-relative:char;mso-position-vertical-relative:line" coordsize="56394,39903" o:gfxdata="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394;height:39903;visibility:visible;mso-wrap-style:square">
                  <v:fill o:detectmouseclick="t"/>
                  <v:path o:connecttype="none"/>
                </v:shape>
                <v:group id="Group 205" o:spid="_x0000_s1028" style="position:absolute;width:55911;height:39458" coordorigin="20,20" coordsize="8805,6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dpacYAAADcAAAADwAAAGRycy9kb3ducmV2LnhtbESPT2vCQBTE7wW/w/KE&#10;3uomSkuIriKi0kMo1BSKt0f2mQSzb0N2zZ9v3y0Uehxm5jfMZjeaRvTUudqygngRgSAurK65VPCV&#10;n14SEM4ja2wsk4KJHOy2s6cNptoO/En9xZciQNilqKDyvk2ldEVFBt3CtsTBu9nOoA+yK6XucAhw&#10;08hlFL1JgzWHhQpbOlRU3C8Po+A84LBfxcc+u98O0zV//fjOYlLqeT7u1yA8jf4//Nd+1wqSKIb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2lpxgAAANwA&#10;AAAPAAAAAAAAAAAAAAAAAKoCAABkcnMvZG93bnJldi54bWxQSwUGAAAAAAQABAD6AAAAnQMAAAAA&#10;">
                  <v:shape id="Freeform 5" o:spid="_x0000_s1029" style="position:absolute;left:6906;top:710;width:1919;height:403;visibility:visible;mso-wrap-style:square;v-text-anchor:top" coordsize="1919,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PxFMMA&#10;AADcAAAADwAAAGRycy9kb3ducmV2LnhtbESPzYoCMRCE74LvEFrwImtGEXFHo6gg7k109d5Oen5w&#10;0hknUWd9eiMIeyyq6itqtmhMKe5Uu8KygkE/AkGcWF1wpuD4u/magHAeWWNpmRT8kYPFvN2aYazt&#10;g/d0P/hMBAi7GBXk3lexlC7JyaDr24o4eKmtDfog60zqGh8Bbko5jKKxNFhwWMixonVOyeVwMwpW&#10;52163W4GYyx6u/T5/bSn5jxSqttpllMQnhr/H/60f7SCSTSE95lw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PxFMMAAADcAAAADwAAAAAAAAAAAAAAAACYAgAAZHJzL2Rv&#10;d25yZXYueG1sUEsFBgAAAAAEAAQA9QAAAIgDAAAAAA==&#10;" path="m1,403r1916,l1917,123r2,-11l1919,100r-2,-10l1915,80r-3,-10l1908,60r-5,-9l1898,43r-8,-8l1883,27r-8,-7l1867,15r-10,-5l1848,6,1837,2,1827,1,1811,r-15,1l123,1,112,,101,,90,1,80,3,71,6,61,10,51,15r-8,6l35,27r-7,8l21,43r-5,9l10,60,7,71,3,81,1,92,,107r1,16l1,403r,xe" fillcolor="#92d050" stroked="f">
                    <v:path arrowok="t" o:connecttype="custom" o:connectlocs="1,403;1917,403;1917,123;1919,112;1919,100;1917,90;1915,80;1912,70;1908,60;1903,51;1898,43;1890,35;1883,27;1875,20;1867,15;1857,10;1848,6;1837,2;1827,1;1811,0;1796,1;123,1;112,0;101,0;90,1;80,3;71,6;61,10;51,15;43,21;35,27;28,35;21,43;16,52;10,60;7,71;3,81;1,92;0,107;1,123;1,403;1,403" o:connectangles="0,0,0,0,0,0,0,0,0,0,0,0,0,0,0,0,0,0,0,0,0,0,0,0,0,0,0,0,0,0,0,0,0,0,0,0,0,0,0,0,0,0"/>
                  </v:shape>
                  <v:shape id="Freeform 6" o:spid="_x0000_s1030" style="position:absolute;left:6906;top:710;width:1919;height:403;visibility:visible;mso-wrap-style:square;v-text-anchor:top" coordsize="1919,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rPEsMA&#10;AADcAAAADwAAAGRycy9kb3ducmV2LnhtbESP3WoCMRSE7wt9h3CE3tVkLVjZGkVaLOpd1Qc4bM7+&#10;0M3JNkl317c3guDlMDPfMMv1aFvRkw+NYw3ZVIEgLpxpuNJwPm1fFyBCRDbYOiYNFwqwXj0/LTE3&#10;buAf6o+xEgnCIUcNdYxdLmUoarIYpq4jTl7pvMWYpK+k8TgkuG3lTKm5tNhwWqixo8+ait/jv9VQ&#10;qjI7D27Gau++/df2/W+f9QetXybj5gNEpDE+wvf2zmhYqDe4nUlH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rPEsMAAADcAAAADwAAAAAAAAAAAAAAAACYAgAAZHJzL2Rv&#10;d25yZXYueG1sUEsFBgAAAAAEAAQA9QAAAIgDAAAAAA==&#10;" path="m1,403r1916,l1917,123r2,-11l1919,100r-2,-10l1915,80r-3,-10l1908,60r-5,-9l1898,43r-8,-8l1883,27r-8,-7l1867,15r-10,-5l1848,6,1837,2,1827,1,1811,r-15,1l123,1,112,,101,,90,1,80,3,71,6,61,10,51,15r-8,6l35,27r-7,8l21,43r-5,9l10,60,7,71,3,81,1,92,,107r1,16l1,403r,e" filled="f" strokeweight=".15pt">
                    <v:path arrowok="t" o:connecttype="custom" o:connectlocs="1,403;1917,403;1917,123;1919,112;1919,100;1917,90;1915,80;1912,70;1908,60;1903,51;1898,43;1890,35;1883,27;1875,20;1867,15;1857,10;1848,6;1837,2;1827,1;1811,0;1796,1;123,1;112,0;101,0;90,1;80,3;71,6;61,10;51,15;43,21;35,27;28,35;21,43;16,52;10,60;7,71;3,81;1,92;0,107;1,123;1,403;1,403" o:connectangles="0,0,0,0,0,0,0,0,0,0,0,0,0,0,0,0,0,0,0,0,0,0,0,0,0,0,0,0,0,0,0,0,0,0,0,0,0,0,0,0,0,0"/>
                  </v:shape>
                  <v:rect id="Rectangle 7" o:spid="_x0000_s1031" style="position:absolute;left:7543;top:805;width:636;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Q8IA&#10;AADcAAAADwAAAGRycy9kb3ducmV2LnhtbESP3WoCMRSE7wt9h3AKvauJUmRZjSKCYEtvXH2Aw+bs&#10;DyYnS5K669ubQsHLYWa+YdbbyVlxoxB7zxrmMwWCuPam51bD5Xz4KEDEhGzQeiYNd4qw3by+rLE0&#10;fuQT3arUigzhWKKGLqWhlDLWHTmMMz8QZ6/xwWHKMrTSBBwz3Fm5UGopHfacFzocaN9Rfa1+nQZ5&#10;rg5jUdmg/Pei+bFfx1NDXuv3t2m3ApFoSs/wf/toNBTqE/7O5CM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3+9DwgAAANwAAAAPAAAAAAAAAAAAAAAAAJgCAABkcnMvZG93&#10;bnJldi54bWxQSwUGAAAAAAQABAD1AAAAhwMAAAAA&#10;" filled="f" stroked="f">
                    <v:textbox style="mso-fit-shape-to-text:t" inset="0,0,0,0">
                      <w:txbxContent>
                        <w:p w14:paraId="54BF48AA" w14:textId="77777777" w:rsidR="00092665" w:rsidRDefault="00092665" w:rsidP="00834D05">
                          <w:r>
                            <w:rPr>
                              <w:rFonts w:ascii="Calibri" w:hAnsi="Calibri" w:cs="Calibri"/>
                              <w:b/>
                              <w:bCs/>
                              <w:color w:val="000000"/>
                              <w:sz w:val="16"/>
                              <w:szCs w:val="16"/>
                            </w:rPr>
                            <w:t>VRM CDB</w:t>
                          </w:r>
                        </w:p>
                      </w:txbxContent>
                    </v:textbox>
                  </v:rect>
                  <v:shape id="Freeform 8" o:spid="_x0000_s1032" style="position:absolute;left:6906;top:1076;width:1919;height:2141;visibility:visible;mso-wrap-style:square;v-text-anchor:top" coordsize="1919,2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EbYsUA&#10;AADcAAAADwAAAGRycy9kb3ducmV2LnhtbESPQWsCMRSE74X+h/CE3mrWokVXoxRpoYdS6Cp4fW6e&#10;m9XNS0hS3frrm0LB4zAz3zCLVW87caYQW8cKRsMCBHHtdMuNgu3m7XEKIiZkjZ1jUvBDEVbL+7sF&#10;ltpd+IvOVWpEhnAsUYFJyZdSxtqQxTh0njh7BxcspixDI3XAS4bbTj4VxbO02HJeMOhpbag+Vd9W&#10;wdp/Rr/rP2bH3XU8fq30fn80QamHQf8yB5GoT7fwf/tdK5gWE/g7k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RtixQAAANwAAAAPAAAAAAAAAAAAAAAAAJgCAABkcnMv&#10;ZG93bnJldi54bWxQSwUGAAAAAAQABAD1AAAAigMAAAAA&#10;" path="m1,2018l,2030r,11l2,2051r1,10l7,2071r4,10l16,2090r5,9l28,2106r7,8l44,2121r8,5l62,2131r9,4l81,2139r11,1l108,2141r15,-1l1796,2140r11,1l1818,2141r11,-1l1839,2138r9,-3l1858,2131r9,-5l1876,2120r7,-6l1891,2106r7,-7l1903,2090r5,-9l1912,2070r3,-10l1917,2049r2,-15l1917,2018,1917,,1,r,2018l1,2018xe" stroked="f">
                    <v:path arrowok="t" o:connecttype="custom" o:connectlocs="1,2018;0,2030;0,2041;2,2051;3,2061;7,2071;11,2081;16,2090;21,2099;28,2106;35,2114;44,2121;52,2126;62,2131;71,2135;81,2139;92,2140;108,2141;123,2140;1796,2140;1807,2141;1818,2141;1829,2140;1839,2138;1848,2135;1858,2131;1867,2126;1876,2120;1883,2114;1891,2106;1898,2099;1903,2090;1908,2081;1912,2070;1915,2060;1917,2049;1919,2034;1917,2018;1917,0;1,0;1,2018;1,2018" o:connectangles="0,0,0,0,0,0,0,0,0,0,0,0,0,0,0,0,0,0,0,0,0,0,0,0,0,0,0,0,0,0,0,0,0,0,0,0,0,0,0,0,0,0"/>
                  </v:shape>
                  <v:shape id="Freeform 9" o:spid="_x0000_s1033" style="position:absolute;left:6906;top:1076;width:1919;height:2141;visibility:visible;mso-wrap-style:square;v-text-anchor:top" coordsize="1919,2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pqsQA&#10;AADcAAAADwAAAGRycy9kb3ducmV2LnhtbESPQWvCQBSE74X+h+UVvNWNHkKIrqKCpVB6iIpeH9mX&#10;bDD7NmS3Sfz33ULB4zAz3zDr7WRbMVDvG8cKFvMEBHHpdMO1gsv5+J6B8AFZY+uYFDzIw3bz+rLG&#10;XLuRCxpOoRYRwj5HBSaELpfSl4Ys+rnriKNXud5iiLKvpe5xjHDbymWSpNJiw3HBYEcHQ+X99GMV&#10;HKuJO9LDbb+8FsP3xXx8ldVVqdnbtFuBCDSFZ/i//akVZEkKf2fiEZ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GqarEAAAA3AAAAA8AAAAAAAAAAAAAAAAAmAIAAGRycy9k&#10;b3ducmV2LnhtbFBLBQYAAAAABAAEAPUAAACJAwAAAAA=&#10;" path="m1,2018l,2030r,11l2,2051r1,10l7,2071r4,10l16,2090r5,9l28,2106r7,8l44,2121r8,5l62,2131r9,4l81,2139r11,1l108,2141r15,-1l1796,2140r11,1l1818,2141r11,-1l1839,2138r9,-3l1858,2131r9,-5l1876,2120r7,-6l1891,2106r7,-7l1903,2090r5,-9l1912,2070r3,-10l1917,2049r2,-15l1917,2018,1917,,1,r,2018l1,2018e" filled="f" strokeweight=".15pt">
                    <v:path arrowok="t" o:connecttype="custom" o:connectlocs="1,2018;0,2030;0,2041;2,2051;3,2061;7,2071;11,2081;16,2090;21,2099;28,2106;35,2114;44,2121;52,2126;62,2131;71,2135;81,2139;92,2140;108,2141;123,2140;1796,2140;1807,2141;1818,2141;1829,2140;1839,2138;1848,2135;1858,2131;1867,2126;1876,2120;1883,2114;1891,2106;1898,2099;1903,2090;1908,2081;1912,2070;1915,2060;1917,2049;1919,2034;1917,2018;1917,0;1,0;1,2018;1,2018" o:connectangles="0,0,0,0,0,0,0,0,0,0,0,0,0,0,0,0,0,0,0,0,0,0,0,0,0,0,0,0,0,0,0,0,0,0,0,0,0,0,0,0,0,0"/>
                  </v:shape>
                  <v:shape id="Freeform 10" o:spid="_x0000_s1034" style="position:absolute;left:20;top:710;width:6543;height:423;visibility:visible;mso-wrap-style:square;v-text-anchor:top" coordsize="6543,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kXTMAA&#10;AADcAAAADwAAAGRycy9kb3ducmV2LnhtbESPSwvCMBCE74L/IazgTVM9qFSjiA/06gv0tjRrW2w2&#10;pYm2/nsjCB6HmfmGmS0aU4gXVS63rGDQj0AQJ1bnnCo4n7a9CQjnkTUWlknBmxws5u3WDGNtaz7Q&#10;6+hTESDsYlSQeV/GUrokI4Oub0vi4N1tZdAHWaVSV1gHuCnkMIpG0mDOYSHDklYZJY/j0yg46Prx&#10;vq2f8rq6j3N32hUbGlyU6naa5RSEp8b/w7/2XiuYRGP4nglHQM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1kXTMAAAADcAAAADwAAAAAAAAAAAAAAAACYAgAAZHJzL2Rvd25y&#10;ZXYueG1sUEsFBgAAAAAEAAQA9QAAAIUDAAAAAA==&#10;" path="m1,423r6541,l6542,123r1,-11l6543,100r-1,-10l6540,80r-3,-10l6532,60r-4,-9l6522,43r-7,-8l6508,27r-8,-7l6491,15r-9,-5l6472,6,6462,2,6451,1,6436,r-15,1l123,1,112,,101,,91,1,80,3,71,6,61,10r-9,5l43,21r-7,6l28,35r-6,8l16,52r-5,8l7,71,4,81,1,92,,107r1,16l1,423r,xe" fillcolor="#92d050" stroked="f">
                    <v:path arrowok="t" o:connecttype="custom" o:connectlocs="1,423;6542,423;6542,123;6543,112;6543,100;6542,90;6540,80;6537,70;6532,60;6528,51;6522,43;6515,35;6508,27;6500,20;6491,15;6482,10;6472,6;6462,2;6451,1;6436,0;6421,1;123,1;112,0;101,0;91,1;80,3;71,6;61,10;52,15;43,21;36,27;28,35;22,43;16,52;11,60;7,71;4,81;1,92;0,107;1,123;1,423;1,423" o:connectangles="0,0,0,0,0,0,0,0,0,0,0,0,0,0,0,0,0,0,0,0,0,0,0,0,0,0,0,0,0,0,0,0,0,0,0,0,0,0,0,0,0,0"/>
                  </v:shape>
                  <v:shape id="Freeform 11" o:spid="_x0000_s1035" style="position:absolute;left:20;top:710;width:6543;height:423;visibility:visible;mso-wrap-style:square;v-text-anchor:top" coordsize="6543,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hZh8EA&#10;AADcAAAADwAAAGRycy9kb3ducmV2LnhtbERPS27CMBDdI/UO1lRiBw5d8EkxqC0CVWUDtAcYxVM7&#10;Ih5Htgmhp8eLSiyf3n+57l0jOgqx9qxgMi5AEFde12wU/HxvR3MQMSFrbDyTghtFWK+eBksstb/y&#10;kbpTMiKHcCxRgU2pLaWMlSWHcexb4sz9+uAwZRiM1AGvOdw18qUoptJhzbnBYksflqrz6eIUbHbn&#10;jZ6+H+LedH9fdmHC5JJmSg2f+7dXEIn69BD/uz+1gnmR1+Yz+Qj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IWYfBAAAA3AAAAA8AAAAAAAAAAAAAAAAAmAIAAGRycy9kb3du&#10;cmV2LnhtbFBLBQYAAAAABAAEAPUAAACGAwAAAAA=&#10;" path="m1,423r6541,l6542,123r1,-11l6543,100r-1,-10l6540,80r-3,-10l6532,60r-4,-9l6522,43r-7,-8l6508,27r-8,-7l6491,15r-9,-5l6472,6,6462,2,6451,1,6436,r-15,1l123,1,112,,101,,91,1,80,3,71,6,61,10r-9,5l43,21r-7,6l28,35r-6,8l16,52r-5,8l7,71,4,81,1,92,,107r1,16l1,423r,e" filled="f" strokeweight=".15pt">
                    <v:path arrowok="t" o:connecttype="custom" o:connectlocs="1,423;6542,423;6542,123;6543,112;6543,100;6542,90;6540,80;6537,70;6532,60;6528,51;6522,43;6515,35;6508,27;6500,20;6491,15;6482,10;6472,6;6462,2;6451,1;6436,0;6421,1;123,1;112,0;101,0;91,1;80,3;71,6;61,10;52,15;43,21;36,27;28,35;22,43;16,52;11,60;7,71;4,81;1,92;0,107;1,123;1,423;1,423" o:connectangles="0,0,0,0,0,0,0,0,0,0,0,0,0,0,0,0,0,0,0,0,0,0,0,0,0,0,0,0,0,0,0,0,0,0,0,0,0,0,0,0,0,0"/>
                  </v:shape>
                  <v:rect id="Rectangle 12" o:spid="_x0000_s1036" style="position:absolute;left:3080;top:819;width:106;height:3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5A3cIA&#10;AADcAAAADwAAAGRycy9kb3ducmV2LnhtbESP3WoCMRSE7wt9h3AKvauJXpR1NYoIgi29cfUBDpuz&#10;P5icLEnqrm9vCgUvh5n5hllvJ2fFjULsPWuYzxQI4tqbnlsNl/PhowARE7JB65k03CnCdvP6ssbS&#10;+JFPdKtSKzKEY4kaupSGUspYd+QwzvxAnL3GB4cpy9BKE3DMcGflQqlP6bDnvNDhQPuO6mv16zTI&#10;c3UYi8oG5b8XzY/9Op4a8lq/v027FYhEU3qG/9tHo6FQS/g7k4+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3kDdwgAAANwAAAAPAAAAAAAAAAAAAAAAAJgCAABkcnMvZG93&#10;bnJldi54bWxQSwUGAAAAAAQABAD1AAAAhwMAAAAA&#10;" filled="f" stroked="f">
                    <v:textbox style="mso-fit-shape-to-text:t" inset="0,0,0,0">
                      <w:txbxContent>
                        <w:p w14:paraId="247F99D3" w14:textId="77777777" w:rsidR="00092665" w:rsidRDefault="00092665" w:rsidP="00834D05">
                          <w:r>
                            <w:rPr>
                              <w:b/>
                              <w:bCs/>
                              <w:color w:val="000000"/>
                              <w:sz w:val="16"/>
                              <w:szCs w:val="16"/>
                            </w:rPr>
                            <w:t>N</w:t>
                          </w:r>
                        </w:p>
                      </w:txbxContent>
                    </v:textbox>
                  </v:rect>
                  <v:rect id="Rectangle 13" o:spid="_x0000_s1037" style="position:absolute;left:3197;top:819;width:43;height:3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1/nb8A&#10;AADcAAAADwAAAGRycy9kb3ducmV2LnhtbERPy4rCMBTdC/5DuAPuNK2LoVSjDAMFldlY5wMuze2D&#10;SW5KEm39e7MQZnk47/1xtkY8yIfBsYJ8k4EgbpweuFPwe6vWBYgQkTUax6TgSQGOh+Vij6V2E1/p&#10;UcdOpBAOJSroYxxLKUPTk8WwcSNx4lrnLcYEfSe1xymFWyO3WfYpLQ6cGnoc6bun5q++WwXyVldT&#10;URufucu2/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PX+dvwAAANwAAAAPAAAAAAAAAAAAAAAAAJgCAABkcnMvZG93bnJl&#10;di54bWxQSwUGAAAAAAQABAD1AAAAhAMAAAAA&#10;" filled="f" stroked="f">
                    <v:textbox style="mso-fit-shape-to-text:t" inset="0,0,0,0">
                      <w:txbxContent>
                        <w:p w14:paraId="1192ADA1" w14:textId="77777777" w:rsidR="00092665" w:rsidRDefault="00092665" w:rsidP="00834D05">
                          <w:r>
                            <w:rPr>
                              <w:b/>
                              <w:bCs/>
                              <w:color w:val="000000"/>
                              <w:sz w:val="16"/>
                              <w:szCs w:val="16"/>
                            </w:rPr>
                            <w:t>.</w:t>
                          </w:r>
                        </w:p>
                      </w:txbxContent>
                    </v:textbox>
                  </v:rect>
                  <v:rect id="Rectangle 14" o:spid="_x0000_s1038" style="position:absolute;left:3242;top:819;width:213;height:3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HaBsEA&#10;AADcAAAADwAAAGRycy9kb3ducmV2LnhtbESP3YrCMBSE7wXfIRxh7zStF0vpGkUEQRdvrPsAh+b0&#10;h01OShJt9+2NIOzlMDPfMJvdZI14kA+9YwX5KgNBXDvdc6vg53ZcFiBCRNZoHJOCPwqw285nGyy1&#10;G/lKjyq2IkE4lKigi3EopQx1RxbDyg3EyWuctxiT9K3UHscEt0aus+xTWuw5LXQ40KGj+re6WwXy&#10;Vh3HojI+c9/r5mLOp2tDTqmPxbT/AhFpiv/hd/uk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x2gbBAAAA3AAAAA8AAAAAAAAAAAAAAAAAmAIAAGRycy9kb3du&#10;cmV2LnhtbFBLBQYAAAAABAAEAPUAAACGAwAAAAA=&#10;" filled="f" stroked="f">
                    <v:textbox style="mso-fit-shape-to-text:t" inset="0,0,0,0">
                      <w:txbxContent>
                        <w:p w14:paraId="188508DF" w14:textId="77777777" w:rsidR="00092665" w:rsidRDefault="00092665" w:rsidP="00834D05">
                          <w:r>
                            <w:rPr>
                              <w:b/>
                              <w:bCs/>
                              <w:color w:val="000000"/>
                              <w:sz w:val="16"/>
                              <w:szCs w:val="16"/>
                            </w:rPr>
                            <w:t>VIS</w:t>
                          </w:r>
                        </w:p>
                      </w:txbxContent>
                    </v:textbox>
                  </v:rect>
                  <v:shape id="Freeform 15" o:spid="_x0000_s1039" style="position:absolute;left:20;top:1133;width:6543;height:5101;visibility:visible;mso-wrap-style:square;v-text-anchor:top" coordsize="6543,5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cXnsUA&#10;AADcAAAADwAAAGRycy9kb3ducmV2LnhtbESP3YrCMBSE7xd8h3AEb5Y19W+3VKOIKHij+PcAh+Zs&#10;W2xOShO19umNsLCXw8x8w8wWjSnFnWpXWFYw6EcgiFOrC84UXM6brxiE88gaS8uk4EkOFvPOxwwT&#10;bR98pPvJZyJA2CWoIPe+SqR0aU4GXd9WxMH7tbVBH2SdSV3jI8BNKYdR9C0NFhwWcqxolVN6Pd2M&#10;gv2onfifw2e71rE579rxVTfxRalet1lOQXhq/H/4r73VCuLBEN5nw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txeexQAAANwAAAAPAAAAAAAAAAAAAAAAAJgCAABkcnMv&#10;ZG93bnJldi54bWxQSwUGAAAAAAQABAD1AAAAigMAAAAA&#10;" path="m1,4978l,4989r,11l2,5011r2,10l7,5031r4,10l16,5049r6,9l29,5066r7,7l44,5080r8,6l62,5091r9,4l82,5098r10,2l108,5101r15,-1l6421,5100r10,1l6442,5101r11,-1l6463,5098r10,-4l6483,5091r8,-5l6500,5080r8,-7l6516,5066r6,-8l6528,5049r5,-9l6537,5030r3,-11l6542,5009r1,-15l6542,4978,6542,,1,r,4978l1,4978xe" stroked="f">
                    <v:path arrowok="t" o:connecttype="custom" o:connectlocs="1,4978;0,4989;0,5000;2,5011;4,5021;7,5031;11,5041;16,5049;22,5058;29,5066;36,5073;44,5080;52,5086;62,5091;71,5095;82,5098;92,5100;108,5101;123,5100;6421,5100;6431,5101;6442,5101;6453,5100;6463,5098;6473,5094;6483,5091;6491,5086;6500,5080;6508,5073;6516,5066;6522,5058;6528,5049;6533,5040;6537,5030;6540,5019;6542,5009;6543,4994;6542,4978;6542,0;1,0;1,4978;1,4978" o:connectangles="0,0,0,0,0,0,0,0,0,0,0,0,0,0,0,0,0,0,0,0,0,0,0,0,0,0,0,0,0,0,0,0,0,0,0,0,0,0,0,0,0,0"/>
                  </v:shape>
                  <v:shape id="Freeform 16" o:spid="_x0000_s1040" style="position:absolute;left:20;top:1133;width:6543;height:5101;visibility:visible;mso-wrap-style:square;v-text-anchor:top" coordsize="6543,5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U7sMA&#10;AADcAAAADwAAAGRycy9kb3ducmV2LnhtbESP0YrCMBRE3wX/IdwFX4qmKkrpNhVZEGQfhKofcGmu&#10;bXebm9Jkbf17syD4OMzMGSbbjaYVd+pdY1nBchGDIC6tbrhScL0c5gkI55E1tpZJwYMc7PLpJMNU&#10;24ELup99JQKEXYoKau+7VEpX1mTQLWxHHLyb7Q36IPtK6h6HADetXMXxVhpsOCzU2NFXTeXv+c8o&#10;MEYPG/wuroXVyeF0jKLup42Umn2M+08Qnkb/Dr/aR60gWa7h/0w4AjJ/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yU7sMAAADcAAAADwAAAAAAAAAAAAAAAACYAgAAZHJzL2Rv&#10;d25yZXYueG1sUEsFBgAAAAAEAAQA9QAAAIgDAAAAAA==&#10;" path="m1,4978l,4989r,11l2,5011r2,10l7,5031r4,10l16,5049r6,9l29,5066r7,7l44,5080r8,6l62,5091r9,4l82,5098r10,2l108,5101r15,-1l6421,5100r10,1l6442,5101r11,-1l6463,5098r10,-4l6483,5091r8,-5l6500,5080r8,-7l6516,5066r6,-8l6528,5049r5,-9l6537,5030r3,-11l6542,5009r1,-15l6542,4978,6542,,1,r,4978l1,4978e" filled="f" strokeweight=".15pt">
                    <v:path arrowok="t" o:connecttype="custom" o:connectlocs="1,4978;0,4989;0,5000;2,5011;4,5021;7,5031;11,5041;16,5049;22,5058;29,5066;36,5073;44,5080;52,5086;62,5091;71,5095;82,5098;92,5100;108,5101;123,5100;6421,5100;6431,5101;6442,5101;6453,5100;6463,5098;6473,5094;6483,5091;6491,5086;6500,5080;6508,5073;6516,5066;6522,5058;6528,5049;6533,5040;6537,5030;6540,5019;6542,5009;6543,4994;6542,4978;6542,0;1,0;1,4978;1,4978" o:connectangles="0,0,0,0,0,0,0,0,0,0,0,0,0,0,0,0,0,0,0,0,0,0,0,0,0,0,0,0,0,0,0,0,0,0,0,0,0,0,0,0,0,0"/>
                  </v:shape>
                  <v:rect id="Rectangle 17" o:spid="_x0000_s1041" style="position:absolute;left:4272;top:1361;width:95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O9McA&#10;AADcAAAADwAAAGRycy9kb3ducmV2LnhtbESP3WrCQBSE7wt9h+UUeiN1EwmtpK5SAoWCWH+aBzhk&#10;j0k0ezZk1yT69F2h0MthZr5hFqvRNKKnztWWFcTTCARxYXXNpYL85/NlDsJ5ZI2NZVJwJQer5ePD&#10;AlNtB95Tf/ClCBB2KSqovG9TKV1RkUE3tS1x8I62M+iD7EqpOxwC3DRyFkWv0mDNYaHClrKKivPh&#10;YhRkp3yy2dVmq295/3ZMZpP9+vui1PPT+PEOwtPo/8N/7S+tYB4ncD8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FTvTHAAAA3AAAAA8AAAAAAAAAAAAAAAAAmAIAAGRy&#10;cy9kb3ducmV2LnhtbFBLBQYAAAAABAAEAPUAAACMAwAAAAA=&#10;" fillcolor="#e1d8c1" stroked="f"/>
                  <v:rect id="Rectangle 18" o:spid="_x0000_s1042" style="position:absolute;left:4272;top:1397;width:959;height: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VR8MA&#10;AADcAAAADwAAAGRycy9kb3ducmV2LnhtbESPT2sCMRTE7wW/Q3iCt5rdYousRhFR8ODBP+39sXnu&#10;Lm5e1iR147dvBKHHYWZ+w8yX0bTiTs43lhXk4wwEcWl1w5WC7/P2fQrCB2SNrWVS8CAPy8XgbY6F&#10;tj0f6X4KlUgQ9gUqqEPoCil9WZNBP7YdcfIu1hkMSbpKaod9gptWfmTZlzTYcFqosaN1TeX19GsU&#10;2DNPDvvL0cR1ftj4Pt5+HN+UGg3jagYiUAz/4Vd7pxVM8094nk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jVR8MAAADcAAAADwAAAAAAAAAAAAAAAACYAgAAZHJzL2Rv&#10;d25yZXYueG1sUEsFBgAAAAAEAAQA9QAAAIgDAAAAAA==&#10;" fillcolor="#e2d9c3" stroked="f"/>
                  <v:rect id="Rectangle 19" o:spid="_x0000_s1043" style="position:absolute;left:4272;top:1427;width:959;height: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3LscA&#10;AADcAAAADwAAAGRycy9kb3ducmV2LnhtbESP3WrCQBSE74W+w3IK3ohulGIlzUYkKkiLgj/Q29Ps&#10;aZI2ezZmV03f3i0UejnMzDdMMu9MLa7UusqygvEoAkGcW11xoeB0XA9nIJxH1lhbJgU/5GCePvQS&#10;jLW98Z6uB1+IAGEXo4LS+yaW0uUlGXQj2xAH79O2Bn2QbSF1i7cAN7WcRNFUGqw4LJTYUFZS/n24&#10;GAWv58kzY7Z8e99+PX1ky9XOYTRQqv/YLV5AeOr8f/ivvdEKZuMp/J4JR0C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MNy7HAAAA3AAAAA8AAAAAAAAAAAAAAAAAmAIAAGRy&#10;cy9kb3ducmV2LnhtbFBLBQYAAAAABAAEAPUAAACMAwAAAAA=&#10;" fillcolor="#e3dac5" stroked="f"/>
                  <v:rect id="Rectangle 20" o:spid="_x0000_s1044" style="position:absolute;left:4272;top:1450;width:95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BEsMA&#10;AADcAAAADwAAAGRycy9kb3ducmV2LnhtbESPQYvCMBSE7wv+h/AEb5pWxHWrUVQQdT2py57fNs+2&#10;2LyUJtr6740g7HGYmW+Y2aI1pbhT7QrLCuJBBII4tbrgTMHPedOfgHAeWWNpmRQ8yMFi3vmYYaJt&#10;w0e6n3wmAoRdggpy76tESpfmZNANbEUcvIutDfog60zqGpsAN6UcRtFYGiw4LORY0Tqn9Hq6GQXR&#10;32HvRmbUrC5x+fudroqvartWqtdtl1MQnlr/H363d1rBJP6E15lw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BEsMAAADcAAAADwAAAAAAAAAAAAAAAACYAgAAZHJzL2Rv&#10;d25yZXYueG1sUEsFBgAAAAAEAAQA9QAAAIgDAAAAAA==&#10;" fillcolor="#e3dbc7" stroked="f"/>
                  <v:rect id="Rectangle 21" o:spid="_x0000_s1045" style="position:absolute;left:4272;top:1470;width:959;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Mur8A&#10;AADcAAAADwAAAGRycy9kb3ducmV2LnhtbERPy4rCMBTdC/5DuII7TX0gUo2iw8iIK1/g9tJc22Jz&#10;U5vYdv7eLASXh/NerltTiJoql1tWMBpGIIgTq3NOFVwvu8EchPPIGgvLpOCfHKxX3c4SY20bPlF9&#10;9qkIIexiVJB5X8ZSuiQjg25oS+LA3W1l0AdYpVJX2IRwU8hxFM2kwZxDQ4Yl/WSUPM4vo2C8PUw3&#10;qWO+Taj2z79bc3z8Nkr1e+1mAcJT67/ij3uvFcxHYW04E46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jEy6vwAAANwAAAAPAAAAAAAAAAAAAAAAAJgCAABkcnMvZG93bnJl&#10;di54bWxQSwUGAAAAAAQABAD1AAAAhAMAAAAA&#10;" fillcolor="#e4ddc9" stroked="f"/>
                  <v:rect id="Rectangle 22" o:spid="_x0000_s1046" style="position:absolute;left:4272;top:1487;width:959;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iiMQA&#10;AADcAAAADwAAAGRycy9kb3ducmV2LnhtbESPzWrCQBSF9wXfYbiCuzqJgtjoKFoIdtGN2o27S+aa&#10;CWbuxMw0iX36jlDo8nB+Ps56O9hadNT6yrGCdJqAIC6crrhU8HXOX5cgfEDWWDsmBQ/ysN2MXtaY&#10;adfzkbpTKEUcYZ+hAhNCk0npC0MW/dQ1xNG7utZiiLItpW6xj+O2lrMkWUiLFUeCwYbeDRW307eN&#10;kLuZ/1x6mx6S7nM/O9fHJs/3Sk3Gw24FItAQ/sN/7Q+tYJm+wfN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toojEAAAA3AAAAA8AAAAAAAAAAAAAAAAAmAIAAGRycy9k&#10;b3ducmV2LnhtbFBLBQYAAAAABAAEAPUAAACJAwAAAAA=&#10;" fillcolor="#e5decb" stroked="f"/>
                  <v:rect id="Rectangle 23" o:spid="_x0000_s1047" style="position:absolute;left:4272;top:1501;width:959;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S08AA&#10;AADcAAAADwAAAGRycy9kb3ducmV2LnhtbERPTYvCMBC9C/sfwix407SKS6lGWQTFk7Ja8Do0Y1ts&#10;Jt0k1vrvzWFhj4/3vdoMphU9Od9YVpBOExDEpdUNVwqKy26SgfABWWNrmRS8yMNm/TFaYa7tk3+o&#10;P4dKxBD2OSqoQ+hyKX1Zk0E/tR1x5G7WGQwRukpqh88Yblo5S5IvabDh2FBjR9uayvv5YRQshv70&#10;uv7uj2ma7eaPfeHCdu6UGn8O30sQgYbwL/5zH7SCbBbnxzPxCM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49S08AAAADcAAAADwAAAAAAAAAAAAAAAACYAgAAZHJzL2Rvd25y&#10;ZXYueG1sUEsFBgAAAAAEAAQA9QAAAIUDAAAAAA==&#10;" fillcolor="#e6dfcd" stroked="f"/>
                  <v:rect id="Rectangle 24" o:spid="_x0000_s1048" style="position:absolute;left:4272;top:1515;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gJ8MA&#10;AADcAAAADwAAAGRycy9kb3ducmV2LnhtbESPQWsCMRSE7wX/Q3hCbzVxDyKrUUQQhYKlVu+PzXOz&#10;uHlZk3Td9tc3hUKPw8x8wyzXg2tFTyE2njVMJwoEceVNw7WG88fuZQ4iJmSDrWfS8EUR1qvR0xJL&#10;4x/8Tv0p1SJDOJaowabUlVLGypLDOPEdcfauPjhMWYZamoCPDHetLJSaSYcN5wWLHW0tVbfTp9MQ&#10;kvpW1JtmE4776vWtuNv+ctf6eTxsFiASDek//Nc+GA3zYgq/Z/IR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gJ8MAAADcAAAADwAAAAAAAAAAAAAAAACYAgAAZHJzL2Rv&#10;d25yZXYueG1sUEsFBgAAAAAEAAQA9QAAAIgDAAAAAA==&#10;" fillcolor="#e7e0cf" stroked="f"/>
                  <v:rect id="Rectangle 25" o:spid="_x0000_s1049" style="position:absolute;left:4272;top:1525;width:95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qKrsYA&#10;AADcAAAADwAAAGRycy9kb3ducmV2LnhtbESPQWsCMRSE7wX/Q3iCl6LZLrSsW6NIodBCRV176e2R&#10;PHe3bl6WJOr235tCocdhZr5hFqvBduJCPrSOFTzMMhDE2pmWawWfh9dpASJEZIOdY1LwQwFWy9Hd&#10;AkvjrrynSxVrkSAcSlTQxNiXUgbdkMUwcz1x8o7OW4xJ+loaj9cEt53Ms+xJWmw5LTTY00tD+lSd&#10;rYJ3fS+3vhr0/LH7+i52m6P7MFulJuNh/Qwi0hD/w3/tN6OgyHP4PZOO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qKrsYAAADcAAAADwAAAAAAAAAAAAAAAACYAgAAZHJz&#10;L2Rvd25yZXYueG1sUEsFBgAAAAAEAAQA9QAAAIsDAAAAAA==&#10;" fillcolor="#e8e1d1" stroked="f"/>
                  <v:rect id="Rectangle 26" o:spid="_x0000_s1050" style="position:absolute;left:4272;top:1537;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2OPMMA&#10;AADcAAAADwAAAGRycy9kb3ducmV2LnhtbESPT2vCQBTE74LfYXmFXkR3VdCQuooIQqUn/xw8PrKv&#10;SWj2bchbNf323YLgcZiZ3zCrTe8bdadO6sAWphMDirgIrubSwuW8H2egJCI7bAKThV8S2KyHgxXm&#10;Ljz4SPdTLFWCsORooYqxzbWWoiKPMgktcfK+Q+cxJtmV2nX4SHDf6JkxC+2x5rRQYUu7ioqf081b&#10;WGZfUcTcrnM5jKaHbIlXNmjt+1u//QAVqY+v8LP96Sxkszn8n0lH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2OPMMAAADcAAAADwAAAAAAAAAAAAAAAACYAgAAZHJzL2Rv&#10;d25yZXYueG1sUEsFBgAAAAAEAAQA9QAAAIgDAAAAAA==&#10;" fillcolor="#e9e2d3" stroked="f"/>
                  <v:rect id="Rectangle 27" o:spid="_x0000_s1051" style="position:absolute;left:4272;top:1548;width:959;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hGcMA&#10;AADcAAAADwAAAGRycy9kb3ducmV2LnhtbESPQWvCQBSE74X+h+UVequbBi0hdZVWKnjVil5fs89s&#10;NPs2ZJ+a/ntXKPQ4zHwzzHQ++FZdqI9NYAOvowwUcRVsw7WB7ffypQAVBdliG5gM/FKE+ezxYYql&#10;DVde02UjtUolHEs04ES6UutYOfIYR6EjTt4h9B4lyb7WtsdrKvetzrPsTXtsOC047GjhqDptzt5A&#10;sTzuJ8eV+ylcLVW2+PTytcuNeX4aPt5BCQ3yH/6jVzZx+RjuZ9IR0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zhGcMAAADcAAAADwAAAAAAAAAAAAAAAACYAgAAZHJzL2Rv&#10;d25yZXYueG1sUEsFBgAAAAAEAAQA9QAAAIgDAAAAAA==&#10;" fillcolor="#eae4d4" stroked="f"/>
                  <v:rect id="Rectangle 28" o:spid="_x0000_s1052" style="position:absolute;left:4272;top:1556;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pvMcIA&#10;AADcAAAADwAAAGRycy9kb3ducmV2LnhtbESPQYvCMBSE78L+h/AWvGm6ropUoyzioh7VZc+P5tlU&#10;m5faRFv/vREEj8PMfMPMFq0txY1qXzhW8NVPQBBnThecK/g7/PYmIHxA1lg6JgV38rCYf3RmmGrX&#10;8I5u+5CLCGGfogITQpVK6TNDFn3fVcTRO7raYoiyzqWusYlwW8pBkoylxYLjgsGKloay8/5qFYzP&#10;RxpqQ9X3Zrc6be//64tuWKnuZ/szBRGoDe/wq73RCiaDETzPxCM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m8xwgAAANwAAAAPAAAAAAAAAAAAAAAAAJgCAABkcnMvZG93&#10;bnJldi54bWxQSwUGAAAAAAQABAD1AAAAhwMAAAAA&#10;" fillcolor="#eae5d6" stroked="f"/>
                  <v:rect id="Rectangle 29" o:spid="_x0000_s1053" style="position:absolute;left:4272;top:1566;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5EXcMA&#10;AADcAAAADwAAAGRycy9kb3ducmV2LnhtbESPQYvCMBSE78L+h/CEvWlqWUSqUcRlYd31YKt4fjTP&#10;ttq8lCZq/fdGEDwOM/MNM1t0phZXal1lWcFoGIEgzq2uuFCw3/0MJiCcR9ZYWyYFd3KwmH/0Zpho&#10;e+OUrpkvRICwS1BB6X2TSOnykgy6oW2Ig3e0rUEfZFtI3eItwE0t4ygaS4MVh4USG1qVlJ+zi1GQ&#10;xod0Y787/LvL+v+0/iq252yr1Ge/W05BeOr8O/xq/2oFk3gMzzPh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5EXcMAAADcAAAADwAAAAAAAAAAAAAAAACYAgAAZHJzL2Rv&#10;d25yZXYueG1sUEsFBgAAAAAEAAQA9QAAAIgDAAAAAA==&#10;" fillcolor="#ebe6d8" stroked="f"/>
                  <v:rect id="Rectangle 30" o:spid="_x0000_s1054" style="position:absolute;left:4272;top:1577;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0MYA&#10;AADcAAAADwAAAGRycy9kb3ducmV2LnhtbESPT2vCQBTE70K/w/IKvemmHmoaXSUU/INQqFaK3h7Z&#10;5yaYfRuzq6bf3hUKPQ4z8xtmMutsLa7U+sqxgtdBAoK4cLpio2D3Pe+nIHxA1lg7JgW/5GE2fepN&#10;MNPuxhu6boMREcI+QwVlCE0mpS9KsugHriGO3tG1FkOUrZG6xVuE21oOk+RNWqw4LpTY0EdJxWl7&#10;sQry5Y/OF+tVsT6YT7P7Ou/fj6lT6uW5y8cgAnXhP/zXXmkF6XAEjzPxCM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g0MYAAADcAAAADwAAAAAAAAAAAAAAAACYAgAAZHJz&#10;L2Rvd25yZXYueG1sUEsFBgAAAAAEAAQA9QAAAIsDAAAAAA==&#10;" fillcolor="#ece7da" stroked="f"/>
                  <v:rect id="Rectangle 31" o:spid="_x0000_s1055" style="position:absolute;left:4272;top:1587;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IMMMA&#10;AADcAAAADwAAAGRycy9kb3ducmV2LnhtbERPz2vCMBS+D/wfwhN2GTNVQUpnFBEEPUxYJwxvj+at&#10;KWteYhNr/e/NQdjx4/u9XA+2FT11oXGsYDrJQBBXTjdcKzh9795zECEia2wdk4I7BVivRi9LLLS7&#10;8Rf1ZaxFCuFQoAIToy+kDJUhi2HiPHHifl1nMSbY1VJ3eEvhtpWzLFtIiw2nBoOetoaqv/JqFfSl&#10;v5/DZdjl581xvvh58+bzdFDqdTxsPkBEGuK/+OneawX5LK1NZ9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IMMMAAADcAAAADwAAAAAAAAAAAAAAAACYAgAAZHJzL2Rv&#10;d25yZXYueG1sUEsFBgAAAAAEAAQA9QAAAIgDAAAAAA==&#10;" fillcolor="#ede8dc" stroked="f"/>
                  <v:rect id="Rectangle 32" o:spid="_x0000_s1056" style="position:absolute;left:4272;top:1597;width:95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dV+MQA&#10;AADcAAAADwAAAGRycy9kb3ducmV2LnhtbESPQWvCQBSE7wX/w/IEb3VjhDZGV9FCwKO1UvD2zD6z&#10;wezbkN3G+O/dQqHHYWa+YVabwTaip87XjhXMpgkI4tLpmisFp6/iNQPhA7LGxjEpeJCHzXr0ssJc&#10;uzt/Un8MlYgQ9jkqMCG0uZS+NGTRT11LHL2r6yyGKLtK6g7vEW4bmSbJm7RYc1ww2NKHofJ2/LEK&#10;zkUWin0yPzy+0/6iT++7S4pGqcl42C5BBBrCf/ivvdcKsnQBv2fi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nVfjEAAAA3AAAAA8AAAAAAAAAAAAAAAAAmAIAAGRycy9k&#10;b3ducmV2LnhtbFBLBQYAAAAABAAEAPUAAACJAwAAAAA=&#10;" fillcolor="#eee9de" stroked="f"/>
                  <v:rect id="Rectangle 33" o:spid="_x0000_s1057" style="position:absolute;left:4272;top:1606;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W18IA&#10;AADcAAAADwAAAGRycy9kb3ducmV2LnhtbERPz2vCMBS+D/Y/hDfwMjSdgpRqlDEYbF7E6sXba/Ns&#10;is1L12S2+tebg+Dx4/u9XA+2ERfqfO1YwcckAUFcOl1zpeCw/x6nIHxA1tg4JgVX8rBevb4sMdOu&#10;5x1d8lCJGMI+QwUmhDaT0peGLPqJa4kjd3KdxRBhV0ndYR/DbSOnSTKXFmuODQZb+jJUnvN/q2Bb&#10;FPmQmsNmzu/U/922v1yYo1Kjt+FzASLQEJ7ih/tHK0hncX48E4+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45bXwgAAANwAAAAPAAAAAAAAAAAAAAAAAJgCAABkcnMvZG93&#10;bnJldi54bWxQSwUGAAAAAAQABAD1AAAAhwMAAAAA&#10;" fillcolor="#efebe0" stroked="f"/>
                  <v:rect id="Rectangle 34" o:spid="_x0000_s1058" style="position:absolute;left:4272;top:1617;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7af8YA&#10;AADcAAAADwAAAGRycy9kb3ducmV2LnhtbESPT2sCMRTE7wW/Q3iCt5q1RXG3RrFCRQ9S/HPp7XXz&#10;3GzdvKybqOu3bwoFj8PM/IaZzFpbiSs1vnSsYNBPQBDnTpdcKDjsP57HIHxA1lg5JgV38jCbdp4m&#10;mGl34y1dd6EQEcI+QwUmhDqT0ueGLPq+q4mjd3SNxRBlU0jd4C3CbSVfkmQkLZYcFwzWtDCUn3YX&#10;q4DPw3T7fazN++ZnudaHrzRdfQalet12/gYiUBse4f/2SisYvw7g70w8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7af8YAAADcAAAADwAAAAAAAAAAAAAAAACYAgAAZHJz&#10;L2Rvd25yZXYueG1sUEsFBgAAAAAEAAQA9QAAAIsDAAAAAA==&#10;" fillcolor="#f0ece2" stroked="f"/>
                  <v:rect id="Rectangle 35" o:spid="_x0000_s1059" style="position:absolute;left:4272;top:1627;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2t2sMA&#10;AADcAAAADwAAAGRycy9kb3ducmV2LnhtbESPQWvCQBSE70L/w/IK3nSjBbGpm9AGC97EWO+P7GuS&#10;Nvs27K4m+utdodDjMDPfMJt8NJ24kPOtZQWLeQKCuLK65VrB1/FztgbhA7LGzjIpuJKHPHuabDDV&#10;duADXcpQiwhhn6KCJoQ+ldJXDRn0c9sTR+/bOoMhSldL7XCIcNPJZZKspMGW40KDPRUNVb/l2Sh4&#10;1WVxu27dSaPeF1XfLT6Gn5NS0+fx/Q1EoDH8h//aO61g/bKEx5l4BGR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2t2sMAAADcAAAADwAAAAAAAAAAAAAAAACYAgAAZHJzL2Rv&#10;d25yZXYueG1sUEsFBgAAAAAEAAQA9QAAAIgDAAAAAA==&#10;" fillcolor="#f1ede4" stroked="f"/>
                  <v:rect id="Rectangle 36" o:spid="_x0000_s1060" style="position:absolute;left:4272;top:1637;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68QA&#10;AADcAAAADwAAAGRycy9kb3ducmV2LnhtbESPQWvCQBSE7wX/w/IEb3VjBQnRVUpAFA8Fo+L1Nfua&#10;Dc2+DdltTPvru4LgcZiZb5jVZrCN6KnztWMFs2kCgrh0uuZKwfm0fU1B+ICssXFMCn7Jw2Y9ellh&#10;pt2Nj9QXoRIRwj5DBSaENpPSl4Ys+qlriaP35TqLIcqukrrDW4TbRr4lyUJarDkuGGwpN1R+Fz9W&#10;gaft36e85v0+75vqYD7KXXFJlZqMh/cliEBDeIYf7b1WkM7ncD8Tj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9P+vEAAAA3AAAAA8AAAAAAAAAAAAAAAAAmAIAAGRycy9k&#10;b3ducmV2LnhtbFBLBQYAAAAABAAEAPUAAACJAwAAAAA=&#10;" fillcolor="#f2eee6" stroked="f"/>
                  <v:rect id="Rectangle 37" o:spid="_x0000_s1061" style="position:absolute;left:4272;top:1647;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uCMcUA&#10;AADcAAAADwAAAGRycy9kb3ducmV2LnhtbESP3YrCMBSE74V9h3AWvJE19QdXukZZBEFkBa0KXh6a&#10;Y1tsTkoTbX37jSB4OczMN8xs0ZpS3Kl2hWUFg34Egji1uuBMwfGw+pqCcB5ZY2mZFDzIwWL+0Zlh&#10;rG3De7onPhMBwi5GBbn3VSylS3My6Pq2Ig7exdYGfZB1JnWNTYCbUg6jaCINFhwWcqxomVN6TW5G&#10;wfi02556zfDvnFw22H5fJ+WtQqW6n+3vDwhPrX+HX+21VjAdjeF5Jh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4IxxQAAANwAAAAPAAAAAAAAAAAAAAAAAJgCAABkcnMv&#10;ZG93bnJldi54bWxQSwUGAAAAAAQABAD1AAAAigMAAAAA&#10;" fillcolor="#f3f0e8" stroked="f"/>
                  <v:rect id="Rectangle 38" o:spid="_x0000_s1062" style="position:absolute;left:4272;top:1658;width:95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LpsUA&#10;AADcAAAADwAAAGRycy9kb3ducmV2LnhtbESP3WoCMRSE7wu+QziF3tVsLYpsjSL+QEERagu9PWxO&#10;N9tuTpYkrtt9eiMIXg4z8w0zW3S2Fi35UDlW8DLMQBAXTldcKvj63D5PQYSIrLF2TAr+KcBiPniY&#10;Ya7dmT+oPcZSJAiHHBWYGJtcylAYshiGriFO3o/zFmOSvpTa4znBbS1HWTaRFitOCwYbWhkq/o4n&#10;q+Cw4zauNv4kzX7za7/7fr30vVJPj93yDUSkLt7Dt/a7VjB9HcP1TDoCc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8umxQAAANwAAAAPAAAAAAAAAAAAAAAAAJgCAABkcnMv&#10;ZG93bnJldi54bWxQSwUGAAAAAAQABAD1AAAAigMAAAAA&#10;" fillcolor="#f4f1ea" stroked="f"/>
                  <v:rect id="Rectangle 39" o:spid="_x0000_s1063" style="position:absolute;left:4272;top:1670;width:95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9ccQA&#10;AADcAAAADwAAAGRycy9kb3ducmV2LnhtbESPQWvCQBSE70L/w/IKvZmNFkTSrBIEoVAQGq3nR/Y1&#10;myb7Ns2umvbXu4LgcZiZb5h8PdpOnGnwjWMFsyQFQVw53XCt4LDfTpcgfEDW2DkmBX/kYb16muSY&#10;aXfhTzqXoRYRwj5DBSaEPpPSV4Ys+sT1xNH7doPFEOVQSz3gJcJtJ+dpupAWG44LBnvaGKra8mQV&#10;HE35ezzh166Y7z7+Q7NNfxy2Sr08j8UbiEBjeITv7XetYPm6gNuZe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QPXHEAAAA3AAAAA8AAAAAAAAAAAAAAAAAmAIAAGRycy9k&#10;b3ducmV2LnhtbFBLBQYAAAAABAAEAPUAAACJAwAAAAA=&#10;" fillcolor="#f5f2ec" stroked="f"/>
                  <v:rect id="Rectangle 40" o:spid="_x0000_s1064" style="position:absolute;left:4272;top:1682;width:95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gircUA&#10;AADcAAAADwAAAGRycy9kb3ducmV2LnhtbESPQWvCQBSE74L/YXmFXkrdaEEldRUxtPQgBW0pPT6y&#10;zyR0972QXTX9964geBxm5htmseq9UyfqQiNsYDzKQBGXYhuuDHx/vT3PQYWIbNEJk4F/CrBaDgcL&#10;zK2ceUenfaxUgnDI0UAdY5trHcqaPIaRtMTJO0jnMSbZVdp2eE5w7/Qky6baY8NpocaWNjWVf/uj&#10;N/AphWDxdJB3nLrC/fxuN5OiNObxoV+/gorUx3v41v6wBuYvM7ieSUdAL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KtxQAAANwAAAAPAAAAAAAAAAAAAAAAAJgCAABkcnMv&#10;ZG93bnJldi54bWxQSwUGAAAAAAQABAD1AAAAigMAAAAA&#10;" fillcolor="#f6f4ee" stroked="f"/>
                  <v:rect id="Rectangle 41" o:spid="_x0000_s1065" style="position:absolute;left:4272;top:1694;width:959;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Kekb0A&#10;AADcAAAADwAAAGRycy9kb3ducmV2LnhtbERPS4vCMBC+C/sfwix402R9LFKNsgiiV6uw7G1oZtti&#10;MymdqPXfm4Pg8eN7rza9b9SNOqkDW/gaG1DERXA1lxbOp91oAUoissMmMFl4kMBm/TFYYebCnY90&#10;y2OpUghLhhaqGNtMaykq8ijj0BIn7j90HmOCXaldh/cU7hs9MeZbe6w5NVTY0rai4pJfvYV9aM2c&#10;UWQqf+xnYor88CvWDj/7nyWoSH18i1/ug7OwmKa16Uw6Anr9B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dKekb0AAADcAAAADwAAAAAAAAAAAAAAAACYAgAAZHJzL2Rvd25yZXYu&#10;eG1sUEsFBgAAAAAEAAQA9QAAAIIDAAAAAA==&#10;" fillcolor="#f7f5f0" stroked="f"/>
                  <v:rect id="Rectangle 42" o:spid="_x0000_s1066" style="position:absolute;left:4272;top:1707;width:959;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1gcQA&#10;AADcAAAADwAAAGRycy9kb3ducmV2LnhtbESPQWvCQBSE70L/w/IK3sxGA2JTV5FKUbyIay+9PbKv&#10;SWj2bZrdmvjvXUHwOMzMN8xyPdhGXKjztWMF0yQFQVw4U3Op4Ov8OVmA8AHZYOOYFFzJw3r1Mlpi&#10;blzPJ7roUIoIYZ+jgiqENpfSFxVZ9IlriaP34zqLIcqulKbDPsJtI2dpOpcWa44LFbb0UVHxq/+t&#10;gnTXZ1tN1H9vjtlu2v4dNOu5UuPXYfMOItAQnuFHe28ULLI3uJ+JR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oNYHEAAAA3AAAAA8AAAAAAAAAAAAAAAAAmAIAAGRycy9k&#10;b3ducmV2LnhtbFBLBQYAAAAABAAEAPUAAACJAwAAAAA=&#10;" fillcolor="#f8f6f2" stroked="f"/>
                  <v:rect id="Rectangle 43" o:spid="_x0000_s1067" style="position:absolute;left:4272;top:1721;width:959;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hMXMEA&#10;AADcAAAADwAAAGRycy9kb3ducmV2LnhtbERPTWvCQBC9F/wPywi91U1FqqRuQhG1AU+m4nnITpPQ&#10;7GzIjjH9991DwePjfW/zyXVqpCG0ng28LhJQxJW3LdcGLl+Hlw2oIMgWO89k4JcC5NnsaYup9Xc+&#10;01hKrWIIhxQNNCJ9qnWoGnIYFr4njty3HxxKhEOt7YD3GO46vUySN+2w5djQYE+7hqqf8uYMFKMc&#10;Pk/2eD1d9ngs1ufyKrvSmOf59PEOSmiSh/jfXVgDm1WcH8/EI6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ITFzBAAAA3AAAAA8AAAAAAAAAAAAAAAAAmAIAAGRycy9kb3du&#10;cmV2LnhtbFBLBQYAAAAABAAEAPUAAACGAwAAAAA=&#10;" fillcolor="#f9f8f4" stroked="f"/>
                  <v:rect id="Rectangle 44" o:spid="_x0000_s1068" style="position:absolute;left:4272;top:1737;width:959;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XWsr4A&#10;AADcAAAADwAAAGRycy9kb3ducmV2LnhtbESPzQrCMBCE74LvEFbwpmlFRKpRRCnq0Z8HWJq1LTab&#10;0sS2vr0RBI/DzHzDrLe9qURLjSstK4inEQjizOqScwX3WzpZgnAeWWNlmRS8ycF2MxysMdG24wu1&#10;V5+LAGGXoILC+zqR0mUFGXRTWxMH72Ebgz7IJpe6wS7ATSVnUbSQBksOCwXWtC8oe15fRoHp5/f0&#10;rLtjZttq5rV9pvEhUmo86ncrEJ56/w//2ietYDmP4XsmHA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M11rK+AAAA3AAAAA8AAAAAAAAAAAAAAAAAmAIAAGRycy9kb3ducmV2&#10;LnhtbFBLBQYAAAAABAAEAPUAAACDAwAAAAA=&#10;" fillcolor="#faf9f6" stroked="f"/>
                  <v:rect id="Rectangle 45" o:spid="_x0000_s1069" style="position:absolute;left:4272;top:1753;width:959;height: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4+KcYA&#10;AADcAAAADwAAAGRycy9kb3ducmV2LnhtbESPQWvCQBSE7wX/w/KE3upGKSqpm1CFFvFQqNXi8ZF9&#10;TYLZt2t2TeK/dwuFHoeZ+YZZ5YNpREetry0rmE4SEMSF1TWXCg5fb09LED4ga2wsk4Ibeciz0cMK&#10;U217/qRuH0oRIexTVFCF4FIpfVGRQT+xjjh6P7Y1GKJsS6lb7CPcNHKWJHNpsOa4UKGjTUXFeX81&#10;Ck7vl61xQ+E/rv3p6Lrz4nu9Wyj1OB5eX0AEGsJ/+K+91QqWzzP4PROPgM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4+KcYAAADcAAAADwAAAAAAAAAAAAAAAACYAgAAZHJz&#10;L2Rvd25yZXYueG1sUEsFBgAAAAAEAAQA9QAAAIsDAAAAAA==&#10;" fillcolor="#fbfaf8" stroked="f"/>
                  <v:rect id="Rectangle 46" o:spid="_x0000_s1070" style="position:absolute;left:4272;top:1776;width:959;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WacYA&#10;AADcAAAADwAAAGRycy9kb3ducmV2LnhtbESPQWsCMRSE7wX/Q3iFXkrN2orI1iiiSAu9WLXo8bF5&#10;3WzdvKxJ1PXfG0HocZiZb5jRpLW1OJEPlWMFvW4GgrhwuuJSwWa9eBmCCBFZY+2YFFwowGTceRhh&#10;rt2Zv+m0iqVIEA45KjAxNrmUoTBkMXRdQ5y8X+ctxiR9KbXHc4LbWr5m2UBarDgtGGxoZqjYr45W&#10;wc9Htvf6YHdmXh3/euv58nn7NVXq6bGdvoOI1Mb/8L39qRUM+29wO5OOgB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IWacYAAADcAAAADwAAAAAAAAAAAAAAAACYAgAAZHJz&#10;L2Rvd25yZXYueG1sUEsFBgAAAAAEAAQA9QAAAIsDAAAAAA==&#10;" fillcolor="#fcfbfa" stroked="f"/>
                  <v:rect id="Rectangle 47" o:spid="_x0000_s1071" style="position:absolute;left:4272;top:1798;width:959;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0/h8YA&#10;AADcAAAADwAAAGRycy9kb3ducmV2LnhtbESPQWvCQBSE7wX/w/KE3szGEm2IWcUWpFL00NWLt0f2&#10;NQnNvg3ZrcZ/3y0Uehxm5hum3Iy2E1cafOtYwTxJQRBXzrRcKzifdrMchA/IBjvHpOBOHjbryUOJ&#10;hXE3/qCrDrWIEPYFKmhC6AspfdWQRZ+4njh6n26wGKIcamkGvEW47eRTmi6lxZbjQoM9vTZUfelv&#10;q2CRvTwvO4fjcbG/7N7u+vCeaa/U43TcrkAEGsN/+K+9NwryLIPfM/EI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0/h8YAAADcAAAADwAAAAAAAAAAAAAAAACYAgAAZHJz&#10;L2Rvd25yZXYueG1sUEsFBgAAAAAEAAQA9QAAAIsDAAAAAA==&#10;" fillcolor="#fdfdfb" stroked="f"/>
                  <v:rect id="Rectangle 48" o:spid="_x0000_s1072" style="position:absolute;left:4272;top:1819;width:95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7/fMAA&#10;AADcAAAADwAAAGRycy9kb3ducmV2LnhtbESPX2sCMRDE3wW/Q1ihb5qraJGrUYoo+Fr/vC+X9fbw&#10;srkmUc9v3xSEPg4z8xtmue5dq+4UYuPFwPukAEVSedtIbeB03I0XoGJCsdh6IQNPirBeDQdLLK1/&#10;yDfdD6lWGSKxRAOcUldqHSsmh3HiO5LsXXxwmLIMtbYBHxnuWj0tig/tsJG8wNjRhqm6Hm7OQDjy&#10;mZ9Fku31fGoYHYefKRvzNuq/PkEl6tN/+NXeWwOL2Rz+zuQjo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7/fMAAAADcAAAADwAAAAAAAAAAAAAAAACYAgAAZHJzL2Rvd25y&#10;ZXYueG1sUEsFBgAAAAAEAAQA9QAAAIUDAAAAAA==&#10;" fillcolor="#fefdfd" stroked="f"/>
                  <v:rect id="Rectangle 49" o:spid="_x0000_s1073" style="position:absolute;left:4272;top:1855;width:95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hyscQA&#10;AADcAAAADwAAAGRycy9kb3ducmV2LnhtbESPW4vCMBSE3xf8D+EIvq2Jly1ajSKCIKz74AV8PTTH&#10;ttic1CZq99+bhQUfh5n5hpkvW1uJBzW+dKxh0FcgiDNnSs41nI6bzwkIH5ANVo5Jwy95WC46H3NM&#10;jXvynh6HkIsIYZ+ihiKEOpXSZwVZ9H1XE0fv4hqLIcoml6bBZ4TbSg6VSqTFkuNCgTWtC8quh7vV&#10;gMnY3H4uo93x+57gNG/V5uustO5129UMRKA2vMP/7a3RMBkn8HcmHg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4crHEAAAA3AAAAA8AAAAAAAAAAAAAAAAAmAIAAGRycy9k&#10;b3ducmV2LnhtbFBLBQYAAAAABAAEAPUAAACJAwAAAAA=&#10;" stroked="f"/>
                  <v:shape id="Freeform 50" o:spid="_x0000_s1074" style="position:absolute;left:4272;top:1362;width:958;height:521;visibility:visible;mso-wrap-style:square;v-text-anchor:top" coordsize="958,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bcQcUA&#10;AADcAAAADwAAAGRycy9kb3ducmV2LnhtbESPT2vCQBTE7wW/w/IEb3VT7Z+YuooIFnuzqYjHR/aZ&#10;hGTfxt1V47fvFgo9DjPzG2a+7E0rruR8bVnB0zgBQVxYXXOpYP+9eUxB+ICssbVMCu7kYbkYPMwx&#10;0/bGX3TNQykihH2GCqoQukxKX1Rk0I9tRxy9k3UGQ5SulNrhLcJNKydJ8ioN1hwXKuxoXVHR5Bej&#10;wH3sJlN/OO7zWdN/pudzY15Mo9Ro2K/eQQTqw3/4r73VCtLnN/g9E4+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htxBxQAAANwAAAAPAAAAAAAAAAAAAAAAAJgCAABkcnMv&#10;ZG93bnJldi54bWxQSwUGAAAAAAQABAD1AAAAigMAAAAA&#10;" path="m364,521l958,198,590,,,321r18,20l37,359r19,17l76,393r21,15l119,423r22,14l164,450r24,13l211,474r24,10l260,493r26,9l311,509r27,6l364,521e" filled="f" strokecolor="white" strokeweight=".25pt">
                    <v:path arrowok="t" o:connecttype="custom" o:connectlocs="364,521;958,198;590,0;0,321;18,341;37,359;56,376;76,393;97,408;119,423;141,437;164,450;188,463;211,474;235,484;260,493;286,502;311,509;338,515;364,521" o:connectangles="0,0,0,0,0,0,0,0,0,0,0,0,0,0,0,0,0,0,0,0"/>
                  </v:shape>
                  <v:shape id="Picture 51" o:spid="_x0000_s1075" type="#_x0000_t75" style="position:absolute;left:4272;top:1681;width:365;height:10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dLXzCAAAA3AAAAA8AAABkcnMvZG93bnJldi54bWxET11rwjAUfRf2H8Id+GbTlSHSGcs2GGyi&#10;oN2Yr5fm2pY1NyXJavvvzYPg4+F8r4vRdGIg51vLCp6SFARxZXXLtYKf74/FCoQPyBo7y6RgIg/F&#10;5mG2xlzbCx9pKEMtYgj7HBU0IfS5lL5qyKBPbE8cubN1BkOErpba4SWGm05mabqUBluODQ329N5Q&#10;9Vf+GwWHbP81TWFb9eXh9Pa7c3LyNCg1fxxfX0AEGsNdfHN/agWr57g2nolHQG6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3S18wgAAANwAAAAPAAAAAAAAAAAAAAAAAJ8C&#10;AABkcnMvZG93bnJldi54bWxQSwUGAAAAAAQABAD3AAAAjgMAAAAA&#10;">
                    <v:imagedata r:id="rId39" o:title=""/>
                  </v:shape>
                  <v:shape id="Freeform 52" o:spid="_x0000_s1076" style="position:absolute;left:4272;top:1682;width:364;height:1011;visibility:visible;mso-wrap-style:square;v-text-anchor:top" coordsize="364,10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D4wsUA&#10;AADcAAAADwAAAGRycy9kb3ducmV2LnhtbESPQWvCQBSE70L/w/IK3nRjsSWmriIFJReRWkGPr9ln&#10;Nph9G7JrjP31bqHQ4zAz3zDzZW9r0VHrK8cKJuMEBHHhdMWlgsPXepSC8AFZY+2YFNzJw3LxNJhj&#10;pt2NP6nbh1JECPsMFZgQmkxKXxiy6MeuIY7e2bUWQ5RtKXWLtwi3tXxJkjdpseK4YLChD0PFZX+1&#10;CqY/p630m+/NpMtXuzSn+vVo1koNn/vVO4hAffgP/7VzrSCdzuD3TDwCc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8PjCxQAAANwAAAAPAAAAAAAAAAAAAAAAAJgCAABkcnMv&#10;ZG93bnJldi54bWxQSwUGAAAAAAQABAD1AAAAigMAAAAA&#10;" path="m364,201r-27,-6l311,189r-26,-7l260,173r-25,-9l211,154,187,142,163,130,141,116,119,103,97,87,76,72,56,55,37,38,18,19,,,,827r18,18l37,862r20,17l77,894r21,15l120,923r22,13l165,948r23,11l212,970r24,10l261,987r26,8l311,1002r27,5l364,1011,363,201e" filled="f" strokecolor="#a78450" strokeweight=".25pt">
                    <v:path arrowok="t" o:connecttype="custom" o:connectlocs="364,201;337,195;311,189;285,182;260,173;235,164;211,154;187,142;163,130;141,116;119,103;97,87;76,72;56,55;37,38;18,19;0,0;0,827;18,845;37,862;57,879;77,894;98,909;120,923;142,936;165,948;188,959;212,970;236,980;261,987;287,995;311,1002;338,1007;364,1011;363,201" o:connectangles="0,0,0,0,0,0,0,0,0,0,0,0,0,0,0,0,0,0,0,0,0,0,0,0,0,0,0,0,0,0,0,0,0,0,0"/>
                  </v:shape>
                  <v:shape id="Picture 53" o:spid="_x0000_s1077" type="#_x0000_t75" style="position:absolute;left:4635;top:1559;width:596;height:11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CrjBAAAA3AAAAA8AAABkcnMvZG93bnJldi54bWxET02LwjAQvQv+hzDC3jR1RZFqFBWEFTys&#10;3fU+NGNbbCY1ydrqrzeHBY+P971cd6YWd3K+sqxgPEpAEOdWV1wo+P3ZD+cgfEDWWFsmBQ/ysF71&#10;e0tMtW35RPcsFCKGsE9RQRlCk0rp85IM+pFtiCN3sc5giNAVUjtsY7ip5WeSzKTBimNDiQ3tSsqv&#10;2Z9R8DycbpPJ1rpjc9mfEzy007b4Vupj0G0WIAJ14S3+d39pBfNpnB/PxCMgV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pCrjBAAAA3AAAAA8AAAAAAAAAAAAAAAAAnwIA&#10;AGRycy9kb3ducmV2LnhtbFBLBQYAAAAABAAEAPcAAACNAwAAAAA=&#10;">
                    <v:imagedata r:id="rId40" o:title=""/>
                  </v:shape>
                  <v:shape id="Freeform 54" o:spid="_x0000_s1078" style="position:absolute;left:4636;top:1560;width:594;height:1133;visibility:visible;mso-wrap-style:square;v-text-anchor:top" coordsize="594,1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6fb4A&#10;AADcAAAADwAAAGRycy9kb3ducmV2LnhtbESPSwvCMBCE74L/IazgRTRV8VWNIoLg0fd5ada22GxK&#10;E7X+eyMIHoeZ+YZZrGpTiCdVLresoN+LQBAnVuecKjiftt0pCOeRNRaWScGbHKyWzcYCY21ffKDn&#10;0aciQNjFqCDzvoyldElGBl3PlsTBu9nKoA+ySqWu8BXgppCDKBpLgzmHhQxL2mSU3I8Po2AiL+jl&#10;fuDOY+ZrZ9Yp0qHdKtVu1es5CE+1/4d/7Z1WMB314XsmHAG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j0un2+AAAA3AAAAA8AAAAAAAAAAAAAAAAAmAIAAGRycy9kb3ducmV2&#10;LnhtbFBLBQYAAAAABAAEAPUAAACDAwAAAAA=&#10;" path="m,323r,810l594,812,594,,,323xe" filled="f" strokecolor="white" strokeweight=".25pt">
                    <v:path arrowok="t" o:connecttype="custom" o:connectlocs="0,323;0,1133;594,812;594,0;0,323" o:connectangles="0,0,0,0,0"/>
                  </v:shape>
                  <v:shape id="Freeform 55" o:spid="_x0000_s1079" style="position:absolute;left:4272;top:1362;width:958;height:1332;visibility:visible;mso-wrap-style:square;v-text-anchor:top" coordsize="958,1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HOicUA&#10;AADcAAAADwAAAGRycy9kb3ducmV2LnhtbESPQWvCQBSE7wX/w/IEb3UTwRJTVykphbaKUtveH9nX&#10;bGj2bZrdxvjvXUHwOMzMN8xyPdhG9NT52rGCdJqAIC6drrlS8PX5cp+B8AFZY+OYFJzIw3o1ulti&#10;rt2RP6g/hEpECPscFZgQ2lxKXxqy6KeuJY7ej+sshii7SuoOjxFuGzlLkgdpsea4YLClwlD5e/i3&#10;ChZvRbq33+a99+WuSJ8X2/pvkyk1GQ9PjyACDeEWvrZftYJsPoPLmXgE5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wc6JxQAAANwAAAAPAAAAAAAAAAAAAAAAAJgCAABkcnMv&#10;ZG93bnJldi54bWxQSwUGAAAAAAQABAD1AAAAigMAAAAA&#10;" path="m958,198l590,,,321r,826l18,1165r19,17l57,1199r21,15l99,1230r21,13l142,1256r23,13l188,1280r24,10l237,1300r24,8l287,1316r25,6l338,1328r26,4l958,1010r,-812l958,198e" filled="f" strokeweight="1pt">
                    <v:path arrowok="t" o:connecttype="custom" o:connectlocs="958,198;590,0;0,321;0,1147;18,1165;37,1182;57,1199;78,1214;99,1230;120,1243;142,1256;165,1269;188,1280;212,1290;237,1300;261,1308;287,1316;312,1322;338,1328;364,1332;958,1010;958,198;958,198" o:connectangles="0,0,0,0,0,0,0,0,0,0,0,0,0,0,0,0,0,0,0,0,0,0,0"/>
                  </v:shape>
                  <v:shape id="Picture 56" o:spid="_x0000_s1080" type="#_x0000_t75" style="position:absolute;left:4405;top:2179;width:68;height: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VI6TFAAAA3AAAAA8AAABkcnMvZG93bnJldi54bWxEj0+LwjAUxO8LfofwhL1pqqKWahRxEb24&#10;4B8o3h7Nsy02L90mq/XbmwVhj8PM/IaZL1tTiTs1rrSsYNCPQBBnVpecKzifNr0YhPPIGivLpOBJ&#10;DpaLzsccE20ffKD70eciQNglqKDwvk6kdFlBBl3f1sTBu9rGoA+yyaVu8BHgppLDKJpIgyWHhQJr&#10;WheU3Y6/RkEap+1wO832P1/0fUndqRpPdgOlPrvtagbCU+v/w+/2TiuIxyP4OxOOgFy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B1SOkxQAAANwAAAAPAAAAAAAAAAAAAAAA&#10;AJ8CAABkcnMvZG93bnJldi54bWxQSwUGAAAAAAQABAD3AAAAkQMAAAAA&#10;">
                    <v:imagedata r:id="rId41" o:title=""/>
                  </v:shape>
                  <v:shape id="Freeform 57" o:spid="_x0000_s1081" style="position:absolute;left:4410;top:2183;width:59;height:74;visibility:visible;mso-wrap-style:square;v-text-anchor:top" coordsize="5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LPBcIA&#10;AADcAAAADwAAAGRycy9kb3ducmV2LnhtbESP0WoCMRRE3wX/IVzBN80qtsjWKFVU3MeqH3DZ3G7W&#10;bm6WJLrbv28Kgo/DzJxhVpveNuJBPtSOFcymGQji0umaKwXXy2GyBBEissbGMSn4pQCb9XCwwly7&#10;jr/ocY6VSBAOOSowMba5lKE0ZDFMXUucvG/nLcYkfSW1xy7BbSPnWfYuLdacFgy2tDNU/pzvVkHR&#10;0HZ/OAVT6K64x+Px5reXm1LjUf/5ASJSH1/hZ/ukFSzfFvB/Jh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s8FwgAAANwAAAAPAAAAAAAAAAAAAAAAAJgCAABkcnMvZG93&#10;bnJldi54bWxQSwUGAAAAAAQABAD1AAAAhwMAAAAA&#10;" path="m55,28l52,21,48,15,44,9,39,6,33,2,27,,22,,16,1,11,4,7,8,4,13,2,18,,25r,7l1,40r2,6l6,53r4,7l15,65r5,4l25,72r6,2l37,74r5,-1l47,70r4,-4l55,61r2,-5l59,49r,-7l57,35,55,28e" filled="f" strokeweight=".25pt">
                    <v:path arrowok="t" o:connecttype="custom" o:connectlocs="55,28;52,21;48,15;44,9;39,6;33,2;27,0;22,0;16,1;11,4;7,8;4,13;2,18;0,25;0,32;1,40;3,46;6,53;10,60;15,65;20,69;25,72;31,74;37,74;42,73;47,70;51,66;55,61;57,56;59,49;59,42;57,35;55,28" o:connectangles="0,0,0,0,0,0,0,0,0,0,0,0,0,0,0,0,0,0,0,0,0,0,0,0,0,0,0,0,0,0,0,0,0"/>
                  </v:shape>
                  <v:shape id="Freeform 58" o:spid="_x0000_s1082" style="position:absolute;left:4331;top:2351;width:245;height:126;visibility:visible;mso-wrap-style:square;v-text-anchor:top" coordsize="24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w0MQA&#10;AADcAAAADwAAAGRycy9kb3ducmV2LnhtbESPX2vCMBTF34V9h3AHe9PUbhXpjDIGjjH6olXY46W5&#10;tsXmpiSx7b79Mhj4eDh/fpzNbjKdGMj51rKC5SIBQVxZ3XKt4FTu52sQPiBr7CyTgh/ysNs+zDaY&#10;azvygYZjqEUcYZ+jgiaEPpfSVw0Z9AvbE0fvYp3BEKWrpXY4xnHTyTRJVtJgy5HQYE/vDVXX481E&#10;7sfJj1OZhhf39Xwt5dn330Wh1NPj9PYKItAU7uH/9qdWsM4y+DsTj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2cNDEAAAA3AAAAA8AAAAAAAAAAAAAAAAAmAIAAGRycy9k&#10;b3ducmV2LnhtbFBLBQYAAAAABAAEAPUAAACJAwAAAAA=&#10;" path="m,l28,22,56,42,86,61r31,16l148,92r32,14l212,117r33,9e" filled="f" strokeweight=".4pt">
                    <v:path arrowok="t" o:connecttype="custom" o:connectlocs="0,0;28,22;56,42;86,61;117,77;148,92;180,106;212,117;245,126" o:connectangles="0,0,0,0,0,0,0,0,0"/>
                  </v:shape>
                  <v:shape id="Freeform 59" o:spid="_x0000_s1083" style="position:absolute;left:4331;top:2401;width:245;height:126;visibility:visible;mso-wrap-style:square;v-text-anchor:top" coordsize="24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up8QA&#10;AADcAAAADwAAAGRycy9kb3ducmV2LnhtbESPX2vCMBTF3wd+h3CFvc3UbpNSjUUGkzF8ma3g46W5&#10;tsXmpiTRdt9+GQz2eDh/fpxNMZle3Mn5zrKC5SIBQVxb3XGjoCrfnzIQPiBr7C2Tgm/yUGxnDxvM&#10;tR35i+7H0Ig4wj5HBW0IQy6lr1sy6Bd2II7exTqDIUrXSO1wjOOml2mSrKTBjiOhxYHeWqqvx5uJ&#10;3H3lx6lMw4v7fL6W8uSH8+Gg1ON82q1BBJrCf/iv/aEVZK8r+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k7qfEAAAA3AAAAA8AAAAAAAAAAAAAAAAAmAIAAGRycy9k&#10;b3ducmV2LnhtbFBLBQYAAAAABAAEAPUAAACJAwAAAAA=&#10;" path="m,l28,21,56,41,86,60r31,16l148,92r32,13l212,116r33,10e" filled="f" strokeweight=".4pt">
                    <v:path arrowok="t" o:connecttype="custom" o:connectlocs="0,0;28,21;56,41;86,60;117,76;148,92;180,105;212,116;245,126" o:connectangles="0,0,0,0,0,0,0,0,0"/>
                  </v:shape>
                  <v:shape id="Freeform 60" o:spid="_x0000_s1084" style="position:absolute;left:4331;top:2450;width:245;height:126;visibility:visible;mso-wrap-style:square;v-text-anchor:top" coordsize="24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hLPMQA&#10;AADcAAAADwAAAGRycy9kb3ducmV2LnhtbESPX2vCMBTF3wf7DuEO9qbpnLpSG2UMNkR8sXXg46W5&#10;a4vNTUky2317Iwh7PJw/P06+GU0nLuR8a1nByzQBQVxZ3XKt4Fh+TlIQPiBr7CyTgj/ysFk/PuSY&#10;aTvwgS5FqEUcYZ+hgiaEPpPSVw0Z9FPbE0fvxzqDIUpXS+1wiOOmk7MkWUqDLUdCgz19NFSdi18T&#10;uV9HP4zlLMzd7vVcym/fn/Z7pZ6fxvcViEBj+A/f21utIF28we1MPAJ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SzzEAAAA3AAAAA8AAAAAAAAAAAAAAAAAmAIAAGRycy9k&#10;b3ducmV2LnhtbFBLBQYAAAAABAAEAPUAAACJAwAAAAA=&#10;" path="m,l28,21,56,42,86,61r31,16l148,92r32,13l212,117r33,9e" filled="f" strokeweight=".4pt">
                    <v:path arrowok="t" o:connecttype="custom" o:connectlocs="0,0;28,21;56,42;86,61;117,77;148,92;180,105;212,117;245,126" o:connectangles="0,0,0,0,0,0,0,0,0"/>
                  </v:shape>
                  <v:shape id="Freeform 61" o:spid="_x0000_s1085" style="position:absolute;left:4321;top:1839;width:264;height:148;visibility:visible;mso-wrap-style:square;v-text-anchor:top" coordsize="264,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8/Tb8A&#10;AADcAAAADwAAAGRycy9kb3ducmV2LnhtbERPTYvCMBC9C/6HMII3m+qyKtUoIhT2JlYFvQ3N2Bab&#10;SWlSrf/eHBY8Pt73etubWjypdZVlBdMoBkGcW11xoeB8SidLEM4ja6wtk4I3OdhuhoM1Jtq++EjP&#10;zBcihLBLUEHpfZNI6fKSDLrINsSBu9vWoA+wLaRu8RXCTS1ncTyXBisODSU2tC8pf2SdUVBz0R38&#10;te92GXaLH3e7vE9pqtR41O9WIDz1/iv+d/9pBcvfsDacCUdAb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Xz9NvwAAANwAAAAPAAAAAAAAAAAAAAAAAJgCAABkcnMvZG93bnJl&#10;di54bWxQSwUGAAAAAAQABAD1AAAAhAMAAAAA&#10;" path="m9,21l36,43,64,62,93,81r31,16l155,113r33,13l220,137r34,11l259,146r3,-4l264,138r,-5l262,130r-1,-2l258,125r-4,l222,115,189,104,157,90,126,76,96,60,68,42,40,23,14,2,11,,8,,5,1,2,3,1,5,,9r1,3l3,16r3,3l9,21xe" fillcolor="black" stroked="f">
                    <v:path arrowok="t" o:connecttype="custom" o:connectlocs="9,21;36,43;64,62;93,81;124,97;155,113;188,126;220,137;254,148;259,146;262,142;264,138;264,133;262,130;261,128;258,125;254,125;222,115;189,104;157,90;126,76;96,60;68,42;40,23;14,2;11,0;8,0;5,1;2,3;1,5;0,9;1,12;3,16;6,19;9,21" o:connectangles="0,0,0,0,0,0,0,0,0,0,0,0,0,0,0,0,0,0,0,0,0,0,0,0,0,0,0,0,0,0,0,0,0,0,0"/>
                  </v:shape>
                  <v:shape id="Freeform 62" o:spid="_x0000_s1086" style="position:absolute;left:4321;top:1839;width:264;height:148;visibility:visible;mso-wrap-style:square;v-text-anchor:top" coordsize="264,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iTl8YA&#10;AADcAAAADwAAAGRycy9kb3ducmV2LnhtbESPT2vCQBTE74LfYXmCF6kbhYhNXUVLLZ4E/xD09sg+&#10;k9Ds27C71fTbd4VCj8PM/IZZrDrTiDs5X1tWMBknIIgLq2suFZxP25c5CB+QNTaWScEPeVgt+70F&#10;Zto++ED3YyhFhLDPUEEVQptJ6YuKDPqxbYmjd7POYIjSlVI7fES4aeQ0SWbSYM1xocKW3isqvo7f&#10;RsEhv8j8Y19vuny0vl0/t6lLk1ap4aBbv4EI1IX/8F97pxXM01d4no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iTl8YAAADcAAAADwAAAAAAAAAAAAAAAACYAgAAZHJz&#10;L2Rvd25yZXYueG1sUEsFBgAAAAAEAAQA9QAAAIsDAAAAAA==&#10;" path="m9,21l36,43,64,62,93,81r31,16l155,113r33,13l220,137r34,11l259,146r3,-4l264,138r,-5l262,130r-1,-2l258,125r-4,l222,115,189,104,157,90,126,76,96,60,68,42,40,23,14,2,11,,8,,5,1,2,3,1,5,,9r1,3l3,16r3,3l9,21e" filled="f" strokeweight=".25pt">
                    <v:path arrowok="t" o:connecttype="custom" o:connectlocs="9,21;36,43;64,62;93,81;124,97;155,113;188,126;220,137;254,148;259,146;262,142;264,138;264,133;262,130;261,128;258,125;254,125;222,115;189,104;157,90;126,76;96,60;68,42;40,23;14,2;11,0;8,0;5,1;2,3;1,5;0,9;1,12;3,16;6,19;9,21" o:connectangles="0,0,0,0,0,0,0,0,0,0,0,0,0,0,0,0,0,0,0,0,0,0,0,0,0,0,0,0,0,0,0,0,0,0,0"/>
                  </v:shape>
                  <v:shape id="Picture 63" o:spid="_x0000_s1087" type="#_x0000_t75" style="position:absolute;left:4392;top:1898;width:84;height: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SAifBAAAA3AAAAA8AAABkcnMvZG93bnJldi54bWxET02LwjAQvQv7H8Is7E3TFa1SjSIrwi6C&#10;YPXgcWjGtthMahK1++/NQfD4eN/zZWcacSfna8sKvgcJCOLC6ppLBcfDpj8F4QOyxsYyKfgnD8vF&#10;R2+OmbYP3tM9D6WIIewzVFCF0GZS+qIig35gW+LIna0zGCJ0pdQOHzHcNHKYJKk0WHNsqLCln4qK&#10;S34zClbrUWf+8vFuy5hO1m54NafNVamvz241AxGoC2/xy/2rFUzTOD+eiUdALp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5SAifBAAAA3AAAAA8AAAAAAAAAAAAAAAAAnwIA&#10;AGRycy9kb3ducmV2LnhtbFBLBQYAAAAABAAEAPcAAACNAwAAAAA=&#10;">
                    <v:imagedata r:id="rId42" o:title=""/>
                  </v:shape>
                  <v:shape id="Freeform 64" o:spid="_x0000_s1088" style="position:absolute;left:4400;top:1911;width:75;height:47;visibility:visible;mso-wrap-style:square;v-text-anchor:top" coordsize="7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mZYsUA&#10;AADcAAAADwAAAGRycy9kb3ducmV2LnhtbESPzWrDMBCE74W8g9hCb7WcHIzrWAltoKTQQ8jvebE2&#10;tlNrZSzFdvv0UaCQ4zAz3zD5cjSN6KlztWUF0ygGQVxYXXOp4LD/fE1BOI+ssbFMCn7JwXIxecox&#10;03bgLfU7X4oAYZehgsr7NpPSFRUZdJFtiYN3tp1BH2RXSt3hEOCmkbM4TqTBmsNChS2tKip+dlej&#10;YF3ai/s7bg7s31L8uH6fimQ9U+rleXyfg/A0+kf4v/2lFaTJFO5nw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ZlixQAAANwAAAAPAAAAAAAAAAAAAAAAAJgCAABkcnMv&#10;ZG93bnJldi54bWxQSwUGAAAAAAQABAD1AAAAigMAAAAA&#10;" path="m75,46l69,31,61,19,52,10,42,3,32,,22,,11,2,6,6,1,9,,12r,3l,21r3,6l8,32r7,4l23,41r10,2l45,46r15,1l75,46e" filled="f" strokecolor="white" strokeweight=".1pt">
                    <v:path arrowok="t" o:connecttype="custom" o:connectlocs="75,46;69,31;61,19;52,10;42,3;32,0;22,0;11,2;6,6;1,9;0,12;0,15;0,21;3,27;8,32;15,36;23,41;33,43;45,46;60,47;75,46" o:connectangles="0,0,0,0,0,0,0,0,0,0,0,0,0,0,0,0,0,0,0,0,0"/>
                  </v:shape>
                  <v:shape id="Picture 65" o:spid="_x0000_s1089" type="#_x0000_t75" style="position:absolute;left:4331;top:1927;width:246;height: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vNRbFAAAA3AAAAA8AAABkcnMvZG93bnJldi54bWxEj9FqwkAURN8F/2G5Ql+kbhqohNQ1BMFa&#10;WpA28QMu2WsSzN4Nu1tN/75bKPg4zMwZZlNMZhBXcr63rOBplYAgbqzuuVVwqvePGQgfkDUOlknB&#10;D3kotvPZBnNtb/xF1yq0IkLY56igC2HMpfRNRwb9yo7E0TtbZzBE6VqpHd4i3AwyTZK1NNhzXOhw&#10;pF1HzaX6NgqOOmtrl74ehlN5+Fx+vD/XuhqVelhM5QuIQFO4h//bb1pBtk7h70w8AnL7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7rzUWxQAAANwAAAAPAAAAAAAAAAAAAAAA&#10;AJ8CAABkcnMvZG93bnJldi54bWxQSwUGAAAAAAQABAD3AAAAkQMAAAAA&#10;">
                    <v:imagedata r:id="rId43" o:title=""/>
                  </v:shape>
                  <v:shape id="Picture 66" o:spid="_x0000_s1090" type="#_x0000_t75" style="position:absolute;left:4331;top:1927;width:246;height: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dOX/GAAAA3AAAAA8AAABkcnMvZG93bnJldi54bWxEj0FrwkAUhO+C/2F5Qi+iGxsMkrqKCKWe&#10;ik0L1dsj+5pEs29jdjXpv+8KQo/DzHzDLNe9qcWNWldZVjCbRiCIc6srLhR8fb5OFiCcR9ZYWyYF&#10;v+RgvRoOlphq2/EH3TJfiABhl6KC0vsmldLlJRl0U9sQB+/HtgZ9kG0hdYtdgJtaPkdRIg1WHBZK&#10;bGhbUn7OrkbB+/4yzi7x8fvtXGF9ig/zY9LNlXoa9ZsXEJ56/x9+tHdawSKJ4X4mHAG5+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905f8YAAADcAAAADwAAAAAAAAAAAAAA&#10;AACfAgAAZHJzL2Rvd25yZXYueG1sUEsFBgAAAAAEAAQA9wAAAJIDAAAAAA==&#10;">
                    <v:imagedata r:id="rId44" o:title=""/>
                  </v:shape>
                  <v:shape id="Picture 67" o:spid="_x0000_s1091" type="#_x0000_t75" style="position:absolute;left:4331;top:1927;width:246;height: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KCPnFAAAA3AAAAA8AAABkcnMvZG93bnJldi54bWxEj9FqwkAURN8L/sNyBV+KbpRWQnQVEarS&#10;gmjiB1yy1ySYvRt2txr/vlso9HGYmTPMct2bVtzJ+caygukkAUFcWt1wpeBSfIxTED4ga2wtk4In&#10;eVivBi9LzLR98JnueahEhLDPUEEdQpdJ6cuaDPqJ7Yijd7XOYIjSVVI7fES4aeUsSebSYMNxocaO&#10;tjWVt/zbKDjqtCrcbLdvL5v96fXr873QeafUaNhvFiAC9eE//Nc+aAXp/A1+z8QjIF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Cgj5xQAAANwAAAAPAAAAAAAAAAAAAAAA&#10;AJ8CAABkcnMvZG93bnJldi54bWxQSwUGAAAAAAQABAD3AAAAkQMAAAAA&#10;">
                    <v:imagedata r:id="rId43" o:title=""/>
                  </v:shape>
                  <v:shape id="Freeform 68" o:spid="_x0000_s1092" style="position:absolute;left:4331;top:1941;width:245;height:142;visibility:visible;mso-wrap-style:square;v-text-anchor:top" coordsize="245,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hG+MYA&#10;AADcAAAADwAAAGRycy9kb3ducmV2LnhtbESPzWrDMBCE74W+g9hAb43spg2JEyWU0kBpySF/5LpY&#10;G8vEWhlJdey3rwqFHoeZ+YZZrnvbiI58qB0ryMcZCOLS6ZorBcfD5nEGIkRkjY1jUjBQgPXq/m6J&#10;hXY33lG3j5VIEA4FKjAxtoWUoTRkMYxdS5y8i/MWY5K+ktrjLcFtI5+ybCot1pwWDLb0Zqi87r+t&#10;gs/TIN8Hs8nr53PnJ1/5dlJ2c6UeRv3rAkSkPv6H/9ofWsFs+gK/Z9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hG+MYAAADcAAAADwAAAAAAAAAAAAAAAACYAgAAZHJz&#10;L2Rvd25yZXYueG1sUEsFBgAAAAAEAAQA9QAAAIsDAAAAAA==&#10;" path="m,16l27,37,55,57,84,75r31,17l146,107r32,14l212,132r33,10l245,126,212,115,179,103,147,90,116,75,85,58,56,40,27,20,,,,16r,xe" fillcolor="black" stroked="f">
                    <v:path arrowok="t" o:connecttype="custom" o:connectlocs="0,16;27,37;55,57;84,75;115,92;146,107;178,121;212,132;245,142;245,126;212,115;179,103;147,90;116,75;85,58;56,40;27,20;0,0;0,16;0,16" o:connectangles="0,0,0,0,0,0,0,0,0,0,0,0,0,0,0,0,0,0,0,0"/>
                  </v:shape>
                  <v:shape id="Freeform 69" o:spid="_x0000_s1093" style="position:absolute;left:4331;top:1927;width:245;height:190;visibility:visible;mso-wrap-style:square;v-text-anchor:top" coordsize="245,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8/sQA&#10;AADcAAAADwAAAGRycy9kb3ducmV2LnhtbESPQYvCMBSE78L+h/AWvIimLlhKNYq7uCIIwrqC10fz&#10;bKvNS2lirf/eCILHYWa+YWaLzlSipcaVlhWMRxEI4szqknMFh//fYQLCeWSNlWVScCcHi/lHb4ap&#10;tjf+o3bvcxEg7FJUUHhfp1K6rCCDbmRr4uCdbGPQB9nkUjd4C3BTya8oiqXBksNCgTX9FJRd9lej&#10;YIf14HhYb6NTkqwmd2zp+zzeKdX/7JZTEJ46/w6/2hutIIljeJ4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0/P7EAAAA3AAAAA8AAAAAAAAAAAAAAAAAmAIAAGRycy9k&#10;b3ducmV2LnhtbFBLBQYAAAAABAAEAPUAAACJAwAAAAA=&#10;" path="m,l,64,27,85r29,20l85,123r31,16l147,154r32,14l212,180r33,10e" filled="f" strokecolor="white" strokeweight=".25pt">
                    <v:path arrowok="t" o:connecttype="custom" o:connectlocs="0,0;0,64;27,85;56,105;85,123;116,139;147,154;179,168;212,180;245,190" o:connectangles="0,0,0,0,0,0,0,0,0,0"/>
                  </v:shape>
                  <v:shape id="Freeform 70" o:spid="_x0000_s1094" style="position:absolute;left:4331;top:1929;width:245;height:190;visibility:visible;mso-wrap-style:square;v-text-anchor:top" coordsize="245,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Lb8gA&#10;AADcAAAADwAAAGRycy9kb3ducmV2LnhtbESP3WrCQBSE74W+w3IK3ummQlWiqxR/ShEL1Yjg3TF7&#10;TILZs2l2q9Gn7xYKXg4z8w0znjamFBeqXWFZwUs3AkGcWl1wpmCXLDtDEM4jaywtk4IbOZhOnlpj&#10;jLW98oYuW5+JAGEXo4Lc+yqW0qU5GXRdWxEH72Rrgz7IOpO6xmuAm1L2oqgvDRYcFnKsaJZTet7+&#10;GAWHhXz92ifJXH/e33fFcf69PK1XSrWfm7cRCE+Nf4T/2x9awbA/gL8z4QjIy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GgtvyAAAANwAAAAPAAAAAAAAAAAAAAAAAJgCAABk&#10;cnMvZG93bnJldi54bWxQSwUGAAAAAAQABAD1AAAAjQMAAAAA&#10;" path="m245,190r,-64l212,115,179,104,147,90,116,75,85,58,56,40,28,21,,e" filled="f" strokeweight=".25pt">
                    <v:path arrowok="t" o:connecttype="custom" o:connectlocs="245,190;245,126;212,115;179,104;147,90;116,75;85,58;56,40;28,21;0,0" o:connectangles="0,0,0,0,0,0,0,0,0,0"/>
                  </v:shape>
                  <v:rect id="Rectangle 71" o:spid="_x0000_s1095" style="position:absolute;left:4003;top:2739;width:104;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14:paraId="421A41CF" w14:textId="77777777" w:rsidR="00092665" w:rsidRDefault="00092665" w:rsidP="00834D05">
                          <w:r>
                            <w:rPr>
                              <w:rFonts w:ascii="Calibri" w:hAnsi="Calibri" w:cs="Calibri"/>
                              <w:color w:val="000000"/>
                              <w:sz w:val="16"/>
                              <w:szCs w:val="16"/>
                            </w:rPr>
                            <w:t>N</w:t>
                          </w:r>
                        </w:p>
                      </w:txbxContent>
                    </v:textbox>
                  </v:rect>
                  <v:rect id="Rectangle 72" o:spid="_x0000_s1096" style="position:absolute;left:4108;top:2739;width:41;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GlfcIA&#10;AADcAAAADwAAAGRycy9kb3ducmV2LnhtbESPzYoCMRCE7wu+Q2jB25rRg8yO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aV9wgAAANwAAAAPAAAAAAAAAAAAAAAAAJgCAABkcnMvZG93&#10;bnJldi54bWxQSwUGAAAAAAQABAD1AAAAhwMAAAAA&#10;" filled="f" stroked="f">
                    <v:textbox style="mso-fit-shape-to-text:t" inset="0,0,0,0">
                      <w:txbxContent>
                        <w:p w14:paraId="423FB97F" w14:textId="77777777" w:rsidR="00092665" w:rsidRDefault="00092665" w:rsidP="00834D05">
                          <w:r>
                            <w:rPr>
                              <w:rFonts w:ascii="Calibri" w:hAnsi="Calibri" w:cs="Calibri"/>
                              <w:color w:val="000000"/>
                              <w:sz w:val="16"/>
                              <w:szCs w:val="16"/>
                            </w:rPr>
                            <w:t>.</w:t>
                          </w:r>
                        </w:p>
                      </w:txbxContent>
                    </v:textbox>
                  </v:rect>
                  <v:rect id="Rectangle 73" o:spid="_x0000_s1097" style="position:absolute;left:4149;top:2739;width:1331;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aPb4A&#10;AADcAAAADwAAAGRycy9kb3ducmV2LnhtbERPy4rCMBTdD/gP4QruxlQXT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Dimj2+AAAA3AAAAA8AAAAAAAAAAAAAAAAAmAIAAGRycy9kb3ducmV2&#10;LnhtbFBLBQYAAAAABAAEAPUAAACDAwAAAAA=&#10;" filled="f" stroked="f">
                    <v:textbox style="mso-fit-shape-to-text:t" inset="0,0,0,0">
                      <w:txbxContent>
                        <w:p w14:paraId="4A202B98" w14:textId="77777777" w:rsidR="00092665" w:rsidRDefault="00092665" w:rsidP="00834D05">
                          <w:r>
                            <w:rPr>
                              <w:rFonts w:ascii="Calibri" w:hAnsi="Calibri" w:cs="Calibri"/>
                              <w:color w:val="000000"/>
                              <w:sz w:val="16"/>
                              <w:szCs w:val="16"/>
                            </w:rPr>
                            <w:t>VIS aplication Server</w:t>
                          </w:r>
                        </w:p>
                      </w:txbxContent>
                    </v:textbox>
                  </v:rect>
                  <v:rect id="Rectangle 74" o:spid="_x0000_s1098" style="position:absolute;left:4016;top:2933;width:1009;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4/psIA&#10;AADcAAAADwAAAGRycy9kb3ducmV2LnhtbESPzYoCMRCE7wu+Q2jB25rRgzuM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j+mwgAAANwAAAAPAAAAAAAAAAAAAAAAAJgCAABkcnMvZG93&#10;bnJldi54bWxQSwUGAAAAAAQABAD1AAAAhwMAAAAA&#10;" filled="f" stroked="f">
                    <v:textbox style="mso-fit-shape-to-text:t" inset="0,0,0,0">
                      <w:txbxContent>
                        <w:p w14:paraId="46DC28A9" w14:textId="77777777" w:rsidR="00092665" w:rsidRDefault="00092665" w:rsidP="00834D05">
                          <w:r>
                            <w:rPr>
                              <w:rFonts w:ascii="Calibri" w:hAnsi="Calibri" w:cs="Calibri"/>
                              <w:color w:val="000000"/>
                              <w:sz w:val="16"/>
                              <w:szCs w:val="16"/>
                            </w:rPr>
                            <w:t xml:space="preserve">Apache Tomcat </w:t>
                          </w:r>
                        </w:p>
                      </w:txbxContent>
                    </v:textbox>
                  </v:rect>
                  <v:rect id="Rectangle 75" o:spid="_x0000_s1099" style="position:absolute;left:5075;top:2933;width:82;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14:paraId="245F2EFE" w14:textId="77777777" w:rsidR="00092665" w:rsidRDefault="00092665" w:rsidP="00834D05">
                          <w:r>
                            <w:rPr>
                              <w:rFonts w:ascii="Calibri" w:hAnsi="Calibri" w:cs="Calibri"/>
                              <w:color w:val="000000"/>
                              <w:sz w:val="16"/>
                              <w:szCs w:val="16"/>
                            </w:rPr>
                            <w:t>7</w:t>
                          </w:r>
                        </w:p>
                      </w:txbxContent>
                    </v:textbox>
                  </v:rect>
                  <v:rect id="Rectangle 76" o:spid="_x0000_s1100" style="position:absolute;left:5158;top:2933;width:41;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14:paraId="2D31B5EC" w14:textId="77777777" w:rsidR="00092665" w:rsidRDefault="00092665" w:rsidP="00834D05">
                          <w:r>
                            <w:rPr>
                              <w:rFonts w:ascii="Calibri" w:hAnsi="Calibri" w:cs="Calibri"/>
                              <w:color w:val="000000"/>
                              <w:sz w:val="16"/>
                              <w:szCs w:val="16"/>
                            </w:rPr>
                            <w:t>.</w:t>
                          </w:r>
                        </w:p>
                      </w:txbxContent>
                    </v:textbox>
                  </v:rect>
                  <v:rect id="Rectangle 77" o:spid="_x0000_s1101" style="position:absolute;left:5199;top:2933;width:82;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14:paraId="596E1FA1" w14:textId="77777777" w:rsidR="00092665" w:rsidRDefault="00092665" w:rsidP="00834D05">
                          <w:r>
                            <w:rPr>
                              <w:rFonts w:ascii="Calibri" w:hAnsi="Calibri" w:cs="Calibri"/>
                              <w:color w:val="000000"/>
                              <w:sz w:val="16"/>
                              <w:szCs w:val="16"/>
                            </w:rPr>
                            <w:t>0</w:t>
                          </w:r>
                        </w:p>
                      </w:txbxContent>
                    </v:textbox>
                  </v:rect>
                  <v:rect id="Rectangle 78" o:spid="_x0000_s1102" style="position:absolute;left:5281;top:2933;width:41;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U5pcIA&#10;AADcAAAADwAAAGRycy9kb3ducmV2LnhtbESP3WoCMRSE74W+QzgF7zRbQ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TmlwgAAANwAAAAPAAAAAAAAAAAAAAAAAJgCAABkcnMvZG93&#10;bnJldi54bWxQSwUGAAAAAAQABAD1AAAAhwMAAAAA&#10;" filled="f" stroked="f">
                    <v:textbox style="mso-fit-shape-to-text:t" inset="0,0,0,0">
                      <w:txbxContent>
                        <w:p w14:paraId="1DC9257A" w14:textId="77777777" w:rsidR="00092665" w:rsidRDefault="00092665" w:rsidP="00834D05">
                          <w:r>
                            <w:rPr>
                              <w:rFonts w:ascii="Calibri" w:hAnsi="Calibri" w:cs="Calibri"/>
                              <w:color w:val="000000"/>
                              <w:sz w:val="16"/>
                              <w:szCs w:val="16"/>
                            </w:rPr>
                            <w:t>.</w:t>
                          </w:r>
                        </w:p>
                      </w:txbxContent>
                    </v:textbox>
                  </v:rect>
                  <v:rect id="Rectangle 79" o:spid="_x0000_s1103" style="position:absolute;left:5322;top:2933;width:163;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14:paraId="10D5F2C7" w14:textId="77777777" w:rsidR="00092665" w:rsidRDefault="00092665" w:rsidP="00834D05">
                          <w:r>
                            <w:rPr>
                              <w:rFonts w:ascii="Calibri" w:hAnsi="Calibri" w:cs="Calibri"/>
                              <w:color w:val="000000"/>
                              <w:sz w:val="16"/>
                              <w:szCs w:val="16"/>
                            </w:rPr>
                            <w:t>54</w:t>
                          </w:r>
                        </w:p>
                      </w:txbxContent>
                    </v:textbox>
                  </v:rect>
                  <v:shape id="Freeform 80" o:spid="_x0000_s1104" style="position:absolute;left:59;top:20;width:6478;height:359;visibility:visible;mso-wrap-style:square;v-text-anchor:top" coordsize="6478,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prr8A&#10;AADcAAAADwAAAGRycy9kb3ducmV2LnhtbESPwQrCMBBE74L/EFbwpqkiVqpRRBA9CVbB69KsbbHZ&#10;lCbW+vdGEDwOM/OGWW06U4mWGldaVjAZRyCIM6tLzhVcL/vRAoTzyBory6TgTQ42635vhYm2Lz5T&#10;m/pcBAi7BBUU3teJlC4ryKAb25o4eHfbGPRBNrnUDb4C3FRyGkVzabDksFBgTbuCskf6NApqfJ5m&#10;B3eLJ9H8EtPbVa1P90oNB912CcJT5//hX/uoFSziGL5nwh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qKmuvwAAANwAAAAPAAAAAAAAAAAAAAAAAJgCAABkcnMvZG93bnJl&#10;di54bWxQSwUGAAAAAAQABAD1AAAAhAMAAAAA&#10;" path="m77,359r6324,l6417,358r14,-5l6444,346r12,-9l6465,326r4,-7l6472,312r3,-6l6477,299r1,-8l6478,283r,-206l6478,69r-1,-7l6475,54r-3,-7l6469,41r-4,-6l6456,23,6444,13,6431,6,6417,2,6401,,77,,62,2,48,6,34,13,23,23,14,35r-4,6l7,47,4,54,2,62,1,69,,77,,283r1,8l2,299r2,7l7,312r3,7l14,326r9,11l34,346r14,7l62,358r15,1l77,359xe" fillcolor="#92d050" stroked="f">
                    <v:path arrowok="t" o:connecttype="custom" o:connectlocs="77,359;6401,359;6417,358;6431,353;6444,346;6456,337;6465,326;6469,319;6472,312;6475,306;6477,299;6478,291;6478,283;6478,77;6478,69;6477,62;6475,54;6472,47;6469,41;6465,35;6456,23;6444,13;6431,6;6417,2;6401,0;77,0;62,2;48,6;34,13;23,23;14,35;10,41;7,47;4,54;2,62;1,69;0,77;0,283;1,291;2,299;4,306;7,312;10,319;14,326;23,337;34,346;48,353;62,358;77,359;77,359" o:connectangles="0,0,0,0,0,0,0,0,0,0,0,0,0,0,0,0,0,0,0,0,0,0,0,0,0,0,0,0,0,0,0,0,0,0,0,0,0,0,0,0,0,0,0,0,0,0,0,0,0,0"/>
                  </v:shape>
                  <v:shape id="Freeform 81" o:spid="_x0000_s1105" style="position:absolute;left:59;top:20;width:6478;height:359;visibility:visible;mso-wrap-style:square;v-text-anchor:top" coordsize="6478,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sQu8IA&#10;AADcAAAADwAAAGRycy9kb3ducmV2LnhtbERPz2vCMBS+C/sfwht401QZa9YZZQiuXnqYE7w+mre2&#10;2Lx0TWrrf28Ogx0/vt+b3WRbcaPeN441rJYJCOLSmYYrDefvw0KB8AHZYOuYNNzJw277NNtgZtzI&#10;X3Q7hUrEEPYZaqhD6DIpfVmTRb90HXHkflxvMUTYV9L0OMZw28p1krxKiw3Hhho72tdUXk+D1XAp&#10;xrdfdTnLdBj29EJFXqjPXOv58/TxDiLQFP7Ff+6j0aDSuDaeiUd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xC7wgAAANwAAAAPAAAAAAAAAAAAAAAAAJgCAABkcnMvZG93&#10;bnJldi54bWxQSwUGAAAAAAQABAD1AAAAhwMAAAAA&#10;" path="m77,359r6324,l6417,358r14,-5l6444,346r12,-9l6465,326r4,-7l6472,312r3,-6l6477,299r1,-8l6478,283r,-206l6478,69r-1,-7l6475,54r-3,-7l6469,41r-4,-6l6456,23,6444,13,6431,6,6417,2,6401,,77,,62,2,48,6,34,13,23,23,14,35r-4,6l7,47,4,54,2,62,1,69,,77,,283r1,8l2,299r2,7l7,312r3,7l14,326r9,11l34,346r14,7l62,358r15,1l77,359e" filled="f" strokeweight=".5pt">
                    <v:path arrowok="t" o:connecttype="custom" o:connectlocs="77,359;6401,359;6417,358;6431,353;6444,346;6456,337;6465,326;6469,319;6472,312;6475,306;6477,299;6478,291;6478,283;6478,77;6478,69;6477,62;6475,54;6472,47;6469,41;6465,35;6456,23;6444,13;6431,6;6417,2;6401,0;77,0;62,2;48,6;34,13;23,23;14,35;10,41;7,47;4,54;2,62;1,69;0,77;0,283;1,291;2,299;4,306;7,312;10,319;14,326;23,337;34,346;48,353;62,358;77,359;77,359" o:connectangles="0,0,0,0,0,0,0,0,0,0,0,0,0,0,0,0,0,0,0,0,0,0,0,0,0,0,0,0,0,0,0,0,0,0,0,0,0,0,0,0,0,0,0,0,0,0,0,0,0,0"/>
                  </v:shape>
                  <v:rect id="Rectangle 82" o:spid="_x0000_s1106" style="position:absolute;left:3087;top:98;width:85;height:3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14:paraId="067AC227" w14:textId="77777777" w:rsidR="00092665" w:rsidRDefault="00092665" w:rsidP="00834D05">
                          <w:r>
                            <w:rPr>
                              <w:b/>
                              <w:bCs/>
                              <w:color w:val="000000"/>
                              <w:sz w:val="16"/>
                              <w:szCs w:val="16"/>
                            </w:rPr>
                            <w:t>C</w:t>
                          </w:r>
                        </w:p>
                      </w:txbxContent>
                    </v:textbox>
                  </v:rect>
                  <v:rect id="Rectangle 83" o:spid="_x0000_s1107" style="position:absolute;left:3204;top:98;width:43;height:3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14:paraId="2554714F" w14:textId="77777777" w:rsidR="00092665" w:rsidRDefault="00092665" w:rsidP="00834D05">
                          <w:r>
                            <w:rPr>
                              <w:b/>
                              <w:bCs/>
                              <w:color w:val="000000"/>
                              <w:sz w:val="16"/>
                              <w:szCs w:val="16"/>
                            </w:rPr>
                            <w:t>.</w:t>
                          </w:r>
                        </w:p>
                      </w:txbxContent>
                    </v:textbox>
                  </v:rect>
                  <v:rect id="Rectangle 84" o:spid="_x0000_s1108" style="position:absolute;left:3249;top:98;width:213;height:3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14:paraId="0E361F62" w14:textId="77777777" w:rsidR="00092665" w:rsidRDefault="00092665" w:rsidP="00834D05">
                          <w:r>
                            <w:rPr>
                              <w:b/>
                              <w:bCs/>
                              <w:color w:val="000000"/>
                              <w:sz w:val="16"/>
                              <w:szCs w:val="16"/>
                            </w:rPr>
                            <w:t>VIS</w:t>
                          </w:r>
                        </w:p>
                      </w:txbxContent>
                    </v:textbox>
                  </v:rect>
                  <v:rect id="Rectangle 85" o:spid="_x0000_s1109" style="position:absolute;left:1298;top:1372;width:95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mnMYA&#10;AADcAAAADwAAAGRycy9kb3ducmV2LnhtbESP3WrCQBSE7wXfYTlCb6RuGqSG1FWKIAil1p88wCF7&#10;TKLZsyG7xtSndwsFL4eZ+YaZL3tTi45aV1lW8DaJQBDnVldcKMiO69cEhPPIGmvLpOCXHCwXw8Ec&#10;U21vvKfu4AsRIOxSVFB636RSurwkg25iG+LgnWxr0AfZFlK3eAtwU8s4it6lwYrDQokNrUrKL4er&#10;UbA6Z+PvXWV+9D3rZqdpPN5/ba9KvYz6zw8Qnnr/DP+3N1pBksTwd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rmnMYAAADcAAAADwAAAAAAAAAAAAAAAACYAgAAZHJz&#10;L2Rvd25yZXYueG1sUEsFBgAAAAAEAAQA9QAAAIsDAAAAAA==&#10;" fillcolor="#e1d8c1" stroked="f"/>
                  <v:rect id="Rectangle 86" o:spid="_x0000_s1110" style="position:absolute;left:1298;top:1409;width:959;height: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d9L8QA&#10;AADcAAAADwAAAGRycy9kb3ducmV2LnhtbESPwWrDMBBE74X+g9hAb42ctBTjWg4hNJBDDknc3hdr&#10;Y5taK0dSYuXvq0Khx2Fm3jDlKppB3Mj53rKCxTwDQdxY3XOr4LPePucgfEDWOFgmBXfysKoeH0os&#10;tJ34SLdTaEWCsC9QQRfCWEjpm44M+rkdiZN3ts5gSNK1UjucEtwMcpllb9Jgz2mhw5E2HTXfp6tR&#10;YGt+PezPRxM3i8OHn+Lly/FFqadZXL+DCBTDf/ivvdMK8vwFfs+kIy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nfS/EAAAA3AAAAA8AAAAAAAAAAAAAAAAAmAIAAGRycy9k&#10;b3ducmV2LnhtbFBLBQYAAAAABAAEAPUAAACJAwAAAAA=&#10;" fillcolor="#e2d9c3" stroked="f"/>
                  <v:rect id="Rectangle 87" o:spid="_x0000_s1111" style="position:absolute;left:1298;top:1439;width:959;height: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ZRcYA&#10;AADcAAAADwAAAGRycy9kb3ducmV2LnhtbESPQWvCQBSE74L/YXmCF9GNIm2IriLRQmmx0Fjo9Zl9&#10;JtHs25jdavrvu4VCj8PMfMMs152pxY1aV1lWMJ1EIIhzqysuFHwcnsYxCOeRNdaWScE3OViv+r0l&#10;Jtre+Z1umS9EgLBLUEHpfZNI6fKSDLqJbYiDd7KtQR9kW0jd4j3ATS1nUfQgDVYcFkpsKC0pv2Rf&#10;RsHLdfbImG5fP/fn+THd7t4cRiOlhoNuswDhqfP/4b/2s1YQx3P4PROO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iZRcYAAADcAAAADwAAAAAAAAAAAAAAAACYAgAAZHJz&#10;L2Rvd25yZXYueG1sUEsFBgAAAAAEAAQA9QAAAIsDAAAAAA==&#10;" fillcolor="#e3dac5" stroked="f"/>
                  <v:rect id="Rectangle 88" o:spid="_x0000_s1112" style="position:absolute;left:1298;top:1462;width:95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vecUA&#10;AADcAAAADwAAAGRycy9kb3ducmV2LnhtbESPQWvCQBSE70L/w/IKvTUbxUpM3QQVSls9GcXzM/tM&#10;QrNvQ3Zr0n/fLRQ8DjPzDbPKR9OKG/WusaxgGsUgiEurG64UnI5vzwkI55E1tpZJwQ85yLOHyQpT&#10;bQc+0K3wlQgQdikqqL3vUildWZNBF9mOOHhX2xv0QfaV1D0OAW5aOYvjhTTYcFiosaNtTeVX8W0U&#10;xJf9p5ub+bC5Ttvzrtw0y+59q9TT47h+BeFp9Pfwf/tDK0iSF/g7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ZO95xQAAANwAAAAPAAAAAAAAAAAAAAAAAJgCAABkcnMv&#10;ZG93bnJldi54bWxQSwUGAAAAAAQABAD1AAAAigMAAAAA&#10;" fillcolor="#e3dbc7" stroked="f"/>
                  <v:rect id="Rectangle 89" o:spid="_x0000_s1113" style="position:absolute;left:1298;top:1482;width:959;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Xo1MMA&#10;AADcAAAADwAAAGRycy9kb3ducmV2LnhtbESPT4vCMBTE78J+h/AEb5r6BynVKK4oyp5cd8Hro3m2&#10;xealNrGt394sCHscZuY3zHLdmVI0VLvCsoLxKAJBnFpdcKbg92c/jEE4j6yxtEwKnuRgvfroLTHR&#10;tuVvas4+EwHCLkEFufdVIqVLczLoRrYiDt7V1gZ9kHUmdY1tgJtSTqJoLg0WHBZyrGibU3o7P4yC&#10;yefXbJM55suUGn8/XNrTbdcqNeh3mwUIT53/D7/bR60gjufwd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Xo1MMAAADcAAAADwAAAAAAAAAAAAAAAACYAgAAZHJzL2Rv&#10;d25yZXYueG1sUEsFBgAAAAAEAAQA9QAAAIgDAAAAAA==&#10;" fillcolor="#e4ddc9" stroked="f"/>
                  <v:rect id="Rectangle 90" o:spid="_x0000_s1114" style="position:absolute;left:1298;top:1498;width:959;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QG5sQA&#10;AADcAAAADwAAAGRycy9kb3ducmV2LnhtbESPzWrCQBSF90LfYbgFdzpRQUPqKCqEduFG7aa7S+Y2&#10;E8zciZlpkvbpO4Lg8nB+Ps56O9hadNT6yrGC2TQBQVw4XXGp4POST1IQPiBrrB2Tgl/ysN28jNaY&#10;adfzibpzKEUcYZ+hAhNCk0npC0MW/dQ1xNH7dq3FEGVbSt1iH8dtLedJspQWK44Egw0dDBXX84+N&#10;kJtZ/H31dvaedMf9/FKfmjzfKzV+HXZvIAIN4Rl+tD+0gjRdwf1MP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0BubEAAAA3AAAAA8AAAAAAAAAAAAAAAAAmAIAAGRycy9k&#10;b3ducmV2LnhtbFBLBQYAAAAABAAEAPUAAACJAwAAAAA=&#10;" fillcolor="#e5decb" stroked="f"/>
                  <v:rect id="Rectangle 91" o:spid="_x0000_s1115" style="position:absolute;left:1298;top:1512;width:959;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8B78IA&#10;AADcAAAADwAAAGRycy9kb3ducmV2LnhtbERPz2vCMBS+D/wfwhO8rWmVjdI1yhAUT451wq6P5q0t&#10;a15qEmv735vDYMeP73e5m0wvRnK+s6wgS1IQxLXVHTcKLl+H5xyED8gae8ukYCYPu+3iqcRC2zt/&#10;0liFRsQQ9gUqaEMYCil93ZJBn9iBOHI/1hkMEbpGaof3GG56uU7TV2mw49jQ4kD7lurf6mYUvEzj&#10;x/x9PZ6zLD9sbseLC/uNU2q1nN7fQASawr/4z33SCvI8ro1n4h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HvwgAAANwAAAAPAAAAAAAAAAAAAAAAAJgCAABkcnMvZG93&#10;bnJldi54bWxQSwUGAAAAAAQABAD1AAAAhwMAAAAA&#10;" fillcolor="#e6dfcd" stroked="f"/>
                  <v:rect id="Rectangle 92" o:spid="_x0000_s1116" style="position:absolute;left:1298;top:1526;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zG8MA&#10;AADcAAAADwAAAGRycy9kb3ducmV2LnhtbESPT2sCMRTE7wW/Q3hCbzXRQ9lujSIFqSBU/Hd/bF43&#10;Szcva5Ku2376RhB6HGbmN8x8ObhW9BRi41nDdKJAEFfeNFxrOB3XTwWImJANtp5Jww9FWC5GD3Ms&#10;jb/ynvpDqkWGcCxRg02pK6WMlSWHceI74ux9+uAwZRlqaQJeM9y1cqbUs3TYcF6w2NGbperr8O00&#10;hKR+FfWmWYWP92q7m11sf75o/TgeVq8gEg3pP3xvb4yGoniB25l8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zG8MAAADcAAAADwAAAAAAAAAAAAAAAACYAgAAZHJzL2Rv&#10;d25yZXYueG1sUEsFBgAAAAAEAAQA9QAAAIgDAAAAAA==&#10;" fillcolor="#e7e0cf" stroked="f"/>
                  <v:rect id="Rectangle 93" o:spid="_x0000_s1117" style="position:absolute;left:1298;top:1537;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4pcIA&#10;AADcAAAADwAAAGRycy9kb3ducmV2LnhtbERPz2vCMBS+C/4P4Qm7DE0dbNTOKCIMJkzc6i67PZJn&#10;29m8lCRq/e/NQfD48f2eL3vbijP50DhWMJ1kIIi1Mw1XCn73H+McRIjIBlvHpOBKAZaL4WCOhXEX&#10;/qFzGSuRQjgUqKCOsSukDLomi2HiOuLEHZy3GBP0lTQeLynctvIly96kxYZTQ40drWvSx/JkFWz0&#10;s9z5stez1/bvP//eHtyX2Sn1NOpX7yAi9fEhvrs/jYJ8luanM+kI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u3ilwgAAANwAAAAPAAAAAAAAAAAAAAAAAJgCAABkcnMvZG93&#10;bnJldi54bWxQSwUGAAAAAAQABAD1AAAAhwMAAAAA&#10;" fillcolor="#e8e1d1" stroked="f"/>
                  <v:rect id="Rectangle 94" o:spid="_x0000_s1118" style="position:absolute;left:1298;top:1548;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x8N8QA&#10;AADcAAAADwAAAGRycy9kb3ducmV2LnhtbESPQWvCQBSE74L/YXmFXqTupgVNU1cRQVB6Mu3B4yP7&#10;moRm34a8VeO/7xYKPQ4z8w2z2oy+U1capA1sIZsbUMRVcC3XFj4/9k85KInIDrvAZOFOApv1dLLC&#10;woUbn+haxlolCEuBFpoY+0JrqRryKPPQEyfvKwweY5JDrd2AtwT3nX42ZqE9tpwWGuxp11D1XV68&#10;hWX+HkXM5fwix1l2zJd4ZoPWPj6M2zdQkcb4H/5rH5yF/DWD3zPpCO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cfDfEAAAA3AAAAA8AAAAAAAAAAAAAAAAAmAIAAGRycy9k&#10;b3ducmV2LnhtbFBLBQYAAAAABAAEAPUAAACJAwAAAAA=&#10;" fillcolor="#e9e2d3" stroked="f"/>
                  <v:rect id="Rectangle 95" o:spid="_x0000_s1119" style="position:absolute;left:1298;top:1559;width:959;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YVEcMA&#10;AADcAAAADwAAAGRycy9kb3ducmV2LnhtbESPQWvCQBSE74X+h+UVequbBlrS6CpWFLzWSr0+s89s&#10;NPs2ZJ+a/vuuIPQ4zHwzzGQ2+FZdqI9NYAOvowwUcRVsw7WB7ffqpQAVBdliG5gM/FKE2fTxYYKl&#10;DVf+ostGapVKOJZowIl0pdaxcuQxjkJHnLxD6D1Kkn2tbY/XVO5bnWfZu/bYcFpw2NHCUXXanL2B&#10;YnXcvR3Xbl+4Wqps8ell+ZMb8/w0zMeghAb5D9/ptU3cRw63M+kI6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0YVEcMAAADcAAAADwAAAAAAAAAAAAAAAACYAgAAZHJzL2Rv&#10;d25yZXYueG1sUEsFBgAAAAAEAAQA9QAAAIgDAAAAAA==&#10;" fillcolor="#eae4d4" stroked="f"/>
                  <v:rect id="Rectangle 96" o:spid="_x0000_s1120" style="position:absolute;left:1298;top:1567;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bOcIA&#10;AADcAAAADwAAAGRycy9kb3ducmV2LnhtbESPQYvCMBSE74L/ITxhb5qqi2g1iojLukdd8fxonk21&#10;ealNtPXfbwRhj8PMfMMsVq0txYNqXzhWMBwkIIgzpwvOFRx/v/pTED4gaywdk4IneVgtu50Fpto1&#10;vKfHIeQiQtinqMCEUKVS+syQRT9wFXH0zq62GKKsc6lrbCLclnKUJBNpseC4YLCijaHserhbBZPr&#10;mT61oWq8228vP8/T9003rNRHr13PQQRqw3/43d5pBdPZGF5n4hG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UJs5wgAAANwAAAAPAAAAAAAAAAAAAAAAAJgCAABkcnMvZG93&#10;bnJldi54bWxQSwUGAAAAAAQABAD1AAAAhwMAAAAA&#10;" fillcolor="#eae5d6" stroked="f"/>
                  <v:rect id="Rectangle 97" o:spid="_x0000_s1121" style="position:absolute;left:1298;top:1577;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2VsQA&#10;AADcAAAADwAAAGRycy9kb3ducmV2LnhtbESPQYvCMBSE7wv+h/AEb2uqiLjVKKII7roHW8Xzo3m2&#10;1ealNFHrvzfCwh6HmfmGmS1aU4k7Na60rGDQj0AQZ1aXnCs4HjafExDOI2usLJOCJzlYzDsfM4y1&#10;fXBC99TnIkDYxaig8L6OpXRZQQZd39bEwTvbxqAPssmlbvAR4KaSwygaS4Mlh4UCa1oVlF3Tm1GQ&#10;DE/Jr123+POU1e7yPcr313SvVK/bLqcgPLX+P/zX3moFk68RvM+EIyD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tlbEAAAA3AAAAA8AAAAAAAAAAAAAAAAAmAIAAGRycy9k&#10;b3ducmV2LnhtbFBLBQYAAAAABAAEAPUAAACJAwAAAAA=&#10;" fillcolor="#ebe6d8" stroked="f"/>
                  <v:rect id="Rectangle 98" o:spid="_x0000_s1122" style="position:absolute;left:1298;top:1588;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S28YA&#10;AADcAAAADwAAAGRycy9kb3ducmV2LnhtbESP3WrCQBSE7wu+w3KE3tVNhUqMrhIKVREK/lHq3SF7&#10;3IRmz8bsqunbdwuCl8PMfMNM552txZVaXzlW8DpIQBAXTldsFBz2Hy8pCB+QNdaOScEveZjPek9T&#10;zLS78Zauu2BEhLDPUEEZQpNJ6YuSLPqBa4ijd3KtxRBla6Ru8RbhtpbDJBlJixXHhRIbei+p+Nld&#10;rIJ8+aXzxXpVrI/m0xw25+/xKXVKPfe7fAIiUBce4Xt7pRWk4zf4PxOPgJ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S28YAAADcAAAADwAAAAAAAAAAAAAAAACYAgAAZHJz&#10;L2Rvd25yZXYueG1sUEsFBgAAAAAEAAQA9QAAAIsDAAAAAA==&#10;" fillcolor="#ece7da" stroked="f"/>
                  <v:rect id="Rectangle 99" o:spid="_x0000_s1123" style="position:absolute;left:1298;top:1598;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MwPsYA&#10;AADcAAAADwAAAGRycy9kb3ducmV2LnhtbESPQUvDQBSE74L/YXlCL2I3VggxZlOKULCHCsaC9PbI&#10;PrPB7Ns1u6bpv3cFocdhZr5hqvVsBzHRGHrHCu6XGQji1umeOwWH9+1dASJEZI2DY1JwpgDr+vqq&#10;wlK7E7/R1MROJAiHEhWYGH0pZWgNWQxL54mT9+lGizHJsZN6xFOC20GusiyXFntOCwY9PRtqv5of&#10;q2Bq/PkYvudtcdy8PuQft97sDzulFjfz5glEpDlewv/tF62geMzh70w6Ar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3MwPsYAAADcAAAADwAAAAAAAAAAAAAAAACYAgAAZHJz&#10;L2Rvd25yZXYueG1sUEsFBgAAAAAEAAQA9QAAAIsDAAAAAA==&#10;" fillcolor="#ede8dc" stroked="f"/>
                  <v:rect id="Rectangle 100" o:spid="_x0000_s1124" style="position:absolute;left:1298;top:1608;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ut9sQA&#10;AADcAAAADwAAAGRycy9kb3ducmV2LnhtbESPT2vCQBTE7wW/w/IEb3VjhJqmrmILAY/1D4K3Z/Y1&#10;G5p9G7JrjN/eFQo9DjPzG2a5Hmwjeup87VjBbJqAIC6drrlScDwUrxkIH5A1No5JwZ08rFejlyXm&#10;2t14R/0+VCJC2OeowITQ5lL60pBFP3UtcfR+XGcxRNlVUnd4i3DbyDRJ3qTFmuOCwZa+DJW/+6tV&#10;cC6yUGyT+ff9lPYXfVx8XlI0Sk3Gw+YDRKAh/If/2lutIHtfwPNMP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LrfbEAAAA3AAAAA8AAAAAAAAAAAAAAAAAmAIAAGRycy9k&#10;b3ducmV2LnhtbFBLBQYAAAAABAAEAPUAAACJAwAAAAA=&#10;" fillcolor="#eee9de" stroked="f"/>
                  <v:rect id="Rectangle 101" o:spid="_x0000_s1125" style="position:absolute;left:1298;top:1618;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68IA&#10;AADcAAAADwAAAGRycy9kb3ducmV2LnhtbERPz2vCMBS+D/wfwhN2GZrqQbrOKEMQdBdZ58Xba/PW&#10;lDUvtYm2+tcvB8Hjx/d7uR5sI67U+dqxgtk0AUFcOl1zpeD4s52kIHxA1tg4JgU38rBejV6WmGnX&#10;8zdd81CJGMI+QwUmhDaT0peGLPqpa4kj9+s6iyHCrpK6wz6G20bOk2QhLdYcGwy2tDFU/uUXq+BQ&#10;FPmQmuPXgt+oP98Pey7MSanX8fD5ASLQEJ7ih3unFaTvcW08E4+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88XrwgAAANwAAAAPAAAAAAAAAAAAAAAAAJgCAABkcnMvZG93&#10;bnJldi54bWxQSwUGAAAAAAQABAD1AAAAhwMAAAAA&#10;" fillcolor="#efebe0" stroked="f"/>
                  <v:rect id="Rectangle 102" o:spid="_x0000_s1126" style="position:absolute;left:1298;top:1629;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6JQ8YA&#10;AADcAAAADwAAAGRycy9kb3ducmV2LnhtbESPT2sCMRTE7wW/Q3hCbzXbQotZjVIFxR6K+Ofi7bl5&#10;blY3L9tNqttvbwqFHoeZ+Q0znnauFldqQ+VZw/MgA0FceFNxqWG/WzwNQYSIbLD2TBp+KMB00nsY&#10;Y278jTd03cZSJAiHHDXYGJtcylBYchgGviFO3sm3DmOSbSlNi7cEd7V8ybI36bDitGCxobml4rL9&#10;dhr461VtjqfGzj7Pyw+zPyi1WketH/vd+whEpC7+h//aK6NhqBT8nklH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6JQ8YAAADcAAAADwAAAAAAAAAAAAAAAACYAgAAZHJz&#10;L2Rvd25yZXYueG1sUEsFBgAAAAAEAAQA9QAAAIsDAAAAAA==&#10;" fillcolor="#f0ece2" stroked="f"/>
                  <v:rect id="Rectangle 103" o:spid="_x0000_s1127" style="position:absolute;left:1298;top:1639;width:95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TFr8A&#10;AADcAAAADwAAAGRycy9kb3ducmV2LnhtbERPPW/CMBDdK/EfrEPqVhwYEE0xCCKQ2CpS2E/xNUkb&#10;nyPbkNBf3xsqdXx63+vt6Dp1pxBbzwbmswwUceVty7WBy8fxZQUqJmSLnWcy8KAI283kaY259QOf&#10;6V6mWkkIxxwNNCn1udaxashhnPmeWLhPHxwmgaHWNuAg4a7TiyxbaoctS0ODPRUNVd/lzRl4tWXx&#10;8ziEq0X7XlR9N98PX1djnqfj7g1UojH9i//cJyu+TObLGTkCevM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lMWvwAAANwAAAAPAAAAAAAAAAAAAAAAAJgCAABkcnMvZG93bnJl&#10;di54bWxQSwUGAAAAAAQABAD1AAAAhAMAAAAA&#10;" fillcolor="#f1ede4" stroked="f"/>
                  <v:rect id="Rectangle 104" o:spid="_x0000_s1128" style="position:absolute;left:1298;top:1649;width:95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7BJ8QA&#10;AADcAAAADwAAAGRycy9kb3ducmV2LnhtbESPQWvCQBSE70L/w/IK3szGHkRTVykBqfQgGFt6fWaf&#10;2dDs25DdxuivdwXB4zAz3zDL9WAb0VPna8cKpkkKgrh0uuZKwfdhM5mD8AFZY+OYFFzIw3r1Mlpi&#10;pt2Z99QXoRIRwj5DBSaENpPSl4Ys+sS1xNE7uc5iiLKrpO7wHOG2kW9pOpMWa44LBlvKDZV/xb9V&#10;4GlzPcrfvN/mfVN9mV35WfzMlRq/Dh/vIAIN4Rl+tLdawSKdwv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uwSfEAAAA3AAAAA8AAAAAAAAAAAAAAAAAmAIAAGRycy9k&#10;b3ducmV2LnhtbFBLBQYAAAAABAAEAPUAAACJAwAAAAA=&#10;" fillcolor="#f2eee6" stroked="f"/>
                  <v:rect id="Rectangle 105" o:spid="_x0000_s1129" style="position:absolute;left:1298;top:1658;width:95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N6/sYA&#10;AADcAAAADwAAAGRycy9kb3ducmV2LnhtbESP3WrCQBSE7wXfYTmF3hTdNBR/0qwihUIpFTQqeHnI&#10;HpOQ7NmQXU369l2h4OUwM98w6XowjbhR5yrLCl6nEQji3OqKCwXHw+dkAcJ5ZI2NZVLwSw7Wq/Eo&#10;xUTbnvd0y3whAoRdggpK79tESpeXZNBNbUscvIvtDPogu0LqDvsAN42Mo2gmDVYcFkps6aOkvM6u&#10;RsHbabc9vfTxzzm7fOMwr2fNtUWlnp+GzTsIT4N/hP/bX1rBMorhf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N6/sYAAADcAAAADwAAAAAAAAAAAAAAAACYAgAAZHJz&#10;L2Rvd25yZXYueG1sUEsFBgAAAAAEAAQA9QAAAIsDAAAAAA==&#10;" fillcolor="#f3f0e8" stroked="f"/>
                  <v:rect id="Rectangle 106" o:spid="_x0000_s1130" style="position:absolute;left:1298;top:1669;width:95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szacUA&#10;AADcAAAADwAAAGRycy9kb3ducmV2LnhtbESPQWsCMRSE7wX/Q3iCt5rVQmlXo4haEFoKVcHrY/Pc&#10;rG5eliSu2/31TaHQ4zAz3zDzZWdr0ZIPlWMFk3EGgrhwuuJSwfHw9vgCIkRkjbVjUvBNAZaLwcMc&#10;c+3u/EXtPpYiQTjkqMDE2ORShsKQxTB2DXHyzs5bjEn6UmqP9wS3tZxm2bO0WHFaMNjQ2lBx3d+s&#10;gs93buN662/SfGwv9tT3m5XvlRoNu9UMRKQu/of/2jut4DV7gt8z6Qj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zNpxQAAANwAAAAPAAAAAAAAAAAAAAAAAJgCAABkcnMv&#10;ZG93bnJldi54bWxQSwUGAAAAAAQABAD1AAAAigMAAAAA&#10;" fillcolor="#f4f1ea" stroked="f"/>
                  <v:rect id="Rectangle 107" o:spid="_x0000_s1131" style="position:absolute;left:1298;top:1681;width:95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PDvcQA&#10;AADcAAAADwAAAGRycy9kb3ducmV2LnhtbESP3WoCMRSE7wu+QziCdzVRpNTVKCIIhYLQ9ef6sDlu&#10;Vjcn6ybqtk/fFIReDjPzDTNfdq4Wd2pD5VnDaKhAEBfeVFxq2O82r+8gQkQ2WHsmDd8UYLnovcwx&#10;M/7BX3TPYykShEOGGmyMTSZlKCw5DEPfECfv5FuHMcm2lKbFR4K7Wo6VepMOK04LFhtaWyou+c1p&#10;ONr8erzhYbsabz9/YrVRZ48XrQf9bjUDEamL/+Fn+8NomKoJ/J1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Dw73EAAAA3AAAAA8AAAAAAAAAAAAAAAAAmAIAAGRycy9k&#10;b3ducmV2LnhtbFBLBQYAAAAABAAEAPUAAACJAwAAAAA=&#10;" fillcolor="#f5f2ec" stroked="f"/>
                  <v:rect id="Rectangle 108" o:spid="_x0000_s1132" style="position:absolute;left:1298;top:1693;width:95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vcYcUA&#10;AADcAAAADwAAAGRycy9kb3ducmV2LnhtbESPQWvCQBSE74L/YXmFXkrdKFTa1FXEUOlBCtpSenxk&#10;n0no7nshu2r8964geBxm5htmtui9U0fqQiNsYDzKQBGXYhuuDPx8fzy/ggoR2aITJgNnCrCYDwcz&#10;zK2ceEvHXaxUgnDI0UAdY5trHcqaPIaRtMTJ20vnMSbZVdp2eEpw7/Qky6baY8NpocaWVjWV/7uD&#10;N/AlhWDxtJc1Tl3hfv82q0lRGvP40C/fQUXq4z18a39aA2/ZC1zPpCO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9xhxQAAANwAAAAPAAAAAAAAAAAAAAAAAJgCAABkcnMv&#10;ZG93bnJldi54bWxQSwUGAAAAAAQABAD1AAAAigMAAAAA&#10;" fillcolor="#f6f4ee" stroked="f"/>
                  <v:rect id="Rectangle 109" o:spid="_x0000_s1133" style="position:absolute;left:1298;top:1705;width:959;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xqWMEA&#10;AADcAAAADwAAAGRycy9kb3ducmV2LnhtbESPQWvCQBSE74X+h+UVvNVdayuaZiNFEL02CqW3R/Y1&#10;CWbfhrxV4793C4Ueh5n5hsnXo+/UhQZpA1uYTQ0o4iq4lmsLx8P2eQlKIrLDLjBZuJHAunh8yDFz&#10;4cqfdCljrRKEJUMLTYx9prVUDXmUaeiJk/cTBo8xyaHWbsBrgvtOvxiz0B5bTgsN9rRpqDqVZ29h&#10;F3rzxigyl2/2r2Kqcv8l1k6exo93UJHG+B/+a++dhZVZwO+ZdAR0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MaljBAAAA3AAAAA8AAAAAAAAAAAAAAAAAmAIAAGRycy9kb3du&#10;cmV2LnhtbFBLBQYAAAAABAAEAPUAAACGAwAAAAA=&#10;" fillcolor="#f7f5f0" stroked="f"/>
                  <v:rect id="Rectangle 110" o:spid="_x0000_s1134" style="position:absolute;left:1298;top:1718;width:959;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bBSMQA&#10;AADcAAAADwAAAGRycy9kb3ducmV2LnhtbESPQWsCMRSE7wX/Q3hCb91EBduuRpFKUbyIaS/eHpvX&#10;3aWbl+0mdbf/3ghCj8PMfMMs14NrxIW6UHvWMMkUCOLC25pLDZ8f708vIEJEtth4Jg1/FGC9Gj0s&#10;Mbe+5xNdTCxFgnDIUUMVY5tLGYqKHIbMt8TJ+/Kdw5hkV0rbYZ/grpFTpebSYc1pocKW3ioqvs2v&#10;06B2/WxriPrz5jjbTdqfg2Ez1/pxPGwWICIN8T98b++thlf1DLcz6Qj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2wUjEAAAA3AAAAA8AAAAAAAAAAAAAAAAAmAIAAGRycy9k&#10;b3ducmV2LnhtbFBLBQYAAAAABAAEAPUAAACJAwAAAAA=&#10;" fillcolor="#f8f6f2" stroked="f"/>
                  <v:rect id="Rectangle 111" o:spid="_x0000_s1135" style="position:absolute;left:1298;top:1732;width:959;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X2B8AA&#10;AADcAAAADwAAAGRycy9kb3ducmV2LnhtbERPTWvCQBC9F/wPywje6kYPtkZXEVEb8GQUz0N2moRm&#10;Z0N2jPHfdw+FHh/ve70dXKN66kLt2cBsmoAiLrytuTRwux7fP0EFQbbYeCYDLwqw3Yze1pha/+QL&#10;9bmUKoZwSNFAJdKmWoeiIodh6lviyH37zqFE2JXadviM4a7R8yRZaIc1x4YKW9pXVPzkD2cg6+X4&#10;dban+/l2wFP2ccnvss+NmYyH3QqU0CD/4j93Zg0sk7g2nolHQG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X2B8AAAADcAAAADwAAAAAAAAAAAAAAAACYAgAAZHJzL2Rvd25y&#10;ZXYueG1sUEsFBgAAAAAEAAQA9QAAAIUDAAAAAA==&#10;" fillcolor="#f9f8f4" stroked="f"/>
                  <v:rect id="Rectangle 112" o:spid="_x0000_s1136" style="position:absolute;left:1298;top:1749;width:959;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hs6cIA&#10;AADcAAAADwAAAGRycy9kb3ducmV2LnhtbESPwWrDMBBE74X+g9hCb7XkEEriWjElwSQ9Js0HLNbW&#10;NrFWxlJs5++rQCDHYWbeMHkx206MNPjWsYY0USCIK2darjWcf8uPFQgfkA12jknDjTwUm9eXHDPj&#10;Jj7SeAq1iBD2GWpoQugzKX3VkEWfuJ44en9usBiiHGppBpwi3HZyodSntNhyXGiwp21D1eV0tRrs&#10;vDyXP2baV27sFsG4S5nulNbvb/P3F4hAc3iGH+2D0bBWa7ifi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GzpwgAAANwAAAAPAAAAAAAAAAAAAAAAAJgCAABkcnMvZG93&#10;bnJldi54bWxQSwUGAAAAAAQABAD1AAAAhwMAAAAA&#10;" fillcolor="#faf9f6" stroked="f"/>
                  <v:rect id="Rectangle 113" o:spid="_x0000_s1137" style="position:absolute;left:1298;top:1765;width:959;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IlRcMA&#10;AADcAAAADwAAAGRycy9kb3ducmV2LnhtbERPy2rCQBTdC/2H4RbcmYldVBudhLZgEReC9oHLS+aa&#10;BDN3xsyYpH/fWQhdHs57XYymFT11vrGsYJ6kIIhLqxuuFHx9bmZLED4ga2wtk4Jf8lDkD5M1ZtoO&#10;fKD+GCoRQ9hnqKAOwWVS+rImgz6xjjhyZ9sZDBF2ldQdDjHctPIpTZ+lwYZjQ42O3msqL8ebUXD6&#10;uG6NG0u/vw2nb9dfFj9vu4VS08fxdQUi0Bj+xXf3Vit4mcf58Uw8A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IlRcMAAADcAAAADwAAAAAAAAAAAAAAAACYAgAAZHJzL2Rv&#10;d25yZXYueG1sUEsFBgAAAAAEAAQA9QAAAIgDAAAAAA==&#10;" fillcolor="#fbfaf8" stroked="f"/>
                  <v:rect id="Rectangle 114" o:spid="_x0000_s1138" style="position:absolute;left:1298;top:1787;width:959;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4NBcYA&#10;AADcAAAADwAAAGRycy9kb3ducmV2LnhtbESPT2sCMRTE7wW/Q3gFL6VmtwexW6OIIhW8+KdFj4/N&#10;62br5mVNoq7fvikUehxm5jfMeNrZRlzJh9qxgnyQgSAuna65UvCxXz6PQISIrLFxTAruFGA66T2M&#10;sdDuxlu67mIlEoRDgQpMjG0hZSgNWQwD1xIn78t5izFJX0nt8ZbgtpEvWTaUFmtOCwZbmhsqT7uL&#10;VfD5np28PtujWdSX73y/2Dwd1jOl+o/d7A1EpC7+h//aK63gNc/h90w6AnL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4NBcYAAADcAAAADwAAAAAAAAAAAAAAAACYAgAAZHJz&#10;L2Rvd25yZXYueG1sUEsFBgAAAAAEAAQA9QAAAIsDAAAAAA==&#10;" fillcolor="#fcfbfa" stroked="f"/>
                  <v:rect id="Rectangle 115" o:spid="_x0000_s1139" style="position:absolute;left:1298;top:1809;width:959;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i6MUA&#10;AADcAAAADwAAAGRycy9kb3ducmV2LnhtbESPT4vCMBTE74LfITxhbzZV/LN2jaKCrIgetnrx9mje&#10;tsXmpTRZrd9+Iwgeh5n5DTNftqYSN2pcaVnBIIpBEGdWl5wrOJ+2/U8QziNrrCyTggc5WC66nTkm&#10;2t75h26pz0WAsEtQQeF9nUjpsoIMusjWxMH7tY1BH2STS93gPcBNJYdxPJEGSw4LBda0KSi7pn9G&#10;wXi0nk4qi+1xvLtsvx/pYT9KnVIfvXb1BcJT69/hV3unFcwGQ3ieC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6iLoxQAAANwAAAAPAAAAAAAAAAAAAAAAAJgCAABkcnMv&#10;ZG93bnJldi54bWxQSwUGAAAAAAQABAD1AAAAigMAAAAA&#10;" fillcolor="#fdfdfb" stroked="f"/>
                  <v:rect id="Rectangle 116" o:spid="_x0000_s1140" style="position:absolute;left:1298;top:1830;width:95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niE8AA&#10;AADcAAAADwAAAGRycy9kb3ducmV2LnhtbESPX2sCMRDE34V+h7CFvmlOBamnUUpR8NV/78tlvT28&#10;bK5Jque3bwShj8PM/IZZrnvXqhuF2HgxMB4VoEgqbxupDZyO2+EnqJhQLLZeyMCDIqxXb4Mlltbf&#10;ZU+3Q6pVhkgs0QCn1JVax4rJYRz5jiR7Fx8cpixDrW3Ae4a7Vk+KYqYdNpIXGDv6Zqquh19nIBz5&#10;zI8iyeZ6PjWMjsPPhI35eO+/FqAS9ek//GrvrIH5eArPM/kI6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niE8AAAADcAAAADwAAAAAAAAAAAAAAAACYAgAAZHJzL2Rvd25y&#10;ZXYueG1sUEsFBgAAAAAEAAQA9QAAAIUDAAAAAA==&#10;" fillcolor="#fefdfd" stroked="f"/>
                  <v:rect id="Rectangle 117" o:spid="_x0000_s1141" style="position:absolute;left:1298;top:1866;width:95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3cMA&#10;AADcAAAADwAAAGRycy9kb3ducmV2LnhtbESPQYvCMBSE78L+h/AWvGmiq2WtRpEFQVAP6oLXR/Ns&#10;yzYv3SZq/fdGEDwOM/MNM1u0thJXanzpWMOgr0AQZ86UnGv4Pa563yB8QDZYOSYNd/KwmH90Zpga&#10;d+M9XQ8hFxHCPkUNRQh1KqXPCrLo+64mjt7ZNRZDlE0uTYO3CLeVHCqVSIslx4UCa/opKPs7XKwG&#10;TEbmf3f+2h43lwQneatW45PSuvvZLqcgArXhHX6110bDZDCC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3cMAAADcAAAADwAAAAAAAAAAAAAAAACYAgAAZHJzL2Rv&#10;d25yZXYueG1sUEsFBgAAAAAEAAQA9QAAAIgDAAAAAA==&#10;" stroked="f"/>
                  <v:shape id="Freeform 118" o:spid="_x0000_s1142" style="position:absolute;left:1299;top:1373;width:958;height:521;visibility:visible;mso-wrap-style:square;v-text-anchor:top" coordsize="958,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HLcUA&#10;AADcAAAADwAAAGRycy9kb3ducmV2LnhtbESPQWvCQBSE70L/w/IK3nSjxRJTN6EUWvRmUyk9PrKv&#10;SUj2bdzdavz3riD0OMzMN8ymGE0vTuR8a1nBYp6AIK6sbrlWcPh6n6UgfEDW2FsmBRfyUOQPkw1m&#10;2p75k05lqEWEsM9QQRPCkEnpq4YM+rkdiKP3a53BEKWrpXZ4jnDTy2WSPEuDLceFBgd6a6jqyj+j&#10;wH3sl0/+++dQrrtxlx6PnVmZTqnp4/j6AiLQGP7D9/ZWK1gvVnA7E4+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SsctxQAAANwAAAAPAAAAAAAAAAAAAAAAAJgCAABkcnMv&#10;ZG93bnJldi54bWxQSwUGAAAAAAQABAD1AAAAigMAAAAA&#10;" path="m363,521l958,198,589,,,321r18,19l36,359r20,17l76,392r21,16l119,423r21,14l163,450r24,12l211,474r24,10l260,493r25,9l311,510r26,6l363,521e" filled="f" strokecolor="white" strokeweight=".25pt">
                    <v:path arrowok="t" o:connecttype="custom" o:connectlocs="363,521;958,198;589,0;0,321;18,340;36,359;56,376;76,392;97,408;119,423;140,437;163,450;187,462;211,474;235,484;260,493;285,502;311,510;337,516;363,521" o:connectangles="0,0,0,0,0,0,0,0,0,0,0,0,0,0,0,0,0,0,0,0"/>
                  </v:shape>
                  <v:shape id="Picture 119" o:spid="_x0000_s1143" type="#_x0000_t75" style="position:absolute;left:1298;top:1693;width:365;height:10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xRf7FAAAA3AAAAA8AAABkcnMvZG93bnJldi54bWxEj0FrwkAUhO+C/2F5BS9SN3qINXUVEQSl&#10;Xkxb0Nsj+5qEZt+G3dWk/94VhB6HmfmGWa5704gbOV9bVjCdJCCIC6trLhV8fe5e30D4gKyxsUwK&#10;/sjDejUcLDHTtuMT3fJQighhn6GCKoQ2k9IXFRn0E9sSR+/HOoMhSldK7bCLcNPIWZKk0mDNcaHC&#10;lrYVFb/51SjoPhbjOR+23+3ulEo85O54Oc+VGr30m3cQgfrwH36291rBYprC40w8AnJ1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8UX+xQAAANwAAAAPAAAAAAAAAAAAAAAA&#10;AJ8CAABkcnMvZG93bnJldi54bWxQSwUGAAAAAAQABAD3AAAAkQMAAAAA&#10;">
                    <v:imagedata r:id="rId45" o:title=""/>
                  </v:shape>
                  <v:shape id="Freeform 120" o:spid="_x0000_s1144" style="position:absolute;left:1299;top:1693;width:363;height:1011;visibility:visible;mso-wrap-style:square;v-text-anchor:top" coordsize="363,10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Q+z8MA&#10;AADcAAAADwAAAGRycy9kb3ducmV2LnhtbESP0WrCQBRE3wv+w3KFvtVNhNoYXUWENj6m6gdcstck&#10;mL0bd7ea/r0rCD4OM3OGWa4H04krOd9aVpBOEhDEldUt1wqOh++PDIQPyBo7y6TgnzysV6O3Jeba&#10;3viXrvtQiwhhn6OCJoQ+l9JXDRn0E9sTR+9kncEQpauldniLcNPJaZLMpMGW40KDPW0bqs77P6Og&#10;TaeyuBTHnzLbfmbFOWSuLL1S7+NhswARaAiv8LO90wrm6Rc8zsQj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Q+z8MAAADcAAAADwAAAAAAAAAAAAAAAACYAgAAZHJzL2Rv&#10;d25yZXYueG1sUEsFBgAAAAAEAAQA9QAAAIgDAAAAAA==&#10;" path="m363,201r-26,-5l311,190r-26,-8l260,173r-25,-9l211,154,186,142,163,130,140,117,118,103,97,87,76,72,56,55,36,38,18,19,,,,827r18,18l37,862r20,17l77,894r21,15l120,923r22,13l165,948r23,12l212,970r24,10l261,988r25,7l311,1002r26,5l363,1011r,-810e" filled="f" strokecolor="#a78450" strokeweight=".25pt">
                    <v:path arrowok="t" o:connecttype="custom" o:connectlocs="363,201;337,196;311,190;285,182;260,173;235,164;211,154;186,142;163,130;140,117;118,103;97,87;76,72;56,55;36,38;18,19;0,0;0,827;18,845;37,862;57,879;77,894;98,909;120,923;142,936;165,948;188,960;212,970;236,980;261,988;286,995;311,1002;337,1007;363,1011;363,201" o:connectangles="0,0,0,0,0,0,0,0,0,0,0,0,0,0,0,0,0,0,0,0,0,0,0,0,0,0,0,0,0,0,0,0,0,0,0"/>
                  </v:shape>
                  <v:shape id="Picture 121" o:spid="_x0000_s1145" type="#_x0000_t75" style="position:absolute;left:1662;top:1570;width:595;height:11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whdvCAAAA3AAAAA8AAABkcnMvZG93bnJldi54bWxET8tqAjEU3Qv9h3AL7jSjiNTRKK2gVKgL&#10;R91fJ7fz6ORmmKQa+/VmUXB5OO/FKphGXKlzlWUFo2ECgji3uuJCwem4GbyBcB5ZY2OZFNzJwWr5&#10;0ltgqu2ND3TNfCFiCLsUFZTet6mULi/JoBvaljhy37Yz6CPsCqk7vMVw08hxkkylwYpjQ4ktrUvK&#10;f7Jfo8Cf60uQk3q/Cx/1eLr9Wh/+TKZU/zW8z0F4Cv4p/nd/agWzUVwbz8QjIJ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o8IXbwgAAANwAAAAPAAAAAAAAAAAAAAAAAJ8C&#10;AABkcnMvZG93bnJldi54bWxQSwUGAAAAAAQABAD3AAAAjgMAAAAA&#10;">
                    <v:imagedata r:id="rId46" o:title=""/>
                  </v:shape>
                  <v:shape id="Freeform 122" o:spid="_x0000_s1146" style="position:absolute;left:1662;top:1571;width:595;height:1132;visibility:visible;mso-wrap-style:square;v-text-anchor:top" coordsize="595,1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vI8YA&#10;AADcAAAADwAAAGRycy9kb3ducmV2LnhtbESPQWvCQBSE7wX/w/KE3urGCqVGV1GpjdCDGAWvz+wz&#10;Wcy+Ddmtpv31bqHgcZiZb5jpvLO1uFLrjWMFw0ECgrhw2nCp4LBfv7yD8AFZY+2YFPyQh/ms9zTF&#10;VLsb7+iah1JECPsUFVQhNKmUvqjIoh+4hjh6Z9daDFG2pdQt3iLc1vI1Sd6kRcNxocKGVhUVl/zb&#10;Kgi/x3z1MVqejrT9OmfGZLvPLFPqud8tJiACdeER/m9vtILxcAx/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vI8YAAADcAAAADwAAAAAAAAAAAAAAAACYAgAAZHJz&#10;L2Rvd25yZXYueG1sUEsFBgAAAAAEAAQA9QAAAIsDAAAAAA==&#10;" path="m,323r,809l595,812,595,,,323xe" filled="f" strokecolor="white" strokeweight=".25pt">
                    <v:path arrowok="t" o:connecttype="custom" o:connectlocs="0,323;0,1132;595,812;595,0;0,323" o:connectangles="0,0,0,0,0"/>
                  </v:shape>
                  <v:shape id="Freeform 123" o:spid="_x0000_s1147" style="position:absolute;left:1299;top:1373;width:958;height:1331;visibility:visible;mso-wrap-style:square;v-text-anchor:top" coordsize="958,1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Rc28QA&#10;AADcAAAADwAAAGRycy9kb3ducmV2LnhtbESPwWrCQBCG7wXfYRmhl6IbQyk1uooI0l4K1ornITsm&#10;wexszK5JfPvOQfA4/PN/M99yPbhaddSGyrOB2TQBRZx7W3Fh4Pi3m3yCChHZYu2ZDNwpwHo1elli&#10;Zn3Pv9QdYqEEwiFDA2WMTaZ1yEtyGKa+IZbs7FuHUca20LbFXuCu1mmSfGiHFcuFEhvalpRfDjcn&#10;lLfhC6/Ynf38/f7T7/tTd9ynxryOh80CVKQhPpcf7W9rYJ7K+yIjIq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kXNvEAAAA3AAAAA8AAAAAAAAAAAAAAAAAmAIAAGRycy9k&#10;b3ducmV2LnhtbFBLBQYAAAAABAAEAPUAAACJAwAAAAA=&#10;" path="m958,198l589,,,321r,826l18,1165r19,17l57,1199r20,15l98,1229r22,14l142,1256r23,12l188,1280r24,10l236,1300r25,8l286,1315r25,7l337,1327r26,4l958,1010r,-812l958,198e" filled="f" strokeweight="1pt">
                    <v:path arrowok="t" o:connecttype="custom" o:connectlocs="958,198;589,0;0,321;0,1147;18,1165;37,1182;57,1199;77,1214;98,1229;120,1243;142,1256;165,1268;188,1280;212,1290;236,1300;261,1308;286,1315;311,1322;337,1327;363,1331;958,1010;958,198;958,198" o:connectangles="0,0,0,0,0,0,0,0,0,0,0,0,0,0,0,0,0,0,0,0,0,0,0"/>
                  </v:shape>
                  <v:shape id="Picture 124" o:spid="_x0000_s1148" type="#_x0000_t75" style="position:absolute;left:1432;top:2190;width:68;height: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NZsrCAAAA3AAAAA8AAABkcnMvZG93bnJldi54bWxEj0+LwjAUxO+C3yE8wYusqR7ErUYJC4Js&#10;T2rx/Ghe/2DzUpps7X57s7DgcZiZ3zD742hbMVDvG8cKVssEBHHhTMOVgvx2+tiC8AHZYOuYFPyS&#10;h+NhOtljatyTLzRcQyUihH2KCuoQulRKX9Rk0S9dRxy90vUWQ5R9JU2Pzwi3rVwnyUZabDgu1NjR&#10;V03F4/pjFQx6oTPffGclcZndi43Ok1IrNZ+Negci0Bje4f/22Sj4XK/g70w8AvLw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DWbKwgAAANwAAAAPAAAAAAAAAAAAAAAAAJ8C&#10;AABkcnMvZG93bnJldi54bWxQSwUGAAAAAAQABAD3AAAAjgMAAAAA&#10;">
                    <v:imagedata r:id="rId47" o:title=""/>
                  </v:shape>
                  <v:shape id="Freeform 125" o:spid="_x0000_s1149" style="position:absolute;left:1437;top:2194;width:58;height:74;visibility:visible;mso-wrap-style:square;v-text-anchor:top" coordsize="5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yPOsYA&#10;AADcAAAADwAAAGRycy9kb3ducmV2LnhtbESP0WrCQBRE3wv+w3IFX6RuGiRodBUpqEVKodoPuGZv&#10;s6nZuyG7xvj3XaHQx2FmzjDLdW9r0VHrK8cKXiYJCOLC6YpLBV+n7fMMhA/IGmvHpOBOHtarwdMS&#10;c+1u/EndMZQiQtjnqMCE0ORS+sKQRT9xDXH0vl1rMUTZllK3eItwW8s0STJpseK4YLChV0PF5Xi1&#10;Crp9dkg/ps3pJ5u+34vdeWyvZqzUaNhvFiAC9eE//Nd+0wrmaQqP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yPOsYAAADcAAAADwAAAAAAAAAAAAAAAACYAgAAZHJz&#10;L2Rvd25yZXYueG1sUEsFBgAAAAAEAAQA9QAAAIsDAAAAAA==&#10;" path="m55,28l52,21,48,15,43,10,38,6,33,2,27,,21,,16,1,11,4,7,8,4,13,1,19,,25r,7l,40r3,7l6,54r4,6l14,65r5,5l25,72r5,2l36,74r6,-1l47,70r4,-4l54,62r3,-6l58,49r,-7l57,35,55,28e" filled="f" strokeweight=".2pt">
                    <v:path arrowok="t" o:connecttype="custom" o:connectlocs="55,28;52,21;48,15;43,10;38,6;33,2;27,0;21,0;16,1;11,4;7,8;4,13;1,19;0,25;0,32;0,40;3,47;6,54;10,60;14,65;19,70;25,72;30,74;36,74;42,73;47,70;51,66;54,62;57,56;58,49;58,42;57,35;55,28" o:connectangles="0,0,0,0,0,0,0,0,0,0,0,0,0,0,0,0,0,0,0,0,0,0,0,0,0,0,0,0,0,0,0,0,0"/>
                  </v:shape>
                  <v:shape id="Freeform 126" o:spid="_x0000_s1150" style="position:absolute;left:1357;top:2362;width:246;height:127;visibility:visible;mso-wrap-style:square;v-text-anchor:top" coordsize="24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XjW8YA&#10;AADcAAAADwAAAGRycy9kb3ducmV2LnhtbESPT4vCMBTE78J+h/AWvGm6FcStRpHFoiAe/LPo8dE8&#10;22LzUpqodT/9RhA8DjPzG2Yya00lbtS40rKCr34EgjizuuRcwWGf9kYgnEfWWFkmBQ9yMJt+dCaY&#10;aHvnLd12PhcBwi5BBYX3dSKlywoy6Pq2Jg7e2TYGfZBNLnWD9wA3lYyjaCgNlhwWCqzpp6Dssrsa&#10;BX/LdH2WVbo5xKd6O1ocj5vfdKBU97Odj0F4av07/GqvtILveADPM+EIy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XjW8YAAADcAAAADwAAAAAAAAAAAAAAAACYAgAAZHJz&#10;L2Rvd25yZXYueG1sUEsFBgAAAAAEAAQA9QAAAIsDAAAAAA==&#10;" path="m,l29,23,57,42,87,61r30,17l149,92r32,14l213,117r33,10e" filled="f" strokeweight=".4pt">
                    <v:path arrowok="t" o:connecttype="custom" o:connectlocs="0,0;29,23;57,42;87,61;117,78;149,92;181,106;213,117;246,127" o:connectangles="0,0,0,0,0,0,0,0,0"/>
                  </v:shape>
                  <v:shape id="Freeform 127" o:spid="_x0000_s1151" style="position:absolute;left:1357;top:2412;width:246;height:126;visibility:visible;mso-wrap-style:square;v-text-anchor:top" coordsize="24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TT8QA&#10;AADcAAAADwAAAGRycy9kb3ducmV2LnhtbESP3YrCMBSE74V9h3AWvNN0i4pbjSKLghf+YN0HODTH&#10;tmxz0m2irW9vBMHLYWa+YebLzlTiRo0rLSv4GkYgiDOrS84V/J43gykI55E1VpZJwZ0cLBcfvTkm&#10;2rZ8olvqcxEg7BJUUHhfJ1K6rCCDbmhr4uBdbGPQB9nkUjfYBripZBxFE2mw5LBQYE0/BWV/6dUo&#10;OOzHm+4/XsejNkv1+Jy61fG6U6r/2a1mIDx1/h1+tbdawXc8gueZc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wk0/EAAAA3AAAAA8AAAAAAAAAAAAAAAAAmAIAAGRycy9k&#10;b3ducmV2LnhtbFBLBQYAAAAABAAEAPUAAACJAwAAAAA=&#10;" path="m,l29,22,57,42,87,60r30,17l149,92r32,13l213,117r33,9e" filled="f" strokeweight=".4pt">
                    <v:path arrowok="t" o:connecttype="custom" o:connectlocs="0,0;29,22;57,42;87,60;117,77;149,92;181,105;213,117;246,126" o:connectangles="0,0,0,0,0,0,0,0,0"/>
                  </v:shape>
                  <v:shape id="Freeform 128" o:spid="_x0000_s1152" style="position:absolute;left:1357;top:2461;width:246;height:126;visibility:visible;mso-wrap-style:square;v-text-anchor:top" coordsize="246,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w21MUA&#10;AADcAAAADwAAAGRycy9kb3ducmV2LnhtbESP0WrCQBRE3wv9h+UW+lY3DU3R6CaIKPShVkz8gEv2&#10;mgSzd9PsatK/7wqFPg4zc4ZZ5ZPpxI0G11pW8DqLQBBXVrdcKziVu5c5COeRNXaWScEPOcizx4cV&#10;ptqOfKRb4WsRIOxSVNB436dSuqohg25me+Lgne1g0Ac51FIPOAa46WQcRe/SYMthocGeNg1Vl+Jq&#10;FHztk930HW/jt7EqdFIWbn24fir1/DStlyA8Tf4//Nf+0AoWcQL3M+EI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DbUxQAAANwAAAAPAAAAAAAAAAAAAAAAAJgCAABkcnMv&#10;ZG93bnJldi54bWxQSwUGAAAAAAQABAD1AAAAigMAAAAA&#10;" path="m,l29,22,57,42,87,61r30,16l149,92r32,13l213,117r33,9e" filled="f" strokeweight=".4pt">
                    <v:path arrowok="t" o:connecttype="custom" o:connectlocs="0,0;29,22;57,42;87,61;117,77;149,92;181,105;213,117;246,126" o:connectangles="0,0,0,0,0,0,0,0,0"/>
                  </v:shape>
                  <v:shape id="Freeform 129" o:spid="_x0000_s1153" style="position:absolute;left:1348;top:1850;width:264;height:148;visibility:visible;mso-wrap-style:square;v-text-anchor:top" coordsize="264,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yRMMA&#10;AADcAAAADwAAAGRycy9kb3ducmV2LnhtbESPQYvCMBSE74L/ITxhb5qqoGs1LSIUvC1WF3Zvj+Zt&#10;W7Z5KU2q9d8bQfA4zMw3zC4dTCOu1LnasoL5LAJBXFhdc6ngcs6mnyCcR9bYWCYFd3KQJuPRDmNt&#10;b3yia+5LESDsYlRQed/GUrqiIoNuZlvi4P3ZzqAPsiul7vAW4KaRiyhaSYM1h4UKWzpUVPznvVHQ&#10;cNl/+Z+h3+fYr5fu9/t+zjKlPibDfgvC0+Df4Vf7qBVsFit4nglHQC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tyRMMAAADcAAAADwAAAAAAAAAAAAAAAACYAgAAZHJzL2Rv&#10;d25yZXYueG1sUEsFBgAAAAAEAAQA9QAAAIgDAAAAAA==&#10;" path="m8,21l36,43,64,62,93,81r30,16l155,113r32,13l220,137r34,11l259,146r3,-3l264,138r,-4l262,131r-2,-3l257,126r-3,-1l221,115,188,104,157,91,126,76,96,60,68,42,40,23,13,2,11,,8,,4,1,2,3,,5,,9r1,3l2,16r3,3l8,21xe" fillcolor="black" stroked="f">
                    <v:path arrowok="t" o:connecttype="custom" o:connectlocs="8,21;36,43;64,62;93,81;123,97;155,113;187,126;220,137;254,148;259,146;262,143;264,138;264,134;262,131;260,128;257,126;254,125;221,115;188,104;157,91;126,76;96,60;68,42;40,23;13,2;11,0;8,0;4,1;2,3;0,5;0,9;1,12;2,16;5,19;8,21" o:connectangles="0,0,0,0,0,0,0,0,0,0,0,0,0,0,0,0,0,0,0,0,0,0,0,0,0,0,0,0,0,0,0,0,0,0,0"/>
                  </v:shape>
                  <v:shape id="Freeform 130" o:spid="_x0000_s1154" style="position:absolute;left:1348;top:1850;width:264;height:148;visibility:visible;mso-wrap-style:square;v-text-anchor:top" coordsize="264,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zenscA&#10;AADcAAAADwAAAGRycy9kb3ducmV2LnhtbESPW2sCMRSE3wv+h3CEvhTNKtjqulFsqaVPghcWfTts&#10;zl5wc7IkqW7/fVMo9HGYmW+YbN2bVtzI+caygsk4AUFcWN1wpeB03I7mIHxA1thaJgXf5GG9Gjxk&#10;mGp75z3dDqESEcI+RQV1CF0qpS9qMujHtiOOXmmdwRClq6R2eI9w08ppkjxLgw3HhRo7equpuB6+&#10;jIJ9fpb5+6557fOnTXn52M7cLOmUehz2myWIQH34D/+1P7WCxfQFfs/EI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s3p7HAAAA3AAAAA8AAAAAAAAAAAAAAAAAmAIAAGRy&#10;cy9kb3ducmV2LnhtbFBLBQYAAAAABAAEAPUAAACMAwAAAAA=&#10;" path="m8,21l36,43,64,62,93,81r30,16l155,113r32,13l220,137r34,11l259,146r3,-3l264,138r,-4l262,131r-2,-3l257,126r-3,-1l221,115,188,104,157,91,126,76,96,60,68,42,40,23,13,2,11,,8,,4,1,2,3,,5,,9r1,3l2,16r3,3l8,21e" filled="f" strokeweight=".25pt">
                    <v:path arrowok="t" o:connecttype="custom" o:connectlocs="8,21;36,43;64,62;93,81;123,97;155,113;187,126;220,137;254,148;259,146;262,143;264,138;264,134;262,131;260,128;257,126;254,125;221,115;188,104;157,91;126,76;96,60;68,42;40,23;13,2;11,0;8,0;4,1;2,3;0,5;0,9;1,12;2,16;5,19;8,21" o:connectangles="0,0,0,0,0,0,0,0,0,0,0,0,0,0,0,0,0,0,0,0,0,0,0,0,0,0,0,0,0,0,0,0,0,0,0"/>
                  </v:shape>
                  <v:shape id="Picture 131" o:spid="_x0000_s1155" type="#_x0000_t75" style="position:absolute;left:1419;top:1909;width:83;height: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DzcDPCAAAA3AAAAA8AAABkcnMvZG93bnJldi54bWxETz1vwjAQ3Sv1P1hXqVtxkqFJAwa1lUCF&#10;BZWW/RQfTtT4HMUOCf31eEBifHrfi9VkW3Gm3jeOFaSzBARx5XTDRsHvz/qlAOEDssbWMSm4kIfV&#10;8vFhgaV2I3/T+RCMiCHsS1RQh9CVUvqqJot+5jriyJ1cbzFE2BupexxjuG1lliSv0mLDsaHGjj5r&#10;qv4Og1UwmN3Y/ucf+f5yGrZm06UFJ0elnp+m9zmIQFO4i2/uL63gLYtr45l4BOTyC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83AzwgAAANwAAAAPAAAAAAAAAAAAAAAAAJ8C&#10;AABkcnMvZG93bnJldi54bWxQSwUGAAAAAAQABAD3AAAAjgMAAAAA&#10;">
                    <v:imagedata r:id="rId48" o:title=""/>
                  </v:shape>
                  <v:shape id="Freeform 132" o:spid="_x0000_s1156" style="position:absolute;left:1426;top:1922;width:75;height:47;visibility:visible;mso-wrap-style:square;v-text-anchor:top" coordsize="7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QjOcUA&#10;AADcAAAADwAAAGRycy9kb3ducmV2LnhtbESPzWrDMBCE74W8g9hAb40cH4ztRAlJIKTQQ2n+zou1&#10;td1YK2MpttunrwqFHIeZ+YZZrkfTiJ46V1tWMJ9FIIgLq2suFZxP+5cUhPPIGhvLpOCbHKxXk6cl&#10;5toO/EH90ZciQNjlqKDyvs2ldEVFBt3MtsTB+7SdQR9kV0rd4RDgppFxFCXSYM1hocKWdhUVt+Pd&#10;KDiU9sv9XN7P7LMUt/e3a5EcYqWep+NmAcLT6B/h//arVpDFG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VCM5xQAAANwAAAAPAAAAAAAAAAAAAAAAAJgCAABkcnMv&#10;ZG93bnJldi54bWxQSwUGAAAAAAQABAD1AAAAigMAAAAA&#10;" path="m75,46l69,31,61,19,52,10,43,4,32,,22,,12,3,7,6,2,9,,13r,2l,21r3,6l8,32r7,4l23,41r11,3l45,46r16,1l75,46e" filled="f" strokecolor="white" strokeweight=".1pt">
                    <v:path arrowok="t" o:connecttype="custom" o:connectlocs="75,46;69,31;61,19;52,10;43,4;32,0;22,0;12,3;7,6;2,9;0,13;0,15;0,21;3,27;8,32;15,36;23,41;34,44;45,46;61,47;75,46" o:connectangles="0,0,0,0,0,0,0,0,0,0,0,0,0,0,0,0,0,0,0,0,0"/>
                  </v:shape>
                  <v:shape id="Picture 133" o:spid="_x0000_s1157" type="#_x0000_t75" style="position:absolute;left:1357;top:1939;width:246;height: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E2g/EAAAA3AAAAA8AAABkcnMvZG93bnJldi54bWxEj8FOwzAMhu9IvENkpN1YCpMmVpZNDLFp&#10;lx0ocLcS05Y1TpeErX37+YDE0fr9f/a3XA++U2eKqQ1s4GFagCK2wbVcG/j82N4/gUoZ2WEXmAyM&#10;lGC9ur1ZYunChd/pXOVaCYRTiQaanPtS62Qb8pimoSeW7DtEj1nGWGsX8SJw3+nHophrjy3LhQZ7&#10;em3IHqtfL5RNdaKfYzFatl+nzVtcjNXuYMzkbnh5BpVpyP/Lf+29M7CYyfsiIyKgV1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ZE2g/EAAAA3AAAAA8AAAAAAAAAAAAAAAAA&#10;nwIAAGRycy9kb3ducmV2LnhtbFBLBQYAAAAABAAEAPcAAACQAwAAAAA=&#10;">
                    <v:imagedata r:id="rId49" o:title=""/>
                  </v:shape>
                  <v:shape id="Picture 134" o:spid="_x0000_s1158" type="#_x0000_t75" style="position:absolute;left:1357;top:1939;width:246;height: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tZAoPGAAAA3AAAAA8AAABkcnMvZG93bnJldi54bWxEj81qwzAQhO+BvIPYQG6NnIYE141s0hZD&#10;DyUhPxR6W6yNbWytjKXG7ttXhUKOw8x8w2yz0bTiRr2rLStYLiIQxIXVNZcKLuf8IQbhPLLG1jIp&#10;+CEHWTqdbDHRduAj3U6+FAHCLkEFlfddIqUrKjLoFrYjDt7V9gZ9kH0pdY9DgJtWPkbRRhqsOSxU&#10;2NFrRUVz+jYK8M3W9Jl/rId4v84PXy9NfGkbpeazcfcMwtPo7+H/9rtW8LRawt+ZcARk+g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1kCg8YAAADcAAAADwAAAAAAAAAAAAAA&#10;AACfAgAAZHJzL2Rvd25yZXYueG1sUEsFBgAAAAAEAAQA9wAAAJIDAAAAAA==&#10;">
                    <v:imagedata r:id="rId50" o:title=""/>
                  </v:shape>
                  <v:shape id="Picture 135" o:spid="_x0000_s1159" type="#_x0000_t75" style="position:absolute;left:1357;top:1939;width:246;height: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a4ePDAAAA3AAAAA8AAABkcnMvZG93bnJldi54bWxEj0FrAjEUhO8F/0N4greaVaHU1SgqVXrp&#10;oVu9P5Ln7urmZU1S3f33TaHQ4zAz3zDLdWcbcScfascKJuMMBLF2puZSwfFr//wKIkRkg41jUtBT&#10;gPVq8LTE3LgHf9K9iKVIEA45KqhibHMpg67IYhi7ljh5Z+ctxiR9KY3HR4LbRk6z7EVarDktVNjS&#10;riJ9Lb5tomyLG12uWa9Zn27bNz/vi8OHUqNht1mAiNTF//Bf+90omM+m8HsmHQG5+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drh48MAAADcAAAADwAAAAAAAAAAAAAAAACf&#10;AgAAZHJzL2Rvd25yZXYueG1sUEsFBgAAAAAEAAQA9wAAAI8DAAAAAA==&#10;">
                    <v:imagedata r:id="rId49" o:title=""/>
                  </v:shape>
                  <v:shape id="Freeform 136" o:spid="_x0000_s1160" style="position:absolute;left:1357;top:1952;width:246;height:142;visibility:visible;mso-wrap-style:square;v-text-anchor:top" coordsize="246,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4jMQA&#10;AADcAAAADwAAAGRycy9kb3ducmV2LnhtbESPzWrDMBCE74W+g9hCb43cGPLjRgkhEMit+fEDLNbG&#10;dmutHEmxnT59FQjkOMzMN8xiNZhGdOR8bVnB5ygBQVxYXXOpID9tP2YgfEDW2FgmBTfysFq+viww&#10;07bnA3XHUIoIYZ+hgiqENpPSFxUZ9CPbEkfvbJ3BEKUrpXbYR7hp5DhJJtJgzXGhwpY2FRW/x6tR&#10;0KdTlw/XS36Tm8P3ibfyb//TKfX+Nqy/QAQawjP8aO+0gnmawv1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T+IzEAAAA3AAAAA8AAAAAAAAAAAAAAAAAmAIAAGRycy9k&#10;b3ducmV2LnhtbFBLBQYAAAAABAAEAPUAAACJAwAAAAA=&#10;" path="m,16l27,37,55,57,85,75r30,17l147,107r32,14l212,132r34,10l246,126,213,116,179,104,147,90,116,75,85,58,56,40,28,20,,,,16r,xe" fillcolor="black" stroked="f">
                    <v:path arrowok="t" o:connecttype="custom" o:connectlocs="0,16;27,37;55,57;85,75;115,92;147,107;179,121;212,132;246,142;246,126;213,116;179,104;147,90;116,75;85,58;56,40;28,20;0,0;0,16;0,16" o:connectangles="0,0,0,0,0,0,0,0,0,0,0,0,0,0,0,0,0,0,0,0"/>
                  </v:shape>
                  <v:shape id="Freeform 137" o:spid="_x0000_s1161" style="position:absolute;left:1357;top:1938;width:246;height:190;visibility:visible;mso-wrap-style:square;v-text-anchor:top" coordsize="246,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8JcMUA&#10;AADcAAAADwAAAGRycy9kb3ducmV2LnhtbESPT2vCQBTE7wW/w/KE3uqmVvwT3UiwFIS2hxq9P7LP&#10;ZGn2bciuMfrpu4VCj8PM/IbZbAfbiJ46bxwreJ4kIIhLpw1XCo7F29MShA/IGhvHpOBGHrbZ6GGD&#10;qXZX/qL+ECoRIexTVFCH0KZS+rImi37iWuLonV1nMUTZVVJ3eI1w28hpksylRcNxocaWdjWV34eL&#10;VZDP9OLy8Xk3dDu9h2OOxfzVFEo9jod8DSLQEP7Df+29VrB6mc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wlwxQAAANwAAAAPAAAAAAAAAAAAAAAAAJgCAABkcnMv&#10;ZG93bnJldi54bWxQSwUGAAAAAAQABAD1AAAAigMAAAAA&#10;" path="m,l,64,28,85r28,20l85,123r31,17l147,154r32,14l213,180r33,10e" filled="f" strokecolor="white" strokeweight=".25pt">
                    <v:path arrowok="t" o:connecttype="custom" o:connectlocs="0,0;0,64;28,85;56,105;85,123;116,140;147,154;179,168;213,180;246,190" o:connectangles="0,0,0,0,0,0,0,0,0,0"/>
                  </v:shape>
                  <v:shape id="Freeform 138" o:spid="_x0000_s1162" style="position:absolute;left:1357;top:1940;width:246;height:191;visibility:visible;mso-wrap-style:square;v-text-anchor:top" coordsize="246,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bmq8UA&#10;AADcAAAADwAAAGRycy9kb3ducmV2LnhtbESPQWvCQBSE7wX/w/KE3ppNE1o1dQ0qFDy2Vgm9PbLP&#10;JDT7Nuyumv77riD0OMzMN8yyHE0vLuR8Z1nBc5KCIK6t7rhRcPh6f5qD8AFZY2+ZFPySh3I1eVhi&#10;oe2VP+myD42IEPYFKmhDGAopfd2SQZ/YgTh6J+sMhihdI7XDa4SbXmZp+ioNdhwXWhxo21L9sz8b&#10;BadDPcsWm2OVfzj7PaNddd6YXKnH6bh+AxFoDP/he3unFSzyF7id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uarxQAAANwAAAAPAAAAAAAAAAAAAAAAAJgCAABkcnMv&#10;ZG93bnJldi54bWxQSwUGAAAAAAQABAD1AAAAigMAAAAA&#10;" path="m246,191r,-64l213,116,180,104,147,90,116,75,86,58,57,41,28,21,,e" filled="f" strokeweight=".25pt">
                    <v:path arrowok="t" o:connecttype="custom" o:connectlocs="246,191;246,127;213,116;180,104;147,90;116,75;86,58;57,41;28,21;0,0" o:connectangles="0,0,0,0,0,0,0,0,0,0"/>
                  </v:shape>
                  <v:rect id="Rectangle 139" o:spid="_x0000_s1163" style="position:absolute;left:1082;top:2750;width:104;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wRj8IA&#10;AADcAAAADwAAAGRycy9kb3ducmV2LnhtbESPzYoCMRCE74LvEFrwphkVxB2NIoKgy14c9wGaSc8P&#10;Jp0hic749puFhT0WVfUVtTsM1ogX+dA6VrCYZyCIS6dbrhV838+zDYgQkTUax6TgTQEO+/Foh7l2&#10;Pd/oVcRaJAiHHBU0MXa5lKFsyGKYu444eZXzFmOSvpbaY5/g1shllq2lxZbTQoMdnRoqH8XTKpD3&#10;4txvCuMz97msvsz1cqvIKTWdDMctiEhD/A//tS9awcdq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zBGPwgAAANwAAAAPAAAAAAAAAAAAAAAAAJgCAABkcnMvZG93&#10;bnJldi54bWxQSwUGAAAAAAQABAD1AAAAhwMAAAAA&#10;" filled="f" stroked="f">
                    <v:textbox style="mso-fit-shape-to-text:t" inset="0,0,0,0">
                      <w:txbxContent>
                        <w:p w14:paraId="44ED89BA" w14:textId="77777777" w:rsidR="00092665" w:rsidRDefault="00092665" w:rsidP="00834D05">
                          <w:r>
                            <w:rPr>
                              <w:rFonts w:ascii="Calibri" w:hAnsi="Calibri" w:cs="Calibri"/>
                              <w:color w:val="000000"/>
                              <w:sz w:val="16"/>
                              <w:szCs w:val="16"/>
                            </w:rPr>
                            <w:t>N</w:t>
                          </w:r>
                        </w:p>
                      </w:txbxContent>
                    </v:textbox>
                  </v:rect>
                  <v:rect id="Rectangle 140" o:spid="_x0000_s1164" style="position:absolute;left:1186;top:2750;width:41;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C0FMIA&#10;AADcAAAADwAAAGRycy9kb3ducmV2LnhtbESP3WoCMRSE7wu+QziCdzWrQtXVKFIQbPHG1Qc4bM7+&#10;YHKyJKm7ffumIHg5zMw3zHY/WCMe5EPrWMFsmoEgLp1uuVZwux7fVyBCRNZoHJOCXwqw343etphr&#10;1/OFHkWsRYJwyFFBE2OXSxnKhiyGqeuIk1c5bzEm6WupPfYJbo2cZ9mHtNhyWmiwo8+GynvxYxXI&#10;a3HsV4XxmfueV2fzdbpU5JSajIfDBkSkIb7Cz/ZJK1gv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gLQUwgAAANwAAAAPAAAAAAAAAAAAAAAAAJgCAABkcnMvZG93&#10;bnJldi54bWxQSwUGAAAAAAQABAD1AAAAhwMAAAAA&#10;" filled="f" stroked="f">
                    <v:textbox style="mso-fit-shape-to-text:t" inset="0,0,0,0">
                      <w:txbxContent>
                        <w:p w14:paraId="3A257B3F" w14:textId="77777777" w:rsidR="00092665" w:rsidRDefault="00092665" w:rsidP="00834D05">
                          <w:r>
                            <w:rPr>
                              <w:rFonts w:ascii="Calibri" w:hAnsi="Calibri" w:cs="Calibri"/>
                              <w:color w:val="000000"/>
                              <w:sz w:val="16"/>
                              <w:szCs w:val="16"/>
                            </w:rPr>
                            <w:t>.</w:t>
                          </w:r>
                        </w:p>
                      </w:txbxContent>
                    </v:textbox>
                  </v:rect>
                  <v:rect id="Rectangle 141" o:spid="_x0000_s1165" style="position:absolute;left:1228;top:2750;width:205;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8gZr4A&#10;AADcAAAADwAAAGRycy9kb3ducmV2LnhtbERPy4rCMBTdC/5DuII7TUdBnI5RBkFQcWOdD7g0tw8m&#10;uSlJtPXvzUJweTjvzW6wRjzIh9axgq95BoK4dLrlWsHf7TBbgwgRWaNxTAqeFGC3HY82mGvX85Ue&#10;RaxFCuGQo4Imxi6XMpQNWQxz1xEnrnLeYkzQ11J77FO4NXKRZStpseXU0GBH+4bK/+JuFchbcejX&#10;hfGZOy+qizkdrxU5paaT4fcHRKQhfsRv91Er+F6m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4fIGa+AAAA3AAAAA8AAAAAAAAAAAAAAAAAmAIAAGRycy9kb3ducmV2&#10;LnhtbFBLBQYAAAAABAAEAPUAAACDAwAAAAA=&#10;" filled="f" stroked="f">
                    <v:textbox style="mso-fit-shape-to-text:t" inset="0,0,0,0">
                      <w:txbxContent>
                        <w:p w14:paraId="570D422D" w14:textId="77777777" w:rsidR="00092665" w:rsidRDefault="00092665" w:rsidP="00834D05">
                          <w:r>
                            <w:rPr>
                              <w:rFonts w:ascii="Calibri" w:hAnsi="Calibri" w:cs="Calibri"/>
                              <w:color w:val="000000"/>
                              <w:sz w:val="16"/>
                              <w:szCs w:val="16"/>
                            </w:rPr>
                            <w:t xml:space="preserve">VIS </w:t>
                          </w:r>
                        </w:p>
                      </w:txbxContent>
                    </v:textbox>
                  </v:rect>
                  <v:rect id="Rectangle 142" o:spid="_x0000_s1166" style="position:absolute;left:1472;top:2750;width:49;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OF/cIA&#10;AADcAAAADwAAAGRycy9kb3ducmV2LnhtbESPzYoCMRCE74LvEFrwphkVFp01igiCLl4c9wGaSc8P&#10;Jp0hyTqzb28WhD0WVfUVtd0P1ogn+dA6VrCYZyCIS6dbrhV830+zNYgQkTUax6TglwLsd+PRFnPt&#10;er7Rs4i1SBAOOSpoYuxyKUPZkMUwdx1x8irnLcYkfS21xz7BrZHLLPuQFltOCw12dGyofBQ/VoG8&#10;F6d+XRifua9ldTWX860ip9R0Mhw+QUQa4n/43T5rBZvV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U4X9wgAAANwAAAAPAAAAAAAAAAAAAAAAAJgCAABkcnMvZG93&#10;bnJldi54bWxQSwUGAAAAAAQABAD1AAAAhwMAAAAA&#10;" filled="f" stroked="f">
                    <v:textbox style="mso-fit-shape-to-text:t" inset="0,0,0,0">
                      <w:txbxContent>
                        <w:p w14:paraId="3BFEC070" w14:textId="77777777" w:rsidR="00092665" w:rsidRDefault="00092665" w:rsidP="00834D05">
                          <w:r>
                            <w:rPr>
                              <w:rFonts w:ascii="Calibri" w:hAnsi="Calibri" w:cs="Calibri"/>
                              <w:color w:val="000000"/>
                              <w:sz w:val="16"/>
                              <w:szCs w:val="16"/>
                            </w:rPr>
                            <w:t>(</w:t>
                          </w:r>
                        </w:p>
                      </w:txbxContent>
                    </v:textbox>
                  </v:rect>
                  <v:rect id="Rectangle 143" o:spid="_x0000_s1167" style="position:absolute;left:1521;top:2750;width:892;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9fHb4A&#10;AADcAAAADwAAAGRycy9kb3ducmV2LnhtbERPy4rCMBTdC/5DuII7TUdEnI5RBkFQcWOdD7g0tw8m&#10;uSlJtPXvzUJweTjvzW6wRjzIh9axgq95BoK4dLrlWsHf7TBbgwgRWaNxTAqeFGC3HY82mGvX85Ue&#10;RaxFCuGQo4Imxi6XMpQNWQxz1xEnrnLeYkzQ11J77FO4NXKRZStpseXU0GBH+4bK/+JuFchbcejX&#10;hfGZOy+qizkdrxU5paaT4fcHRKQhfsRv91Er+F6m+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vXx2+AAAA3AAAAA8AAAAAAAAAAAAAAAAAmAIAAGRycy9kb3ducmV2&#10;LnhtbFBLBQYAAAAABAAEAPUAAACDAwAAAAA=&#10;" filled="f" stroked="f">
                    <v:textbox style="mso-fit-shape-to-text:t" inset="0,0,0,0">
                      <w:txbxContent>
                        <w:p w14:paraId="469C4A69" w14:textId="77777777" w:rsidR="00092665" w:rsidRDefault="00092665" w:rsidP="00834D05">
                          <w:r>
                            <w:rPr>
                              <w:rFonts w:ascii="Calibri" w:hAnsi="Calibri" w:cs="Calibri"/>
                              <w:color w:val="000000"/>
                              <w:sz w:val="16"/>
                              <w:szCs w:val="16"/>
                            </w:rPr>
                            <w:t>WebMethods</w:t>
                          </w:r>
                        </w:p>
                      </w:txbxContent>
                    </v:textbox>
                  </v:rect>
                  <v:rect id="Rectangle 144" o:spid="_x0000_s1168" style="position:absolute;left:2424;top:2750;width:49;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6hsIA&#10;AADcAAAADwAAAGRycy9kb3ducmV2LnhtbESPzYoCMRCE74LvEFrwphlFFnc0igiCLl4c9wGaSc8P&#10;Jp0hyTqzb28WhD0WVfUVtd0P1ogn+dA6VrCYZyCIS6dbrhV830+zNYgQkTUax6TglwLsd+PRFnPt&#10;er7Rs4i1SBAOOSpoYuxyKUPZkMUwdx1x8irnLcYkfS21xz7BrZHLLPuQFltOCw12dGyofBQ/VoG8&#10;F6d+XRifua9ldTWX860ip9R0Mhw2ICIN8T/8bp+1gs/V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qGwgAAANwAAAAPAAAAAAAAAAAAAAAAAJgCAABkcnMvZG93&#10;bnJldi54bWxQSwUGAAAAAAQABAD1AAAAhwMAAAAA&#10;" filled="f" stroked="f">
                    <v:textbox style="mso-fit-shape-to-text:t" inset="0,0,0,0">
                      <w:txbxContent>
                        <w:p w14:paraId="39F42846" w14:textId="77777777" w:rsidR="00092665" w:rsidRDefault="00092665" w:rsidP="00834D05">
                          <w:r>
                            <w:rPr>
                              <w:rFonts w:ascii="Calibri" w:hAnsi="Calibri" w:cs="Calibri"/>
                              <w:color w:val="000000"/>
                              <w:sz w:val="16"/>
                              <w:szCs w:val="16"/>
                            </w:rPr>
                            <w:t>)</w:t>
                          </w:r>
                        </w:p>
                      </w:txbxContent>
                    </v:textbox>
                  </v:rect>
                  <v:rect id="Rectangle 145" o:spid="_x0000_s1169" style="position:absolute;left:1548;top:2945;width:37;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8cIA&#10;AADcAAAADwAAAGRycy9kb3ducmV2LnhtbESP3WoCMRSE7wu+QziCdzXrIkVXo4ggaOmNqw9w2Jz9&#10;weRkSVJ3+/amUOjlMDPfMNv9aI14kg+dYwWLeQaCuHK640bB/XZ6X4EIEVmjcUwKfijAfjd522Kh&#10;3cBXepaxEQnCoUAFbYx9IWWoWrIY5q4nTl7tvMWYpG+k9jgkuDUyz7IPabHjtNBiT8eWqkf5bRXI&#10;W3kaVqXxmfvM6y9zOV9rckrNpuNhAyLSGP/Df+2zVrBe5v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8WTxwgAAANwAAAAPAAAAAAAAAAAAAAAAAJgCAABkcnMvZG93&#10;bnJldi54bWxQSwUGAAAAAAQABAD1AAAAhwMAAAAA&#10;" filled="f" stroked="f">
                    <v:textbox style="mso-fit-shape-to-text:t" inset="0,0,0,0">
                      <w:txbxContent>
                        <w:p w14:paraId="03892DD0" w14:textId="77777777" w:rsidR="00092665" w:rsidRDefault="00092665" w:rsidP="00834D05">
                          <w:r>
                            <w:rPr>
                              <w:rFonts w:ascii="Calibri" w:hAnsi="Calibri" w:cs="Calibri"/>
                              <w:color w:val="000000"/>
                              <w:sz w:val="16"/>
                              <w:szCs w:val="16"/>
                            </w:rPr>
                            <w:t xml:space="preserve"> </w:t>
                          </w:r>
                        </w:p>
                      </w:txbxContent>
                    </v:textbox>
                  </v:rect>
                  <v:rect id="Rectangle 146" o:spid="_x0000_s1170" style="position:absolute;left:1585;top:2945;width:417;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3BasIA&#10;AADcAAAADwAAAGRycy9kb3ducmV2LnhtbESP3WoCMRSE7wu+QziCdzWrFtHVKFIQbPHG1Qc4bM7+&#10;YHKyJKm7ffumIHg5zMw3zHY/WCMe5EPrWMFsmoEgLp1uuVZwux7fVyBCRNZoHJOCXwqw343etphr&#10;1/OFHkWsRYJwyFFBE2OXSxnKhiyGqeuIk1c5bzEm6WupPfYJbo2cZ9lSWmw5LTTY0WdD5b34sQrk&#10;tTj2q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cFqwgAAANwAAAAPAAAAAAAAAAAAAAAAAJgCAABkcnMvZG93&#10;bnJldi54bWxQSwUGAAAAAAQABAD1AAAAhwMAAAAA&#10;" filled="f" stroked="f">
                    <v:textbox style="mso-fit-shape-to-text:t" inset="0,0,0,0">
                      <w:txbxContent>
                        <w:p w14:paraId="1B567CB5" w14:textId="77777777" w:rsidR="00092665" w:rsidRDefault="00092665" w:rsidP="00834D05">
                          <w:r>
                            <w:rPr>
                              <w:rFonts w:ascii="Calibri" w:hAnsi="Calibri" w:cs="Calibri"/>
                              <w:color w:val="000000"/>
                              <w:sz w:val="16"/>
                              <w:szCs w:val="16"/>
                            </w:rPr>
                            <w:t>Server</w:t>
                          </w:r>
                        </w:p>
                      </w:txbxContent>
                    </v:textbox>
                  </v:rect>
                  <v:rect id="Rectangle 147" o:spid="_x0000_s1171" style="position:absolute;left:1286;top:3441;width:690;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dudMcA&#10;AADcAAAADwAAAGRycy9kb3ducmV2LnhtbESP0WrCQBRE3wv+w3KFvkjdKKHaNBsRoVAotdXmAy7Z&#10;axLN3g3ZNUa/visU+jjMzBkmXQ2mET11rrasYDaNQBAXVtdcKsh/3p6WIJxH1thYJgVXcrDKRg8p&#10;JtpeeEf93pciQNglqKDyvk2kdEVFBt3UtsTBO9jOoA+yK6Xu8BLgppHzKHqWBmsOCxW2tKmoOO3P&#10;RsHmmE8+v2vzpW95vzjE88nuY3tW6nE8rF9BeBr8f/iv/a4VvMQx3M+EI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XbnTHAAAA3AAAAA8AAAAAAAAAAAAAAAAAmAIAAGRy&#10;cy9kb3ducmV2LnhtbFBLBQYAAAAABAAEAPUAAACMAwAAAAA=&#10;" fillcolor="#e1d8c1" stroked="f"/>
                  <v:rect id="Rectangle 148" o:spid="_x0000_s1172" style="position:absolute;left:1286;top:3467;width:690;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r1x8MA&#10;AADcAAAADwAAAGRycy9kb3ducmV2LnhtbESPT2sCMRTE74LfITzBm2YttuhqFJEKHnrw7/2xee4u&#10;bl7WJLrpt28KhR6HmfkNs1xH04gXOV9bVjAZZyCIC6trLhVczrvRDIQPyBoby6TgmzysV/3eEnNt&#10;Oz7S6xRKkSDsc1RQhdDmUvqiIoN+bFvi5N2sMxiSdKXUDrsEN418y7IPabDmtFBhS9uKivvpaRTY&#10;M08PX7ejidvJ4dN38XF1/FBqOIibBYhAMfyH/9p7rWA+fYffM+kI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r1x8MAAADcAAAADwAAAAAAAAAAAAAAAACYAgAAZHJzL2Rv&#10;d25yZXYueG1sUEsFBgAAAAAEAAQA9QAAAIgDAAAAAA==&#10;" fillcolor="#e2d9c3" stroked="f"/>
                  <v:rect id="Rectangle 149" o:spid="_x0000_s1173" style="position:absolute;left:1286;top:3489;width:69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4XrsYA&#10;AADcAAAADwAAAGRycy9kb3ducmV2LnhtbESPQWvCQBSE7wX/w/IEL1I3FdEaXaXEFsRSoVbw+sw+&#10;k2j2bcyumv77riD0OMzMN8x03phSXKl2hWUFL70IBHFqdcGZgu3Px/MrCOeRNZaWScEvOZjPWk9T&#10;jLW98TddNz4TAcIuRgW591UspUtzMuh6tiIO3sHWBn2QdSZ1jbcAN6XsR9FQGiw4LORYUZJTetpc&#10;jILVuT9iTBafu6/jYJ8s3tcOo65SnXbzNgHhqfH/4Ud7qRWMB0O4nw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4XrsYAAADcAAAADwAAAAAAAAAAAAAAAACYAgAAZHJz&#10;L2Rvd25yZXYueG1sUEsFBgAAAAAEAAQA9QAAAIsDAAAAAA==&#10;" fillcolor="#e3dac5" stroked="f"/>
                  <v:rect id="Rectangle 150" o:spid="_x0000_s1174" style="position:absolute;left:1286;top:3505;width:690;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JhksQA&#10;AADcAAAADwAAAGRycy9kb3ducmV2LnhtbESPT4vCMBTE7wt+h/CEvWmqFFerUVRY1PXkHzw/m2db&#10;bF5KE233228EYY/DzPyGmS1aU4on1a6wrGDQj0AQp1YXnCk4n757YxDOI2ssLZOCX3KwmHc+Zpho&#10;2/CBnkefiQBhl6CC3PsqkdKlORl0fVsRB+9ma4M+yDqTusYmwE0ph1E0kgYLDgs5VrTOKb0fH0ZB&#10;dN3vXGziZnUblJefdFVMqs1aqc9uu5yC8NT6//C7vdUKJvEXvM6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iYZLEAAAA3AAAAA8AAAAAAAAAAAAAAAAAmAIAAGRycy9k&#10;b3ducmV2LnhtbFBLBQYAAAAABAAEAPUAAACJAwAAAAA=&#10;" fillcolor="#e3dbc7" stroked="f"/>
                  <v:rect id="Rectangle 151" o:spid="_x0000_s1175" style="position:absolute;left:1286;top:3520;width:69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5sOsAA&#10;AADcAAAADwAAAGRycy9kb3ducmV2LnhtbERPTYvCMBC9L/gfwgh7W1NdWbQaRcVF8aRV8Do0Y1ts&#10;JrXJtvXfm4Owx8f7ni87U4qGaldYVjAcRCCIU6sLzhRczr9fExDOI2ssLZOCJzlYLnofc4y1bflE&#10;TeIzEULYxagg976KpXRpTgbdwFbEgbvZ2qAPsM6krrEN4aaUoyj6kQYLDg05VrTJKb0nf0bBaH0Y&#10;rzLHfP2mxj921/Z437ZKffa71QyEp87/i9/uvVYwHYe14Uw4An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5sOsAAAADcAAAADwAAAAAAAAAAAAAAAACYAgAAZHJzL2Rvd25y&#10;ZXYueG1sUEsFBgAAAAAEAAQA9QAAAIUDAAAAAA==&#10;" fillcolor="#e4ddc9" stroked="f"/>
                  <v:rect id="Rectangle 152" o:spid="_x0000_s1176" style="position:absolute;left:1286;top:3532;width:69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CCMUA&#10;AADcAAAADwAAAGRycy9kb3ducmV2LnhtbESPS2vCQBSF9wX/w3AFd3WilqLRUVQI7aIbHxt3l8w1&#10;E8zciZkxSfvrO4WCy8N5fJzVpreVaKnxpWMFk3ECgjh3uuRCwfmUvc5B+ICssXJMCr7Jw2Y9eFlh&#10;ql3HB2qPoRBxhH2KCkwIdSqlzw1Z9GNXE0fv6hqLIcqmkLrBLo7bSk6T5F1aLDkSDNa0N5Tfjg8b&#10;IXcz+7l0dvKRtF+76ak61Fm2U2o07LdLEIH68Az/tz+1gsXbAv7Ox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4IIxQAAANwAAAAPAAAAAAAAAAAAAAAAAJgCAABkcnMv&#10;ZG93bnJldi54bWxQSwUGAAAAAAQABAD1AAAAigMAAAAA&#10;" fillcolor="#e5decb" stroked="f"/>
                  <v:rect id="Rectangle 153" o:spid="_x0000_s1177" style="position:absolute;left:1286;top:3542;width:69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uM8EA&#10;AADcAAAADwAAAGRycy9kb3ducmV2LnhtbERPTYvCMBC9C/sfwix407SK4naNsgjKnhSr4HVoxrbY&#10;TLpJrPXfbw6Cx8f7Xq5704iOnK8tK0jHCQjiwuqaSwXn03a0AOEDssbGMil4kof16mOwxEzbBx+p&#10;y0MpYgj7DBVUIbSZlL6oyKAf25Y4clfrDIYIXSm1w0cMN42cJMlcGqw5NlTY0qai4pbfjYJZ3x2e&#10;l7/dPk0X2+l9d3ZhM3VKDT/7n28QgfrwFr/cv1rB1yzOj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oLjPBAAAA3AAAAA8AAAAAAAAAAAAAAAAAmAIAAGRycy9kb3du&#10;cmV2LnhtbFBLBQYAAAAABAAEAPUAAACGAwAAAAA=&#10;" fillcolor="#e6dfcd" stroked="f"/>
                  <v:rect id="Rectangle 154" o:spid="_x0000_s1178" style="position:absolute;left:1286;top:3552;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icx8MA&#10;AADcAAAADwAAAGRycy9kb3ducmV2LnhtbESPQWsCMRSE7wX/Q3iCt5ooVNqtUUSQFgSltr0/Ns/N&#10;4uZlTdJ19debQqHHYWa+YebL3jWioxBrzxomYwWCuPSm5krD1+fm8RlETMgGG8+k4UoRlovBwxwL&#10;4y/8Qd0hVSJDOBaowabUFlLG0pLDOPYtcfaOPjhMWYZKmoCXDHeNnCo1kw5rzgsWW1pbKk+HH6ch&#10;JHVT1Jl6FXZv5XY/Pdvu+6z1aNivXkEk6tN/+K/9bjS8PE3g90w+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icx8MAAADcAAAADwAAAAAAAAAAAAAAAACYAgAAZHJzL2Rv&#10;d25yZXYueG1sUEsFBgAAAAAEAAQA9QAAAIgDAAAAAA==&#10;" fillcolor="#e7e0cf" stroked="f"/>
                  <v:rect id="Rectangle 155" o:spid="_x0000_s1179" style="position:absolute;left:1286;top:3560;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32TsUA&#10;AADcAAAADwAAAGRycy9kb3ducmV2LnhtbESPQWsCMRSE74L/ITyhl1KzCoquRhFBaKGi3fbi7ZE8&#10;d7fdvCxJqtt/b4SCx2FmvmGW68424kI+1I4VjIYZCGLtTM2lgq/P3csMRIjIBhvHpOCPAqxX/d4S&#10;c+Ou/EGXIpYiQTjkqKCKsc2lDLoii2HoWuLknZ23GJP0pTQerwluGznOsqm0WHNaqLClbUX6p/i1&#10;Ct70szz4otPzSXP6nh33Z/duDko9DbrNAkSkLj7C/+1Xo2A+GcP9TD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fZOxQAAANwAAAAPAAAAAAAAAAAAAAAAAJgCAABkcnMv&#10;ZG93bnJldi54bWxQSwUGAAAAAAQABAD1AAAAigMAAAAA&#10;" fillcolor="#e8e1d1" stroked="f"/>
                  <v:rect id="Rectangle 156" o:spid="_x0000_s1180" style="position:absolute;left:1286;top:3568;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ry3MQA&#10;AADcAAAADwAAAGRycy9kb3ducmV2LnhtbESPQWvCQBSE7wX/w/KEXkrdVWlNo6uIUKj0VPXg8ZF9&#10;JsHs25C3avz3bqHQ4zAz3zCLVe8bdaVO6sAWxiMDirgIrubSwmH/+ZqBkojssAlMFu4ksFoOnhaY&#10;u3DjH7ruYqkShCVHC1WMba61FBV5lFFoiZN3Cp3HmGRXatfhLcF9oyfGvGuPNaeFClvaVFScdxdv&#10;YZZ9RxFzOU5l+zLeZjM8skFrn4f9eg4qUh//w3/tL2fh420Kv2fSEd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a8tzEAAAA3AAAAA8AAAAAAAAAAAAAAAAAmAIAAGRycy9k&#10;b3ducmV2LnhtbFBLBQYAAAAABAAEAPUAAACJAwAAAAA=&#10;" fillcolor="#e9e2d3" stroked="f"/>
                  <v:rect id="Rectangle 157" o:spid="_x0000_s1181" style="position:absolute;left:1286;top:3576;width:690;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ud+cMA&#10;AADcAAAADwAAAGRycy9kb3ducmV2LnhtbESPQWvCQBSE74X+h+UJvdWNUksaXaVKBa9qaa/P7Gs2&#10;Nvs2ZJ+a/ntXEHocZuYbZrbofaPO1MU6sIHRMANFXAZbc2Xgc79+zkFFQbbYBCYDfxRhMX98mGFh&#10;w4W3dN5JpRKEY4EGnEhbaB1LRx7jMLTEyfsJnUdJsqu07fCS4L7R4yx71R5rTgsOW1o5Kn93J28g&#10;Xx+/J8eNO+SukjJbLb18fI2NeRr071NQQr38h+/tjTXwNnmB25l0BP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ud+cMAAADcAAAADwAAAAAAAAAAAAAAAACYAgAAZHJzL2Rv&#10;d25yZXYueG1sUEsFBgAAAAAEAAQA9QAAAIgDAAAAAA==&#10;" fillcolor="#eae4d4" stroked="f"/>
                  <v:rect id="Rectangle 158" o:spid="_x0000_s1182" style="position:absolute;left:1286;top:3581;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0T0cMA&#10;AADcAAAADwAAAGRycy9kb3ducmV2LnhtbESPS2/CMBCE70j9D9ZW4gZOy0MQMKhCIOiRhziv4iVO&#10;idchNiT8e1ypUo+jmflGM1+2thQPqn3hWMFHPwFBnDldcK7gdNz0JiB8QNZYOiYFT/KwXLx15phq&#10;1/CeHoeQiwhhn6ICE0KVSukzQxZ931XE0bu42mKIss6lrrGJcFvKzyQZS4sFxwWDFa0MZdfD3SoY&#10;Xy801IaqwW6//vl+nrc33bBS3ff2awYiUBv+w3/tnVYwHY3g90w8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0T0cMAAADcAAAADwAAAAAAAAAAAAAAAACYAgAAZHJzL2Rv&#10;d25yZXYueG1sUEsFBgAAAAAEAAQA9QAAAIgDAAAAAA==&#10;" fillcolor="#eae5d6" stroked="f"/>
                  <v:rect id="Rectangle 159" o:spid="_x0000_s1183" style="position:absolute;left:1286;top:3589;width:690;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4vcUA&#10;AADcAAAADwAAAGRycy9kb3ducmV2LnhtbESPQWvCQBSE70L/w/KE3sxGUWlTVymKoNaDSUvPj+xr&#10;kpp9G7Jbk/z7bqHgcZiZb5jVpje1uFHrKssKplEMgji3uuJCwcf7fvIEwnlkjbVlUjCQg836YbTC&#10;RNuOU7plvhABwi5BBaX3TSKly0sy6CLbEAfvy7YGfZBtIXWLXYCbWs7ieCkNVhwWSmxoW1J+zX6M&#10;gnT2mZ7trsfTIOu37+O8uFyzi1KP4/71BYSn3t/D/+2DVvC8WMLfmXA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Ti9xQAAANwAAAAPAAAAAAAAAAAAAAAAAJgCAABkcnMv&#10;ZG93bnJldi54bWxQSwUGAAAAAAQABAD1AAAAigMAAAAA&#10;" fillcolor="#ebe6d8" stroked="f"/>
                  <v:rect id="Rectangle 160" o:spid="_x0000_s1184" style="position:absolute;left:1286;top:3596;width:690;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KcMMcA&#10;AADcAAAADwAAAGRycy9kb3ducmV2LnhtbESPW2sCMRSE3wv+h3AE32pWoV62RlmEVhEK9UJp3w6b&#10;Y3Zxc7LdRF3/vSkIfRxm5htmtmhtJS7U+NKxgkE/AUGcO12yUXDYvz1PQPiArLFyTApu5GEx7zzN&#10;MNXuylu67IIREcI+RQVFCHUqpc8Lsuj7riaO3tE1FkOUjZG6wWuE20oOk2QkLZYcFwqsaVlQftqd&#10;rYJs9aWz98063/yYD3P4/P2eHidOqV63zV5BBGrDf/jRXmsF05cx/J2JR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CnDDHAAAA3AAAAA8AAAAAAAAAAAAAAAAAmAIAAGRy&#10;cy9kb3ducmV2LnhtbFBLBQYAAAAABAAEAPUAAACMAwAAAAA=&#10;" fillcolor="#ece7da" stroked="f"/>
                  <v:rect id="Rectangle 161" o:spid="_x0000_s1185" style="position:absolute;left:1286;top:3603;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i00MMA&#10;AADcAAAADwAAAGRycy9kb3ducmV2LnhtbERPz2vCMBS+C/4P4Qm7iKabTLQaRQbCdtjAKoi3R/PW&#10;lDUvWZPV+t+bw8Djx/d7ve1tIzpqQ+1YwfM0A0FcOl1zpeB03E8WIEJE1tg4JgU3CrDdDAdrzLW7&#10;8oG6IlYihXDIUYGJ0edShtKQxTB1njhx3661GBNsK6lbvKZw28iXLJtLizWnBoOe3gyVP8WfVdAV&#10;/nYJv/1+cdl9zebnsTefpw+lnkb9bgUiUh8f4n/3u1awfE1r05l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i00MMAAADcAAAADwAAAAAAAAAAAAAAAACYAgAAZHJzL2Rv&#10;d25yZXYueG1sUEsFBgAAAAAEAAQA9QAAAIgDAAAAAA==&#10;" fillcolor="#ede8dc" stroked="f"/>
                  <v:rect id="Rectangle 162" o:spid="_x0000_s1186" style="position:absolute;left:1286;top:3611;width:690;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pGMQA&#10;AADcAAAADwAAAGRycy9kb3ducmV2LnhtbESPQWvCQBSE7wX/w/IEb3VjxKrRVawQ8NhaEbw9s89s&#10;MPs2ZLcx/vtuodDjMDPfMOttb2vRUesrxwom4wQEceF0xaWC01f+ugDhA7LG2jEpeJKH7WbwssZM&#10;uwd/UncMpYgQ9hkqMCE0mZS+MGTRj11DHL2bay2GKNtS6hYfEW5rmSbJm7RYcVww2NDeUHE/flsF&#10;l3wR8kMy/Xie0+6qT/P3a4pGqdGw361ABOrDf/ivfdAKlrMl/J6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AKRjEAAAA3AAAAA8AAAAAAAAAAAAAAAAAmAIAAGRycy9k&#10;b3ducmV2LnhtbFBLBQYAAAAABAAEAPUAAACJAwAAAAA=&#10;" fillcolor="#eee9de" stroked="f"/>
                  <v:rect id="Rectangle 163" o:spid="_x0000_s1187" style="position:absolute;left:1286;top:3618;width:690;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2V8IA&#10;AADcAAAADwAAAGRycy9kb3ducmV2LnhtbERPz2vCMBS+C/sfwht4kZnOQ9HOKEMYqBdZ9bLba/PW&#10;lDUvtYm2+tcvB8Hjx/d7uR5sI67U+dqxgvdpAoK4dLrmSsHp+PU2B+EDssbGMSm4kYf16mW0xEy7&#10;nr/pmodKxBD2GSowIbSZlL40ZNFPXUscuV/XWQwRdpXUHfYx3DZyliSptFhzbDDY0sZQ+ZdfrIJD&#10;UeTD3Jz2KU+oP98POy7Mj1Lj1+HzA0SgITzFD/dWK1ikcX48E4+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bZXwgAAANwAAAAPAAAAAAAAAAAAAAAAAJgCAABkcnMvZG93&#10;bnJldi54bWxQSwUGAAAAAAQABAD1AAAAhwMAAAAA&#10;" fillcolor="#efebe0" stroked="f"/>
                  <v:rect id="Rectangle 164" o:spid="_x0000_s1188" style="position:absolute;left:1286;top:3625;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6/8YA&#10;AADcAAAADwAAAGRycy9kb3ducmV2LnhtbESPQWvCQBSE7wX/w/KE3urGQqWJbsQWWvRQitaLt2f2&#10;JRvNvk2zq6b/3hWEHoeZ+YaZzXvbiDN1vnasYDxKQBAXTtdcKdj+fDy9gvABWWPjmBT8kYd5PniY&#10;Yabdhdd03oRKRAj7DBWYENpMSl8YsuhHriWOXuk6iyHKrpK6w0uE20Y+J8lEWqw5Lhhs6d1Qcdyc&#10;rAL+fUnX+7I1b1+Hz5Xe7tJ0+R2Uehz2iymIQH34D9/bS60gnYzhdiYeAZl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z6/8YAAADcAAAADwAAAAAAAAAAAAAAAACYAgAAZHJz&#10;L2Rvd25yZXYueG1sUEsFBgAAAAAEAAQA9QAAAIsDAAAAAA==&#10;" fillcolor="#f0ece2" stroked="f"/>
                  <v:rect id="Rectangle 165" o:spid="_x0000_s1189" style="position:absolute;left:1286;top:3633;width:690;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NWsEA&#10;AADcAAAADwAAAGRycy9kb3ducmV2LnhtbESPQYvCMBSE78L+h/AW9qapHkSrUdyywt7EqvdH87bt&#10;2ryUJNrqrzeC4HGY+WaY5bo3jbiS87VlBeNRAoK4sLrmUsHxsB3OQPiArLGxTApu5GG9+hgsMdW2&#10;4z1d81CKWMI+RQVVCG0qpS8qMuhHtiWO3p91BkOUrpTaYRfLTSMnSTKVBmuOCxW2lFVUnPOLUTDX&#10;eXa//biTRr3LirYZf3f/J6W+PvvNAkSgPrzDL/pXR246g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jVrBAAAA3AAAAA8AAAAAAAAAAAAAAAAAmAIAAGRycy9kb3du&#10;cmV2LnhtbFBLBQYAAAAABAAEAPUAAACGAwAAAAA=&#10;" fillcolor="#f1ede4" stroked="f"/>
                  <v:rect id="Rectangle 166" o:spid="_x0000_s1190" style="position:absolute;left:1286;top:3640;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fa8QA&#10;AADcAAAADwAAAGRycy9kb3ducmV2LnhtbESPQWvCQBSE70L/w/IK3nSjgtjUVSQgigfB2NLra/Y1&#10;G5p9G7JrTPvrXUHwOMzMN8xy3dtadNT6yrGCyTgBQVw4XXGp4OO8HS1A+ICssXZMCv7Iw3r1Mlhi&#10;qt2VT9TloRQRwj5FBSaEJpXSF4Ys+rFriKP341qLIcq2lLrFa4TbWk6TZC4tVhwXDDaUGSp+84tV&#10;4Gn7/y2/sm6fdXV5MMdil38ulBq+9pt3EIH68Aw/2nut4G0+g/uZe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vH2vEAAAA3AAAAA8AAAAAAAAAAAAAAAAAmAIAAGRycy9k&#10;b3ducmV2LnhtbFBLBQYAAAAABAAEAPUAAACJAwAAAAA=&#10;" fillcolor="#f2eee6" stroked="f"/>
                  <v:rect id="Rectangle 167" o:spid="_x0000_s1191" style="position:absolute;left:1286;top:3648;width:690;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miscUA&#10;AADcAAAADwAAAGRycy9kb3ducmV2LnhtbESPQWvCQBSE7wX/w/IEL0U3ikSNriKCIMVCGxU8PrLP&#10;JJh9G7KrSf+9Wyj0OMzMN8xq05lKPKlxpWUF41EEgjizuuRcwfm0H85BOI+ssbJMCn7IwWbde1th&#10;om3L3/RMfS4ChF2CCgrv60RKlxVk0I1sTRy8m20M+iCbXOoG2wA3lZxEUSwNlhwWCqxpV1B2Tx9G&#10;wfTy9Xl5byfHa3r7wG52j6tHjUoN+t12CcJT5//Df+2DVrCIp/B7Jhw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KxxQAAANwAAAAPAAAAAAAAAAAAAAAAAJgCAABkcnMv&#10;ZG93bnJldi54bWxQSwUGAAAAAAQABAD1AAAAigMAAAAA&#10;" fillcolor="#f3f0e8" stroked="f"/>
                  <v:rect id="Rectangle 168" o:spid="_x0000_s1192" style="position:absolute;left:1286;top:3654;width:69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HrJsUA&#10;AADcAAAADwAAAGRycy9kb3ducmV2LnhtbESP3WoCMRSE7wu+QziF3mm2QqXdGkX8AUEpaAu9PWxO&#10;N9tuTpYkrus+vRGEXg4z8w0znXe2Fi35UDlW8DzKQBAXTldcKvj63AxfQYSIrLF2TAouFGA+GzxM&#10;MdfuzAdqj7EUCcIhRwUmxiaXMhSGLIaRa4iT9+O8xZikL6X2eE5wW8txlk2kxYrTgsGGloaKv+PJ&#10;KvjYcRuXa3+SZr/+td99v1r4Xqmnx27xDiJSF//D9/ZWK3ibvMDtTDo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wesmxQAAANwAAAAPAAAAAAAAAAAAAAAAAJgCAABkcnMv&#10;ZG93bnJldi54bWxQSwUGAAAAAAQABAD1AAAAigMAAAAA&#10;" fillcolor="#f4f1ea" stroked="f"/>
                  <v:rect id="Rectangle 169" o:spid="_x0000_s1193" style="position:absolute;left:1286;top:3664;width:69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Id8cUA&#10;AADcAAAADwAAAGRycy9kb3ducmV2LnhtbESPQWvCQBSE7wX/w/IEb3Wjh9CmrhIKgUJBMK2eH9nX&#10;bGr2bcyuSfTXdwuFHoeZ+YbZ7CbbioF63zhWsFomIIgrpxuuFXx+FI9PIHxA1tg6JgU38rDbzh42&#10;mGk38oGGMtQiQthnqMCE0GVS+sqQRb90HXH0vlxvMUTZ11L3OEa4beU6SVJpseG4YLCjV0PVubxa&#10;BSdTXk5XPO7z9f79Hpoi+XZ4Vmoxn/IXEIGm8B/+a79pBc9pCr9n4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Ah3xxQAAANwAAAAPAAAAAAAAAAAAAAAAAJgCAABkcnMv&#10;ZG93bnJldi54bWxQSwUGAAAAAAQABAD1AAAAigMAAAAA&#10;" fillcolor="#f5f2ec" stroked="f"/>
                  <v:rect id="Rectangle 170" o:spid="_x0000_s1194" style="position:absolute;left:1286;top:3672;width:690;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oCLcUA&#10;AADcAAAADwAAAGRycy9kb3ducmV2LnhtbESPQUvDQBSE7wX/w/IEL6Xd2EOqsdsiDYoHKTRK8fjI&#10;vibB3fdCdm3jv3eFQo/DzHzDrDajd+pEQ+iEDdzPM1DEtdiOGwOfHy+zB1AhIlt0wmTglwJs1jeT&#10;FRZWzrynUxUblSAcCjTQxtgXWoe6JY9hLj1x8o4yeIxJDo22A54T3Du9yLJce+w4LbTY07al+rv6&#10;8QZ2UgqW06O8Yu5Kd/h63y7K2pi72/H5CVSkMV7Dl/abNfCYL+H/TDoC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qgItxQAAANwAAAAPAAAAAAAAAAAAAAAAAJgCAABkcnMv&#10;ZG93bnJldi54bWxQSwUGAAAAAAQABAD1AAAAigMAAAAA&#10;" fillcolor="#f6f4ee" stroked="f"/>
                  <v:rect id="Rectangle 171" o:spid="_x0000_s1195" style="position:absolute;left:1286;top:3681;width:690;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C+Eb4A&#10;AADcAAAADwAAAGRycy9kb3ducmV2LnhtbERPTWvCQBC9F/wPywi91V3bKhpdRQSpV6Mg3obsmASz&#10;syGz1fTfdw+Cx8f7Xq5736g7dVIHtjAeGVDERXA1lxZOx93HDJREZIdNYLLwRwLr1eBtiZkLDz7Q&#10;PY+lSiEsGVqoYmwzraWoyKOMQkucuGvoPMYEu1K7Dh8p3Df605ip9lhzaqiwpW1FxS3/9RZ+Qmsm&#10;jCJfcmH/LabI92ex9n3YbxagIvXxJX66987CfJrWpjPpCOjV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AvhG+AAAA3AAAAA8AAAAAAAAAAAAAAAAAmAIAAGRycy9kb3ducmV2&#10;LnhtbFBLBQYAAAAABAAEAPUAAACDAwAAAAA=&#10;" fillcolor="#f7f5f0" stroked="f"/>
                  <v:rect id="Rectangle 172" o:spid="_x0000_s1196" style="position:absolute;left:1286;top:3690;width:69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VAcQA&#10;AADcAAAADwAAAGRycy9kb3ducmV2LnhtbESPQWvCQBSE74L/YXkFb7qxQjCpq4ilKF6Kqxdvj+xr&#10;Epp9m2ZXE/+9Wyj0OMzMN8xqM9hG3KnztWMF81kCgrhwpuZSweX8MV2C8AHZYOOYFDzIw2Y9Hq0w&#10;N67nE911KEWEsM9RQRVCm0vpi4os+plriaP35TqLIcqulKbDPsJtI1+TJJUWa44LFba0q6j41jer&#10;INn3i3dN1F+3n4v9vP05atapUpOXYfsGItAQ/sN/7YNRkKUZ/J6JR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6FQHEAAAA3AAAAA8AAAAAAAAAAAAAAAAAmAIAAGRycy9k&#10;b3ducmV2LnhtbFBLBQYAAAAABAAEAPUAAACJAwAAAAA=&#10;" fillcolor="#f8f6f2" stroked="f"/>
                  <v:rect id="Rectangle 173" o:spid="_x0000_s1197" style="position:absolute;left:1286;top:3700;width:69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WJfMAA&#10;AADcAAAADwAAAGRycy9kb3ducmV2LnhtbERPS2vCQBC+F/wPywje6sYefKSuUsRHwJNRPA/ZaRKa&#10;nQ3ZaYz/vnsoePz43uvt4BrVUxdqzwZm0wQUceFtzaWB2/XwvgQVBNli45kMPCnAdjN6W2Nq/YMv&#10;1OdSqhjCIUUDlUibah2KihyGqW+JI/ftO4cSYVdq2+EjhrtGfyTJXDusOTZU2NKuouIn/3UGsl4O&#10;p7M93s+3PR6zxSW/yy43ZjIevj5BCQ3yEv+7M2tgtYjz45l4BP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WJfMAAAADcAAAADwAAAAAAAAAAAAAAAACYAgAAZHJzL2Rvd25y&#10;ZXYueG1sUEsFBgAAAAAEAAQA9QAAAIUDAAAAAA==&#10;" fillcolor="#f9f8f4" stroked="f"/>
                  <v:rect id="Rectangle 174" o:spid="_x0000_s1198" style="position:absolute;left:1286;top:3712;width:69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gTksIA&#10;AADcAAAADwAAAGRycy9kb3ducmV2LnhtbESP3WqDQBSE7wt9h+UEehdXJTSpcSOlQdJc5ucBDu6p&#10;Styz4m7Vvn02EOjlMDPfMHkxm06MNLjWsoIkikEQV1a3XCu4XsrlBoTzyBo7y6TgjxwUu9eXHDNt&#10;Jz7RePa1CBB2GSpovO8zKV3VkEEX2Z44eD92MOiDHGqpB5wC3HQyjeN3abDlsNBgT18NVbfzr1Fg&#10;5tW1POrpUNmxS722tzLZx0q9LebPLQhPs/8PP9vfWsHHOoHHmXAE5O4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uBOSwgAAANwAAAAPAAAAAAAAAAAAAAAAAJgCAABkcnMvZG93&#10;bnJldi54bWxQSwUGAAAAAAQABAD1AAAAhwMAAAAA&#10;" fillcolor="#faf9f6" stroked="f"/>
                  <v:rect id="Rectangle 175" o:spid="_x0000_s1199" style="position:absolute;left:1286;top:3723;width:690;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P7CcUA&#10;AADcAAAADwAAAGRycy9kb3ducmV2LnhtbESPQWvCQBSE74L/YXkFb7qpB1Ojq1ShRXooqK14fGRf&#10;k2D27Zpdk/Tfd4WCx2FmvmGW697UoqXGV5YVPE8SEMS51RUXCr6Ob+MXED4ga6wtk4Jf8rBeDQdL&#10;zLTteE/tIRQiQthnqKAMwWVS+rwkg35iHXH0fmxjMETZFFI32EW4qeU0SWbSYMVxoURH25Lyy+Fm&#10;FJzfrzvj+tx/3rrzt2sv6WnzkSo1eupfFyAC9eER/m/vtIJ5OoX7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sJxQAAANwAAAAPAAAAAAAAAAAAAAAAAJgCAABkcnMv&#10;ZG93bnJldi54bWxQSwUGAAAAAAQABAD1AAAAigMAAAAA&#10;" fillcolor="#fbfaf8" stroked="f"/>
                  <v:rect id="Rectangle 176" o:spid="_x0000_s1200" style="position:absolute;left:1286;top:3740;width:69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TSccA&#10;AADcAAAADwAAAGRycy9kb3ducmV2LnhtbESPT2sCMRTE7wW/Q3gFL0WzWqi6NYpUxEIvrX+wx8fm&#10;dbO6edkmUbffvikUPA4z8xtmOm9tLS7kQ+VYwaCfgSAunK64VLDbrnpjECEia6wdk4IfCjCfde6m&#10;mGt35Q+6bGIpEoRDjgpMjE0uZSgMWQx91xAn78t5izFJX0rt8ZrgtpbDLHuSFitOCwYbejFUnDZn&#10;q2C/zk5ef9tPs6zOx8F2+f5weFso1b1vF88gIrXxFv5vv2oFk9Ej/J1JR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f00nHAAAA3AAAAA8AAAAAAAAAAAAAAAAAmAIAAGRy&#10;cy9kb3ducmV2LnhtbFBLBQYAAAAABAAEAPUAAACMAwAAAAA=&#10;" fillcolor="#fcfbfa" stroked="f"/>
                  <v:rect id="Rectangle 177" o:spid="_x0000_s1201" style="position:absolute;left:1286;top:3756;width:690;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D6p8UA&#10;AADcAAAADwAAAGRycy9kb3ducmV2LnhtbESPT4vCMBTE7wt+h/AEb5oq9c9Wo6ggK6IHu3vZ26N5&#10;tsXmpTRR67ffCMIeh5n5DbNYtaYSd2pcaVnBcBCBIM6sLjlX8PO9689AOI+ssbJMCp7kYLXsfCww&#10;0fbBZ7qnPhcBwi5BBYX3dSKlywoy6Aa2Jg7exTYGfZBNLnWDjwA3lRxF0UQaLDksFFjTtqDsmt6M&#10;gnG8mU4qi+1pvP/dfT3T4yFOnVK9brueg/DU+v/wu73XCj6nMbzO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kPqnxQAAANwAAAAPAAAAAAAAAAAAAAAAAJgCAABkcnMv&#10;ZG93bnJldi54bWxQSwUGAAAAAAQABAD1AAAAigMAAAAA&#10;" fillcolor="#fdfdfb" stroked="f"/>
                  <v:rect id="Rectangle 178" o:spid="_x0000_s1202" style="position:absolute;left:1286;top:3770;width:690;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M6XMEA&#10;AADcAAAADwAAAGRycy9kb3ducmV2LnhtbESPS2sCQRCE74H8h6EDucXZCPGxcRQJCl7j497stNuL&#10;Oz3rzETXf+8EBI9FVX1FzRa9a9WFQmy8GPgcFKBIKm8bqQ3sd+uPCaiYUCy2XsjAjSIs5q8vMyyt&#10;v8ovXbapVhkisUQDnFJXah0rJodx4DuS7B19cJiyDLW2Aa8Z7lo9LIqRdthIXmDs6IepOm3/nIGw&#10;4wPfiiSr02HfMDoO5yEb8/7WL79BJerTM/xob6yB6fgL/s/kI6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zOlzBAAAA3AAAAA8AAAAAAAAAAAAAAAAAmAIAAGRycy9kb3du&#10;cmV2LnhtbFBLBQYAAAAABAAEAPUAAACGAwAAAAA=&#10;" fillcolor="#fefdfd" stroked="f"/>
                  <v:rect id="Rectangle 179" o:spid="_x0000_s1203" style="position:absolute;left:1286;top:3797;width:690;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3kcQA&#10;AADcAAAADwAAAGRycy9kb3ducmV2LnhtbESPQWsCMRSE7wX/Q3iCN01addXVKCIIgnpQC70+Ns/d&#10;pZuX7Sbq9t83gtDjMDPfMItVaytxp8aXjjW8DxQI4syZknMNn5dtfwrCB2SDlWPS8EseVsvO2wJT&#10;4x58ovs55CJC2KeooQihTqX0WUEW/cDVxNG7usZiiLLJpWnwEeG2kh9KJdJiyXGhwJo2BWXf55vV&#10;gMnI/Byvw8Nlf0twlrdqO/5SWve67XoOIlAb/sOv9s5omE0SeJ6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t5HEAAAA3AAAAA8AAAAAAAAAAAAAAAAAmAIAAGRycy9k&#10;b3ducmV2LnhtbFBLBQYAAAAABAAEAPUAAACJAwAAAAA=&#10;" stroked="f"/>
                  <v:shape id="Freeform 180" o:spid="_x0000_s1204" style="position:absolute;left:1286;top:3441;width:690;height:376;visibility:visible;mso-wrap-style:square;v-text-anchor:top" coordsize="690,3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ioBcUA&#10;AADcAAAADwAAAGRycy9kb3ducmV2LnhtbESPT2sCMRTE7wW/Q3iF3jRbD27dGqXaFsSL+If2+ti8&#10;7i5NXtZNXOO3NwWhx2FmfsPMFtEa0VPnG8cKnkcZCOLS6YYrBcfD5/AFhA/IGo1jUnAlD4v54GGG&#10;hXYX3lG/D5VIEPYFKqhDaAspfVmTRT9yLXHyflxnMSTZVVJ3eElwa+Q4yybSYsNpocaWVjWVv/uz&#10;VWDM8qM9v+d0iN/y9LU99ZNN3Cr19BjfXkEEiuE/fG+vtYJpnsPfmXQ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iKgFxQAAANwAAAAPAAAAAAAAAAAAAAAAAJgCAABkcnMv&#10;ZG93bnJldi54bWxQSwUGAAAAAAQABAD1AAAAigMAAAAA&#10;" path="m262,376l690,143,425,,,232r27,27l55,283r31,22l118,325r34,17l188,356r36,12l262,376e" filled="f" strokecolor="white" strokeweight=".25pt">
                    <v:path arrowok="t" o:connecttype="custom" o:connectlocs="262,376;690,143;425,0;0,232;27,259;55,283;86,305;118,325;152,342;188,356;224,368;262,376" o:connectangles="0,0,0,0,0,0,0,0,0,0,0,0"/>
                  </v:shape>
                  <v:shape id="Picture 181" o:spid="_x0000_s1205" type="#_x0000_t75" style="position:absolute;left:1286;top:3672;width:262;height:7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DERXBAAAA3AAAAA8AAABkcnMvZG93bnJldi54bWxETz1vwjAQ3SvxH6xDYisODEBSDAIkJAaW&#10;Uha2I746aeNzsA0J/x4PlTo+ve/lureNeJAPtWMFk3EGgrh0umaj4Py1f1+ACBFZY+OYFDwpwHo1&#10;eFtioV3Hn/Q4RSNSCIcCFVQxtoWUoazIYhi7ljhx385bjAl6I7XHLoXbRk6zbCYt1pwaKmxpV1H5&#10;e7pbBV1+25uLPV8O00V+3G7d3Jufq1KjYb/5ABGpj//iP/dBK8jnaW06k46AXL0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KDERXBAAAA3AAAAA8AAAAAAAAAAAAAAAAAnwIA&#10;AGRycy9kb3ducmV2LnhtbFBLBQYAAAAABAAEAPcAAACNAwAAAAA=&#10;">
                    <v:imagedata r:id="rId51" o:title=""/>
                  </v:shape>
                  <v:shape id="Freeform 182" o:spid="_x0000_s1206" style="position:absolute;left:1286;top:3672;width:262;height:728;visibility:visible;mso-wrap-style:square;v-text-anchor:top" coordsize="262,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3/fMQA&#10;AADcAAAADwAAAGRycy9kb3ducmV2LnhtbESPQWvCQBSE74X+h+UVeqsbe1ATXUWF0uItsdAcn9ln&#10;Npp9G7JbTf59t1DocZiZb5jVZrCtuFHvG8cKppMEBHHldMO1gs/j28sChA/IGlvHpGAkD5v148MK&#10;M+3unNOtCLWIEPYZKjAhdJmUvjJk0U9cRxy9s+sthij7Wuoe7xFuW/maJDNpseG4YLCjvaHqWnxb&#10;BSerZ+NX/V5xeZHnYrFz5pCXSj0/DdsliEBD+A//tT+0gnSewu+Ze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9/3zEAAAA3AAAAA8AAAAAAAAAAAAAAAAAmAIAAGRycy9k&#10;b3ducmV2LnhtbFBLBQYAAAAABAAEAPUAAACJAwAAAAA=&#10;" path="m262,145r-38,-8l188,125,152,110,118,94,86,74,55,52,27,28,,,,595r27,26l56,645r31,20l119,683r34,15l188,711r37,10l262,728r,-583e" filled="f" strokecolor="white" strokeweight=".25pt">
                    <v:path arrowok="t" o:connecttype="custom" o:connectlocs="262,145;224,137;188,125;152,110;118,94;86,74;55,52;27,28;0,0;0,595;27,621;56,645;87,665;119,683;153,698;188,711;225,721;262,728;262,145" o:connectangles="0,0,0,0,0,0,0,0,0,0,0,0,0,0,0,0,0,0,0"/>
                  </v:shape>
                  <v:shape id="Picture 183" o:spid="_x0000_s1207" type="#_x0000_t75" style="position:absolute;left:1548;top:3584;width:428;height:8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Z+VrBAAAA3AAAAA8AAABkcnMvZG93bnJldi54bWxETz1vwjAQ3ZH6H6xDYgMHBgopBqEKUCak&#10;AgvbJT6SqPE5ik0c/j0eKnV8et+b3WAa0VPnassK5rMEBHFhdc2lgtv1OF2BcB5ZY2OZFLzIwW77&#10;Mdpgqm3gH+ovvhQxhF2KCirv21RKV1Rk0M1sSxy5h+0M+gi7UuoOQww3jVwkyVIarDk2VNjSd0XF&#10;7+VpFGSncNenPn+5PA/Z43xLPvfhoNRkPOy/QHga/L/4z51pBetVnB/PxCMgt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nZ+VrBAAAA3AAAAA8AAAAAAAAAAAAAAAAAnwIA&#10;AGRycy9kb3ducmV2LnhtbFBLBQYAAAAABAAEAPcAAACNAwAAAAA=&#10;">
                    <v:imagedata r:id="rId52" o:title=""/>
                  </v:shape>
                  <v:shape id="Freeform 184" o:spid="_x0000_s1208" style="position:absolute;left:1548;top:3584;width:428;height:816;visibility:visible;mso-wrap-style:square;v-text-anchor:top" coordsize="428,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nsIA&#10;AADcAAAADwAAAGRycy9kb3ducmV2LnhtbESPQYvCMBSE74L/ITzBm6Z62HW7pkWEQhf2Yu0PeG2e&#10;bbF5KU3U+u/NwoLHYWa+YfbpZHpxp9F1lhVs1hEI4trqjhsF5Tlb7UA4j6yxt0wKnuQgTeazPcba&#10;PvhE98I3IkDYxaig9X6IpXR1Swbd2g7EwbvY0aAPcmykHvER4KaX2yj6kAY7DgstDnRsqb4WN6Pg&#10;55Tdfrkq86o8FD6TFW8/c1ZquZgO3yA8Tf4d/m/nWsHXbgN/Z8IRkM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X6ewgAAANwAAAAPAAAAAAAAAAAAAAAAAJgCAABkcnMvZG93&#10;bnJldi54bWxQSwUGAAAAAAQABAD1AAAAhwMAAAAA&#10;" path="m,233l,816,428,585,428,,,233xe" filled="f" strokecolor="white" strokeweight=".25pt">
                    <v:path arrowok="t" o:connecttype="custom" o:connectlocs="0,233;0,816;428,585;428,0;0,233" o:connectangles="0,0,0,0,0"/>
                  </v:shape>
                  <v:shape id="Freeform 185" o:spid="_x0000_s1209" style="position:absolute;left:1286;top:3441;width:690;height:959;visibility:visible;mso-wrap-style:square;v-text-anchor:top" coordsize="690,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olsMA&#10;AADcAAAADwAAAGRycy9kb3ducmV2LnhtbESPQYvCMBSE78L+h/CEvWmqi9JWo7jCinqr7mGPj+bZ&#10;ljYvpYna/fdGEDwOM/MNs1z3phE36lxlWcFkHIEgzq2uuFDwe/4ZxSCcR9bYWCYF/+RgvfoYLDHV&#10;9s4Z3U6+EAHCLkUFpfdtKqXLSzLoxrYlDt7FdgZ9kF0hdYf3ADeNnEbRXBqsOCyU2NK2pLw+XY0C&#10;HR2/k0O9q3b9X72PvzZ+lmWJUp/DfrMA4an37/CrvdcKkngK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iolsMAAADcAAAADwAAAAAAAAAAAAAAAACYAgAAZHJzL2Rv&#10;d25yZXYueG1sUEsFBgAAAAAEAAQA9QAAAIgDAAAAAA==&#10;" path="m690,143l425,,,232,,826r27,26l56,875r31,21l119,914r34,15l188,942r37,10l262,959,690,728r,-585l690,143e" filled="f" strokeweight=".65pt">
                    <v:path arrowok="t" o:connecttype="custom" o:connectlocs="690,143;425,0;0,232;0,826;27,852;56,875;87,896;119,914;153,929;188,942;225,952;262,959;690,728;690,143;690,143" o:connectangles="0,0,0,0,0,0,0,0,0,0,0,0,0,0,0"/>
                  </v:shape>
                  <v:shape id="Picture 186" o:spid="_x0000_s1210" type="#_x0000_t75" style="position:absolute;left:1382;top:4030;width:50;height: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w+7TFAAAA3AAAAA8AAABkcnMvZG93bnJldi54bWxEj09rAjEUxO+C3yE8wZtmtSC6NUoVCtVe&#10;6p9Lb8/NM1m6eVk2qbv66ZtCocdhZn7DLNedq8SNmlB6VjAZZyCIC69LNgrOp9fRHESIyBorz6Tg&#10;TgHWq35vibn2LR/odoxGJAiHHBXYGOtcylBYchjGviZO3tU3DmOSjZG6wTbBXSWnWTaTDktOCxZr&#10;2loqvo7fTsFOPi7dySy2+8+4Odhg2sn5/UOp4aB7eQYRqYv/4b/2m1awmD/B75l0BOTq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cPu0xQAAANwAAAAPAAAAAAAAAAAAAAAA&#10;AJ8CAABkcnMvZG93bnJldi54bWxQSwUGAAAAAAQABAD3AAAAkQMAAAAA&#10;">
                    <v:imagedata r:id="rId53" o:title=""/>
                  </v:shape>
                  <v:shape id="Freeform 187" o:spid="_x0000_s1211" style="position:absolute;left:1386;top:4033;width:42;height:53;visibility:visible;mso-wrap-style:square;v-text-anchor:top" coordsize="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HisUA&#10;AADcAAAADwAAAGRycy9kb3ducmV2LnhtbESPQWvCQBSE74L/YXlCL1J3LbWmMatI2oI3qfbQ4yP7&#10;TGKyb0N2q+m/7xYEj8PMfMNkm8G24kK9rx1rmM8UCOLCmZpLDV/Hj8cEhA/IBlvHpOGXPGzW41GG&#10;qXFX/qTLIZQiQtinqKEKoUul9EVFFv3MdcTRO7neYoiyL6Xp8RrhtpVPSr1IizXHhQo7yisqmsOP&#10;1bBcTN/2yfE7b875u+qkV8N8qbR+mAzbFYhAQ7iHb+2d0fCaPMP/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0eKxQAAANwAAAAPAAAAAAAAAAAAAAAAAJgCAABkcnMv&#10;ZG93bnJldi54bWxQSwUGAAAAAAQABAD1AAAAigMAAAAA&#10;" path="m39,20l37,15,34,11,27,4,23,1r-4,l15,,11,1,8,3,5,6,2,9,1,13,,18r,5l,28r2,6l4,39r3,4l14,50r3,2l22,53r4,l30,53r3,-3l37,47r2,-3l40,40r1,-4l42,30,41,25,39,20e" filled="f" strokeweight=".25pt">
                    <v:path arrowok="t" o:connecttype="custom" o:connectlocs="39,20;37,15;34,11;27,4;23,1;19,1;15,0;11,1;8,3;5,6;2,9;1,13;0,18;0,23;0,28;2,34;4,39;7,43;14,50;17,52;22,53;26,53;30,53;33,50;37,47;39,44;40,40;41,36;42,30;41,25;39,20" o:connectangles="0,0,0,0,0,0,0,0,0,0,0,0,0,0,0,0,0,0,0,0,0,0,0,0,0,0,0,0,0,0,0"/>
                  </v:shape>
                  <v:shape id="Freeform 188" o:spid="_x0000_s1212" style="position:absolute;left:1329;top:4154;width:177;height:91;visibility:visible;mso-wrap-style:square;v-text-anchor:top" coordsize="17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Dw6cUA&#10;AADcAAAADwAAAGRycy9kb3ducmV2LnhtbESPQWsCMRSE74X+h/AKvdXsKi3r1ii2YOnRquD1sXnd&#10;bLt5WZKou/56Iwgeh5n5hpktetuKI/nQOFaQjzIQxJXTDdcKdtvVSwEiRGSNrWNSMFCAxfzxYYal&#10;dif+oeMm1iJBOJSowMTYlVKGypDFMHIdcfJ+nbcYk/S11B5PCW5bOc6yN2mx4bRgsKNPQ9X/5mAV&#10;nMf9dDcMf8XHcvLl92adnyc6V+r5qV++g4jUx3v41v7WCqbFK1zPp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PDpxQAAANwAAAAPAAAAAAAAAAAAAAAAAJgCAABkcnMv&#10;ZG93bnJldi54bWxQSwUGAAAAAAQABAD1AAAAigMAAAAA&#10;" path="m,l20,16,41,30,62,43,84,56r22,10l129,76r23,8l177,91e" filled="f" strokeweight=".4pt">
                    <v:path arrowok="t" o:connecttype="custom" o:connectlocs="0,0;20,16;41,30;62,43;84,56;106,66;129,76;152,84;177,91" o:connectangles="0,0,0,0,0,0,0,0,0"/>
                  </v:shape>
                  <v:shape id="Freeform 189" o:spid="_x0000_s1213" style="position:absolute;left:1329;top:4190;width:177;height:91;visibility:visible;mso-wrap-style:square;v-text-anchor:top" coordsize="17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unsUA&#10;AADcAAAADwAAAGRycy9kb3ducmV2LnhtbESPzWrDMBCE74G+g9hCb4nsBILtRglpIaHH5gd6Xayt&#10;5dZaGUlN7Dx9FSj0OMzMN8xqM9hOXMiH1rGCfJaBIK6dbrlRcD7tpgWIEJE1do5JwUgBNuuHyQor&#10;7a58oMsxNiJBOFSowMTYV1KG2pDFMHM9cfI+nbcYk/SN1B6vCW47Oc+ypbTYclow2NOrofr7+GMV&#10;3OZDeR7Hr+Jlu9j7D/Oe3xY6V+rpcdg+g4g0xP/wX/tNKyiLJdzP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8m6exQAAANwAAAAPAAAAAAAAAAAAAAAAAJgCAABkcnMv&#10;ZG93bnJldi54bWxQSwUGAAAAAAQABAD1AAAAigMAAAAA&#10;" path="m,l20,16,41,30,62,43,84,55r22,11l129,75r23,9l177,91e" filled="f" strokeweight=".4pt">
                    <v:path arrowok="t" o:connecttype="custom" o:connectlocs="0,0;20,16;41,30;62,43;84,55;106,66;129,75;152,84;177,91" o:connectangles="0,0,0,0,0,0,0,0,0"/>
                  </v:shape>
                  <v:shape id="Freeform 190" o:spid="_x0000_s1214" style="position:absolute;left:1329;top:4225;width:177;height:91;visibility:visible;mso-wrap-style:square;v-text-anchor:top" coordsize="17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7LBcUA&#10;AADcAAAADwAAAGRycy9kb3ducmV2LnhtbESPQWsCMRSE74X+h/AKvdXsKrTr1ii2YOnRquD1sXnd&#10;bLt5WZKou/56Iwgeh5n5hpktetuKI/nQOFaQjzIQxJXTDdcKdtvVSwEiRGSNrWNSMFCAxfzxYYal&#10;dif+oeMm1iJBOJSowMTYlVKGypDFMHIdcfJ+nbcYk/S11B5PCW5bOc6yV2mx4bRgsKNPQ9X/5mAV&#10;nMf9dDcMf8XHcvLl92adnyc6V+r5qV++g4jUx3v41v7WCqbFG1zPp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vssFxQAAANwAAAAPAAAAAAAAAAAAAAAAAJgCAABkcnMv&#10;ZG93bnJldi54bWxQSwUGAAAAAAQABAD1AAAAigMAAAAA&#10;" path="m,l20,16,41,30,62,44,84,56r22,11l129,76r23,8l177,91e" filled="f" strokeweight=".4pt">
                    <v:path arrowok="t" o:connecttype="custom" o:connectlocs="0,0;20,16;41,30;62,44;84,56;106,67;129,76;152,84;177,91" o:connectangles="0,0,0,0,0,0,0,0,0"/>
                  </v:shape>
                  <v:shape id="Freeform 191" o:spid="_x0000_s1215" style="position:absolute;left:1322;top:3786;width:189;height:105;visibility:visible;mso-wrap-style:square;v-text-anchor:top" coordsize="189,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2Kg8MA&#10;AADcAAAADwAAAGRycy9kb3ducmV2LnhtbERPz2vCMBS+D/wfwhN2m6kKXa3GogNhsMumUzw+mmdT&#10;2ryUJrPd/vrlMNjx4/u9KUbbijv1vnasYD5LQBCXTtdcKfg8HZ4yED4ga2wdk4Jv8lBsJw8bzLUb&#10;+IPux1CJGMI+RwUmhC6X0peGLPqZ64gjd3O9xRBhX0nd4xDDbSsXSZJKizXHBoMdvRgqm+OXVeBO&#10;P9nz26K5XI05r5aX9P1c7yulHqfjbg0i0Bj+xX/uV61glcW18Uw8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2Kg8MAAADcAAAADwAAAAAAAAAAAAAAAACYAgAAZHJzL2Rv&#10;d25yZXYueG1sUEsFBgAAAAAEAAQA9QAAAIgDAAAAAA==&#10;" path="m5,15l25,30,46,45,67,58,89,69r23,12l134,90r24,8l182,105r4,-1l188,102r1,-4l189,95r,-2l187,92r-5,-3l159,82,136,74,113,64,90,54,69,42,48,29,28,16,9,,7,,5,,3,,1,1,,3,,6,,8r2,3l5,15xe" fillcolor="black" stroked="f">
                    <v:path arrowok="t" o:connecttype="custom" o:connectlocs="5,15;25,30;46,45;67,58;89,69;112,81;134,90;158,98;182,105;186,104;188,102;189,98;189,95;189,93;187,92;182,89;159,82;136,74;113,64;90,54;69,42;48,29;28,16;9,0;7,0;5,0;3,0;1,1;0,3;0,6;0,8;2,11;5,15" o:connectangles="0,0,0,0,0,0,0,0,0,0,0,0,0,0,0,0,0,0,0,0,0,0,0,0,0,0,0,0,0,0,0,0,0"/>
                  </v:shape>
                  <v:shape id="Freeform 192" o:spid="_x0000_s1216" style="position:absolute;left:1322;top:3786;width:189;height:105;visibility:visible;mso-wrap-style:square;v-text-anchor:top" coordsize="189,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35MEA&#10;AADcAAAADwAAAGRycy9kb3ducmV2LnhtbESP3YrCMBSE7xd8h3AE79ZUQWm7RhFFUbxS9wEOzbEt&#10;Nielif15+82C4OUwM98wq01vKtFS40rLCmbTCARxZnXJuYLf++E7BuE8ssbKMikYyMFmPfpaYapt&#10;x1dqbz4XAcIuRQWF93UqpcsKMuimtiYO3sM2Bn2QTS51g12Am0rOo2gpDZYcFgqsaVdQ9ry9jIKT&#10;SdrFuTvKI1343ibx4Pf7QanJuN/+gPDU+0/43T5pBUmcwP+Zc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g9+TBAAAA3AAAAA8AAAAAAAAAAAAAAAAAmAIAAGRycy9kb3du&#10;cmV2LnhtbFBLBQYAAAAABAAEAPUAAACGAwAAAAA=&#10;" path="m5,15l25,30,46,45,67,58,89,69r23,12l134,90r24,8l182,105r4,-1l188,102r1,-4l189,95r,-2l187,92r-5,-3l159,82,136,74,113,64,90,54,69,42,48,29,28,16,9,,7,,5,,3,,1,1,,3,,6,,8r2,3l5,15e" filled="f" strokeweight=".25pt">
                    <v:path arrowok="t" o:connecttype="custom" o:connectlocs="5,15;25,30;46,45;67,58;89,69;112,81;134,90;158,98;182,105;186,104;188,102;189,98;189,95;189,93;187,92;182,89;159,82;136,74;113,64;90,54;69,42;48,29;28,16;9,0;7,0;5,0;3,0;1,1;0,3;0,6;0,8;2,11;5,15" o:connectangles="0,0,0,0,0,0,0,0,0,0,0,0,0,0,0,0,0,0,0,0,0,0,0,0,0,0,0,0,0,0,0,0,0"/>
                  </v:shape>
                  <v:shape id="Picture 193" o:spid="_x0000_s1217" type="#_x0000_t75" style="position:absolute;left:1373;top:3827;width:6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xZZ6/AAAA3AAAAA8AAABkcnMvZG93bnJldi54bWxET8luwjAQvVfiH6xB4lKBA2UNGIQqteLK&#10;8gGjeEgC8TjYJkn/vj4gcXx6+2bXmUo05HxpWcF4lIAgzqwuOVdwOf8MlyB8QNZYWSYFf+Rht+19&#10;bDDVtuUjNaeQixjCPkUFRQh1KqXPCjLoR7YmjtzVOoMhQpdL7bCN4aaSkySZS4Mlx4YCa/ouKLuf&#10;nkbB4xfbmXT2c69v5deszcaLZlopNeh3+zWIQF14i1/ug1awWsX58Uw8AnL7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6MWWevwAAANwAAAAPAAAAAAAAAAAAAAAAAJ8CAABk&#10;cnMvZG93bnJldi54bWxQSwUGAAAAAAQABAD3AAAAiwMAAAAA&#10;">
                    <v:imagedata r:id="rId54" o:title=""/>
                  </v:shape>
                  <v:shape id="Freeform 194" o:spid="_x0000_s1218" style="position:absolute;left:1378;top:3837;width:54;height:34;visibility:visible;mso-wrap-style:square;v-text-anchor:top" coordsize="54,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hv/cYA&#10;AADcAAAADwAAAGRycy9kb3ducmV2LnhtbESPQWsCMRSE74L/ITyhN80qInVrFGmVVnpy9eDxsXnd&#10;bLt5WZNUt/31TUHwOMzMN8xi1dlGXMiH2rGC8SgDQVw6XXOl4HjYDh9BhIissXFMCn4owGrZ7y0w&#10;1+7Ke7oUsRIJwiFHBSbGNpcylIYshpFriZP34bzFmKSvpPZ4TXDbyEmWzaTFmtOCwZaeDZVfxbdV&#10;cPj0u9n+fbOzr9uX9en3XExNXSj1MOjWTyAidfEevrXftIL5fAz/Z9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hv/cYAAADcAAAADwAAAAAAAAAAAAAAAACYAgAAZHJz&#10;L2Rvd25yZXYueG1sUEsFBgAAAAAEAAQA9QAAAIsDAAAAAA==&#10;" path="m54,33l50,23,44,14,38,7,31,2,24,,16,,8,2,1,7,,11r,4l2,19r4,4l11,26r6,4l24,31r9,2l43,34,54,33e" filled="f" strokecolor="white" strokeweight=".1pt">
                    <v:path arrowok="t" o:connecttype="custom" o:connectlocs="54,33;50,23;44,14;38,7;31,2;24,0;16,0;8,2;1,7;0,11;0,15;2,19;6,23;11,26;17,30;24,31;33,33;43,34;54,33" o:connectangles="0,0,0,0,0,0,0,0,0,0,0,0,0,0,0,0,0,0,0"/>
                  </v:shape>
                  <v:shape id="Picture 195" o:spid="_x0000_s1219" type="#_x0000_t75" style="position:absolute;left:1328;top:3849;width:178;height:1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75V/GAAAA3AAAAA8AAABkcnMvZG93bnJldi54bWxEj19Lw0AQxN8LfodjBd/ai4UWE3stYint&#10;g0Ua/z6uuTUJ5vbC3drGb+8JBR+HmfkNs1gNrlNHCrH1bOB6koEirrxtuTbw/LQZ34CKgmyx80wG&#10;fijCankxWmBh/YkPdCylVgnCsUADjUhfaB2rhhzGie+Jk/fpg0NJMtTaBjwluOv0NMvm2mHLaaHB&#10;nu4bqr7Kb2dgXb7O5rm8fGgXHvZb3u8e3+TdmKvL4e4WlNAg/+Fze2cN5PkU/s6kI6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7vlX8YAAADcAAAADwAAAAAAAAAAAAAA&#10;AACfAgAAZHJzL2Rvd25yZXYueG1sUEsFBgAAAAAEAAQA9wAAAJIDAAAAAA==&#10;">
                    <v:imagedata r:id="rId55" o:title=""/>
                  </v:shape>
                  <v:shape id="Picture 196" o:spid="_x0000_s1220" type="#_x0000_t75" style="position:absolute;left:1328;top:3849;width:178;height:1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bxujGAAAA3AAAAA8AAABkcnMvZG93bnJldi54bWxEj0FLAzEUhO+C/yE8wYvYbLVou21aVCwU&#10;agut7v2xec0u3bysm5hu/70pCB6HmfmGmS1624hIna8dKxgOMhDEpdM1GwVfn8v7MQgfkDU2jknB&#10;mTws5tdXM8y1O/GO4j4YkSDsc1RQhdDmUvqyIot+4Fri5B1cZzEk2RmpOzwluG3kQ5Y9SYs1p4UK&#10;W3qrqDzuf6wC8/4aC8ZRfC7WJm7O37QtPu6Uur3pX6YgAvXhP/zXXmkFk8kjXM6kIyDn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vG6MYAAADcAAAADwAAAAAAAAAAAAAA&#10;AACfAgAAZHJzL2Rvd25yZXYueG1sUEsFBgAAAAAEAAQA9wAAAJIDAAAAAA==&#10;">
                    <v:imagedata r:id="rId56" o:title=""/>
                  </v:shape>
                  <v:shape id="Picture 197" o:spid="_x0000_s1221" type="#_x0000_t75" style="position:absolute;left:1328;top:3849;width:178;height:1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e2LDFAAAA3AAAAA8AAABkcnMvZG93bnJldi54bWxEj19Lw0AQxN8Fv8OxQt/sRanFxFyKKNI+&#10;WMT493HNrUkwtxfu1jZ++54g+DjMzG+YcjW5Qe0oxN6zgbN5Boq48bbn1sDz093pJagoyBYHz2Tg&#10;hyKsquOjEgvr9/xIu1palSAcCzTQiYyF1rHpyGGc+5E4eZ8+OJQkQ6ttwH2Cu0GfZ9lSO+w5LXQ4&#10;0k1HzVf97Qzc1q8Xy1xePrQL99s1bzcPb/JuzOxkur4CJTTJf/ivvbEG8nwBv2fSEdDV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HtiwxQAAANwAAAAPAAAAAAAAAAAAAAAA&#10;AJ8CAABkcnMvZG93bnJldi54bWxQSwUGAAAAAAQABAD3AAAAkQMAAAAA&#10;">
                    <v:imagedata r:id="rId55" o:title=""/>
                  </v:shape>
                  <v:shape id="Freeform 198" o:spid="_x0000_s1222" style="position:absolute;left:1329;top:3858;width:177;height:102;visibility:visible;mso-wrap-style:square;v-text-anchor:top" coordsize="177,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NgcQA&#10;AADcAAAADwAAAGRycy9kb3ducmV2LnhtbESP0WoCMRRE3wv9h3ALfSk1q2DR1ShVsAhSxa0fcNnc&#10;bpbd3CxJ1PXvjVDo4zAzZ5j5sretuJAPtWMFw0EGgrh0uuZKweln8z4BESKyxtYxKbhRgOXi+WmO&#10;uXZXPtKliJVIEA45KjAxdrmUoTRkMQxcR5y8X+ctxiR9JbXHa4LbVo6y7ENarDktGOxobahsirNV&#10;8L1fFYfNDXdkzv6rrLfNG4dGqdeX/nMGIlIf/8N/7a1WMJ2O4XEmHQ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FTYHEAAAA3AAAAA8AAAAAAAAAAAAAAAAAmAIAAGRycy9k&#10;b3ducmV2LnhtbFBLBQYAAAAABAAEAPUAAACJAwAAAAA=&#10;" path="m,12l19,27,39,42,60,55,82,67r23,11l128,88r24,7l177,102r,-11l152,84,129,75,105,66,83,55,61,43,40,29,19,15,,,,12r,xe" fillcolor="black" stroked="f">
                    <v:path arrowok="t" o:connecttype="custom" o:connectlocs="0,12;19,27;39,42;60,55;82,67;105,78;128,88;152,95;177,102;177,91;152,84;129,75;105,66;83,55;61,43;40,29;19,15;0,0;0,12;0,12" o:connectangles="0,0,0,0,0,0,0,0,0,0,0,0,0,0,0,0,0,0,0,0"/>
                  </v:shape>
                  <v:shape id="Freeform 199" o:spid="_x0000_s1223" style="position:absolute;left:1329;top:3849;width:177;height:137;visibility:visible;mso-wrap-style:square;v-text-anchor:top" coordsize="17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miMQA&#10;AADcAAAADwAAAGRycy9kb3ducmV2LnhtbESPzYoCMRCE7wu+Q2jBy6KZFRQdjaILgiyy4A+em0k7&#10;MzjphEnU+PYbQdhjUVVfUfNlNI24U+trywq+BhkI4sLqmksFp+OmPwHhA7LGxjIpeJKH5aLzMcdc&#10;2wfv6X4IpUgQ9jkqqEJwuZS+qMigH1hHnLyLbQ2GJNtS6hYfCW4aOcyysTRYc1qo0NF3RcX1cDMK&#10;tu5zFH/lbkXXdbGJzuzPp5+1Ur1uXM1ABIrhP/xub7WC6XQMrzPpCM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cZojEAAAA3AAAAA8AAAAAAAAAAAAAAAAAmAIAAGRycy9k&#10;b3ducmV2LnhtbFBLBQYAAAAABAAEAPUAAACJAwAAAAA=&#10;" path="m,l,46,19,61,40,75,61,88r22,12l105,110r24,11l152,129r25,8e" filled="f" strokecolor="white" strokeweight=".25pt">
                    <v:path arrowok="t" o:connecttype="custom" o:connectlocs="0,0;0,46;19,61;40,75;61,88;83,100;105,110;129,121;152,129;177,137" o:connectangles="0,0,0,0,0,0,0,0,0,0"/>
                  </v:shape>
                  <v:shape id="Freeform 200" o:spid="_x0000_s1224" style="position:absolute;left:1329;top:3850;width:177;height:138;visibility:visible;mso-wrap-style:square;v-text-anchor:top" coordsize="177,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VitcIA&#10;AADcAAAADwAAAGRycy9kb3ducmV2LnhtbESP3WrCQBCF74W+wzKF3pmNom2NrqEIFu8kmgcYspMf&#10;zM6m2Y1u375bKPTycH4+zi4Pphd3Gl1nWcEiSUEQV1Z33Cgor8f5OwjnkTX2lknBNznI90+zHWba&#10;Prig+8U3Io6wy1BB6/2QSemqlgy6xA7E0avtaNBHOTZSj/iI46aXyzR9lQY7joQWBzq0VN0uk4mQ&#10;sG6GUH/KcJ7K1aIozvaLaqVensPHFoSn4P/Df+2TVrDZvMHvmXg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VWK1wgAAANwAAAAPAAAAAAAAAAAAAAAAAJgCAABkcnMvZG93&#10;bnJldi54bWxQSwUGAAAAAAQABAD1AAAAhwMAAAAA&#10;" path="m177,138r,-47l152,83,129,75,106,65,83,54,61,42,40,29,20,15,,e" filled="f" strokeweight=".25pt">
                    <v:path arrowok="t" o:connecttype="custom" o:connectlocs="177,138;177,91;152,83;129,75;106,65;83,54;61,42;40,29;20,15;0,0" o:connectangles="0,0,0,0,0,0,0,0,0,0"/>
                  </v:shape>
                  <v:rect id="Rectangle 201" o:spid="_x0000_s1225" style="position:absolute;left:1631;top:4172;width:296;height: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pggsIA&#10;AADcAAAADwAAAGRycy9kb3ducmV2LnhtbERPz2vCMBS+D/wfwhO8zWRzK7YaRQaFwbaDreD10Tzb&#10;sualNrF2//1yGOz48f3e7ifbiZEG3zrW8LRUIIgrZ1quNZzK/HENwgdkg51j0vBDHva72cMWM+Pu&#10;fKSxCLWIIewz1NCE0GdS+qohi37peuLIXdxgMUQ41NIMeI/htpPPSiXSYsuxocGe3hqqvoub1YDJ&#10;i7l+XVaf5cctwbSeVP56Vlov5tNhAyLQFP7Ff+53oyFN49p4Jh4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amCCwgAAANwAAAAPAAAAAAAAAAAAAAAAAJgCAABkcnMvZG93&#10;bnJldi54bWxQSwUGAAAAAAQABAD1AAAAhwMAAAAA&#10;" stroked="f"/>
                  <v:rect id="Rectangle 202" o:spid="_x0000_s1226" style="position:absolute;left:1631;top:4204;width:296;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rWmcQA&#10;AADcAAAADwAAAGRycy9kb3ducmV2LnhtbESPT4vCMBTE78J+h/AWvGmqB7Vdo8guxcWD4B+QvT2a&#10;Z1tsXkoStX77jSB4HGbmN8x82ZlG3Mj52rKC0TABQVxYXXOp4HjIBzMQPiBrbCyTggd5WC4+enPM&#10;tL3zjm77UIoIYZ+hgiqENpPSFxUZ9EPbEkfvbJ3BEKUrpXZ4j3DTyHGSTKTBmuNChS19V1Rc9lej&#10;YPKDcpM/vHUnLFaHdZNvp38jpfqf3eoLRKAuvMOv9q9WkKYp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a1pnEAAAA3AAAAA8AAAAAAAAAAAAAAAAAmAIAAGRycy9k&#10;b3ducmV2LnhtbFBLBQYAAAAABAAEAPUAAACJAwAAAAA=&#10;" fillcolor="#fefefd" stroked="f"/>
                  <v:rect id="Rectangle 203" o:spid="_x0000_s1227" style="position:absolute;left:1631;top:4230;width:29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cP3McA&#10;AADdAAAADwAAAGRycy9kb3ducmV2LnhtbESPT2vCQBDF7wW/wzJCb81ui39KdJW2IBWpB1Mv3obs&#10;mIRmZ0N2q/Hbdw5CbzO8N+/9ZrkefKsu1McmsIXnzIAiLoNruLJw/N48vYKKCdlhG5gs3CjCejV6&#10;WGLuwpUPdClSpSSEY44W6pS6XOtY1uQxZqEjFu0ceo9J1r7SrserhPtWvxgz0x4bloYaO/qoqfwp&#10;fr2F6eR9PmsDDvvp9rT5vBVfu0kRrX0cD28LUImG9G++X2+d4Bsj/PKNjK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3D9zHAAAA3QAAAA8AAAAAAAAAAAAAAAAAmAIAAGRy&#10;cy9kb3ducmV2LnhtbFBLBQYAAAAABAAEAPUAAACMAwAAAAA=&#10;" fillcolor="#fdfdfb" stroked="f"/>
                  <v:rect id="Rectangle 204" o:spid="_x0000_s1228" style="position:absolute;left:1631;top:4245;width:29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g98QA&#10;AADdAAAADwAAAGRycy9kb3ducmV2LnhtbERPTWsCMRC9F/ofwhR6KZqsh1JWo0ilVOilaoseh824&#10;Wd1MtknU7b9vhIK3ebzPmcx614ozhdh41lAMFQjiypuGaw1fm7fBC4iYkA22nknDL0WYTe/vJlga&#10;f+EVndepFjmEY4kabEpdKWWsLDmMQ98RZ27vg8OUYailCXjJ4a6VI6WepcOGc4PFjl4tVcf1yWn4&#10;flfHYH7czi6a06HYLD6fth9zrR8f+vkYRKI+3cT/7qXJ85Uq4PpNPkF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S4PfEAAAA3QAAAA8AAAAAAAAAAAAAAAAAmAIAAGRycy9k&#10;b3ducmV2LnhtbFBLBQYAAAAABAAEAPUAAACJAwAAAAA=&#10;" fillcolor="#fcfbfa" stroked="f"/>
                </v:group>
                <v:group id="Group 406" o:spid="_x0000_s1229" style="position:absolute;left:6311;top:127;width:49727;height:39217" coordorigin="994,20" coordsize="7831,6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v:rect id="Rectangle 206" o:spid="_x0000_s1230" style="position:absolute;left:1631;top:4254;width:296;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EefMIA&#10;AADdAAAADwAAAGRycy9kb3ducmV2LnhtbERPTWsCMRC9F/wPYYReiia2ushqFC0U2mN1BY/DZtxd&#10;3EzWJOr23zeFgrd5vM9Zrnvbihv50DjWMBkrEMSlMw1XGor9x2gOIkRkg61j0vBDAdarwdMSc+Pu&#10;/E23XaxECuGQo4Y6xi6XMpQ1WQxj1xEn7uS8xZigr6TxeE/htpWvSmXSYsOpocaO3msqz7ur1dBN&#10;i0tWvrjJ9svP7KEpjucMp1o/D/vNAkSkPj7E/+5Pk+Yr9QZ/36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R58wgAAAN0AAAAPAAAAAAAAAAAAAAAAAJgCAABkcnMvZG93&#10;bnJldi54bWxQSwUGAAAAAAQABAD1AAAAhwMAAAAA&#10;" fillcolor="#fcfbf8" stroked="f"/>
                  <v:rect id="Rectangle 207" o:spid="_x0000_s1231" style="position:absolute;left:1631;top:4266;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ZM8IA&#10;AADdAAAADwAAAGRycy9kb3ducmV2LnhtbERPS2vCQBC+C/6HZQRvuuujVlJXkUKxlyKxeh+z0ySY&#10;nY3ZbYz/visUvM3H95zVprOVaKnxpWMNk7ECQZw5U3Ku4fj9MVqC8AHZYOWYNNzJw2bd760wMe7G&#10;KbWHkIsYwj5BDUUIdSKlzwqy6MeuJo7cj2sshgibXJoGbzHcVnKq1EJaLDk2FFjTe0HZ5fBrNaR1&#10;+/J63M+yr507k6mup/S6O2k9HHTbNxCBuvAU/7s/TZyv1Bwe38QT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plkzwgAAAN0AAAAPAAAAAAAAAAAAAAAAAJgCAABkcnMvZG93&#10;bnJldi54bWxQSwUGAAAAAAQABAD1AAAAhwMAAAAA&#10;" fillcolor="#fbf9f7" stroked="f"/>
                  <v:rect id="Rectangle 208" o:spid="_x0000_s1232" style="position:absolute;left:1631;top:4273;width:296;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eTcQA&#10;AADdAAAADwAAAGRycy9kb3ducmV2LnhtbERP22oCMRB9L/gPYYS+FE2UWuzWKGKpSBHEC/R1uhk3&#10;i5vJsknX7d+bgtC3OZzrzBadq0RLTSg9axgNFQji3JuSCw2n48dgCiJEZIOVZ9LwSwEW897DDDPj&#10;r7yn9hALkUI4ZKjBxlhnUobcksMw9DVx4s6+cRgTbAppGrymcFfJsVIv0mHJqcFiTStL+eXw4zRM&#10;v5+Wo/Hu6339adfsnrHdvW7PWj/2u+UbiEhd/Bff3RuT5is1gb9v0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Tnk3EAAAA3QAAAA8AAAAAAAAAAAAAAAAAmAIAAGRycy9k&#10;b3ducmV2LnhtbFBLBQYAAAAABAAEAPUAAACJAwAAAAA=&#10;" fillcolor="#faf9f5" stroked="f"/>
                  <v:rect id="Rectangle 209" o:spid="_x0000_s1233" style="position:absolute;left:1631;top:4284;width:2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b53MYA&#10;AADdAAAADwAAAGRycy9kb3ducmV2LnhtbESPT2sCMRDF7wW/Qxiht5poochqFP+0paeCq6jHYTNu&#10;VjeT7SbV7bc3hUJvM7z3fvNmOu9cLa7UhsqzhuFAgSAuvKm41LDbvj2NQYSIbLD2TBp+KMB81nuY&#10;Ymb8jTd0zWMpEoRDhhpsjE0mZSgsOQwD3xAn7eRbhzGtbSlNi7cEd7UcKfUiHVacLlhsaGWpuOTf&#10;TsOnpdd8d1k9789fh81ivVXH5bvS+rHfLSYgInXx3/yX/jCpfiLC7zdpBD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b53MYAAADdAAAADwAAAAAAAAAAAAAAAACYAgAAZHJz&#10;L2Rvd25yZXYueG1sUEsFBgAAAAAEAAQA9QAAAIsDAAAAAA==&#10;" fillcolor="#f9f7f3" stroked="f"/>
                  <v:rect id="Rectangle 210" o:spid="_x0000_s1234" style="position:absolute;left:1631;top:4294;width:296;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Ku2sIA&#10;AADdAAAADwAAAGRycy9kb3ducmV2LnhtbESPQWsCMRCF7wX/QxjBW03sQWVrlEUQvChUpedhM24W&#10;N5N1E+P23zeFgrcZ3vvevFltBteKRH1oPGuYTRUI4sqbhmsNl/PufQkiRGSDrWfS8EMBNuvR2woL&#10;45/8RekUa5FDOBSowcbYFVKGypLDMPUdcdauvncY89rX0vT4zOGulR9KzaXDhvMFix1tLVW308Pl&#10;GskeFG7TcV5e0n1ovuMVy4PWk/FQfoKINMSX+Z/em8wptYC/b/II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0q7awgAAAN0AAAAPAAAAAAAAAAAAAAAAAJgCAABkcnMvZG93&#10;bnJldi54bWxQSwUGAAAAAAQABAD1AAAAhwMAAAAA&#10;" fillcolor="#f8f6f1" stroked="f"/>
                  <v:rect id="Rectangle 211" o:spid="_x0000_s1235" style="position:absolute;left:1631;top:4302;width:29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JdV8QA&#10;AADdAAAADwAAAGRycy9kb3ducmV2LnhtbESPQW/CMAyF75P4D5GRdhsJk6imQkAIgcZ1DA7crMa0&#10;FY1TmpR2/34+TNrN1nt+7/NqM/pGPamLdWAL85kBRVwEV3Np4fx9ePsAFROywyYwWfihCJv15GWF&#10;uQsDf9HzlEolIRxztFCl1OZax6Iij3EWWmLRbqHzmGTtSu06HCTcN/rdmEx7rFkaKmxpV1FxP/Xe&#10;wmVxLfpPl7k+yx7+1hzOQ2r31r5Ox+0SVKIx/Zv/ro9O8I0RXPlGRt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yXVfEAAAA3QAAAA8AAAAAAAAAAAAAAAAAmAIAAGRycy9k&#10;b3ducmV2LnhtbFBLBQYAAAAABAAEAPUAAACJAwAAAAA=&#10;" fillcolor="#f7f5ef" stroked="f"/>
                  <v:rect id="Rectangle 212" o:spid="_x0000_s1236" style="position:absolute;left:1631;top:4311;width:296;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vXz8MA&#10;AADdAAAADwAAAGRycy9kb3ducmV2LnhtbERPTWsCMRC9F/wPYYTeaqKHWlejiCB4qIduBfE2bsbd&#10;xc1k3aRu/PeNUOhtHu9zFqtoG3GnzteONYxHCgRx4UzNpYbD9/btA4QPyAYbx6ThQR5Wy8HLAjPj&#10;ev6iex5KkULYZ6ihCqHNpPRFRRb9yLXEibu4zmJIsCul6bBP4baRE6XepcWaU0OFLW0qKq75j9Vw&#10;ijH/3B/DdHvDybm8ojr344PWr8O4noMIFMO/+M+9M2m+UjN4fpNO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vXz8MAAADdAAAADwAAAAAAAAAAAAAAAACYAgAAZHJzL2Rv&#10;d25yZXYueG1sUEsFBgAAAAAEAAQA9QAAAIgDAAAAAA==&#10;" fillcolor="#f6f3ed" stroked="f"/>
                  <v:rect id="Rectangle 213" o:spid="_x0000_s1237" style="position:absolute;left:1631;top:4319;width:29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GLJcUA&#10;AADdAAAADwAAAGRycy9kb3ducmV2LnhtbESPQWsCMRCF74X+hzCFXkpNrCCyNYoIlYKnrv6A6Wbc&#10;XbqZbJO4bv31nYPgbYb35r1vluvRd2qgmNrAFqYTA4q4Cq7l2sLx8PG6AJUyssMuMFn4owTr1ePD&#10;EgsXLvxFQ5lrJSGcCrTQ5NwXWqeqIY9pEnpi0U4hesyyxlq7iBcJ951+M2auPbYsDQ32tG2o+inP&#10;3sL2d+b6w/64G65l7L7TC53Mhqx9fho376Ayjfluvl1/OsE3U+GX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EYslxQAAAN0AAAAPAAAAAAAAAAAAAAAAAJgCAABkcnMv&#10;ZG93bnJldi54bWxQSwUGAAAAAAQABAD1AAAAigMAAAAA&#10;" fillcolor="#f5f2eb" stroked="f"/>
                  <v:rect id="Rectangle 214" o:spid="_x0000_s1238" style="position:absolute;left:1631;top:4328;width:296;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AIFMQA&#10;AADdAAAADwAAAGRycy9kb3ducmV2LnhtbERPTWvCQBC9C/0PyxR6M7vxECR1FWkptV7UtBR6m2an&#10;SWp2NmRXjf/eFQRv83ifM1sMthVH6n3jWEOaKBDEpTMNVxq+Pt/GUxA+IBtsHZOGM3lYzB9GM8yN&#10;O/GOjkWoRAxhn6OGOoQul9KXNVn0ieuII/fneoshwr6SpsdTDLetnCiVSYsNx4YaO3qpqdwXB6tB&#10;br7b16LIluX7NjNq/7/++f3ItH56HJbPIAIN4S6+uVcmzldpCtdv4gl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ACBTEAAAA3QAAAA8AAAAAAAAAAAAAAAAAmAIAAGRycy9k&#10;b3ducmV2LnhtbFBLBQYAAAAABAAEAPUAAACJAwAAAAA=&#10;" fillcolor="#f4f1e9" stroked="f"/>
                  <v:rect id="Rectangle 215" o:spid="_x0000_s1239" style="position:absolute;left:1631;top:4334;width:296;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VqsMA&#10;AADdAAAADwAAAGRycy9kb3ducmV2LnhtbERPPWvDMBDdC/0P4grdYskeTOJaDkkhkDVuO2Q7rKvt&#10;2jo5lpK4/74qFLrd431euV3sKG40+96xhjRRIIgbZ3puNby/HVZrED4gGxwdk4Zv8rCtHh9KLIy7&#10;84ludWhFDGFfoIYuhKmQ0jcdWfSJm4gj9+lmiyHCuZVmxnsMt6PMlMqlxZ5jQ4cTvXbUDPXVavjK&#10;w/CRXve78bze5+ZQX7JNdtH6+WnZvYAItIR/8Z/7aOJ8lWbw+008QV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VqsMAAADdAAAADwAAAAAAAAAAAAAAAACYAgAAZHJzL2Rv&#10;d25yZXYueG1sUEsFBgAAAAAEAAQA9QAAAIgDAAAAAA==&#10;" fillcolor="#f3efe7" stroked="f"/>
                  <v:rect id="Rectangle 216" o:spid="_x0000_s1240" style="position:absolute;left:1631;top:4342;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fFsMA&#10;AADdAAAADwAAAGRycy9kb3ducmV2LnhtbERPTWvCQBC9F/wPyxR6qxstiEQ3QSpt9VChab0P2TEJ&#10;yc6mu6tGf31XEHqbx/ucZT6YTpzI+caygsk4AUFcWt1wpeDn++15DsIHZI2dZVJwIQ95NnpYYqrt&#10;mb/oVIRKxBD2KSqoQ+hTKX1Zk0E/tj1x5A7WGQwRukpqh+cYbjo5TZKZNNhwbKixp9eayrY4GgWz&#10;z4Gvbrdv1x/tcfruKs/b31Kpp8dhtQARaAj/4rt7o+P8ZPICt2/iCT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rfFsMAAADdAAAADwAAAAAAAAAAAAAAAACYAgAAZHJzL2Rv&#10;d25yZXYueG1sUEsFBgAAAAAEAAQA9QAAAIgDAAAAAA==&#10;" fillcolor="#f2eee5" stroked="f"/>
                  <v:rect id="Rectangle 217" o:spid="_x0000_s1241" style="position:absolute;left:1631;top:4349;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LsOsQA&#10;AADdAAAADwAAAGRycy9kb3ducmV2LnhtbERP22rCQBB9F/yHZYS+iG4iIhJdRSwFlRa8tD4P2Wk2&#10;NDsbstsY+/XdQsG3OZzrLNedrURLjS8dK0jHCQji3OmSCwXvl5fRHIQPyBorx6TgTh7Wq35viZl2&#10;Nz5Rew6FiCHsM1RgQqgzKX1uyKIfu5o4cp+usRgibAqpG7zFcFvJSZLMpMWSY4PBmraG8q/zt1Xw&#10;vMfZz3H4dpCvqZH22uaX8DFX6mnQbRYgAnXhIf5373Scn6RT+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y7DrEAAAA3QAAAA8AAAAAAAAAAAAAAAAAmAIAAGRycy9k&#10;b3ducmV2LnhtbFBLBQYAAAAABAAEAPUAAACJAwAAAAA=&#10;" fillcolor="#f1ede3" stroked="f"/>
                  <v:rect id="Rectangle 218" o:spid="_x0000_s1242" style="position:absolute;left:1631;top:4356;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Ci/cAA&#10;AADdAAAADwAAAGRycy9kb3ducmV2LnhtbERPzWoCMRC+F3yHMIK3migosjVKqVg8lbr6AONm3Czd&#10;TJYkXde3N4WCt/n4fme9HVwregqx8axhNlUgiCtvGq41nE/71xWImJANtp5Jw50ibDejlzUWxt/4&#10;SH2ZapFDOBaowabUFVLGypLDOPUdceauPjhMGYZamoC3HO5aOVdqKR02nBssdvRhqfopf52GZtd+&#10;e6v4M/XlNXzt73hZ9UutJ+Ph/Q1EoiE9xf/ug8nz1WwBf9/kE+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Ci/cAAAADdAAAADwAAAAAAAAAAAAAAAACYAgAAZHJzL2Rvd25y&#10;ZXYueG1sUEsFBgAAAAAEAAQA9QAAAIUDAAAAAA==&#10;" fillcolor="#f0ece1" stroked="f"/>
                  <v:rect id="Rectangle 219" o:spid="_x0000_s1243" style="position:absolute;left:1631;top:4363;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hR9sMA&#10;AADdAAAADwAAAGRycy9kb3ducmV2LnhtbERPyWrDMBC9B/oPYgq9xbJzMMWJYkKpaUMPaZxCr4M1&#10;Xqg1MpKSuH8fFQq5zeOtsylnM4oLOT9YVpAlKQjixuqBOwVfp2r5DMIHZI2jZVLwSx7K7cNig4W2&#10;Vz7SpQ6diCHsC1TQhzAVUvqmJ4M+sRNx5FrrDIYIXSe1w2sMN6NcpWkuDQ4cG3qc6KWn5qc+GwV7&#10;/hxeP6rv3dzsXZ7JuvXV20Gpp8d5twYRaA538b/7Xcf5aZbD3zfxB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hR9sMAAADdAAAADwAAAAAAAAAAAAAAAACYAgAAZHJzL2Rv&#10;d25yZXYueG1sUEsFBgAAAAAEAAQA9QAAAIgDAAAAAA==&#10;" fillcolor="#efeadf" stroked="f"/>
                  <v:rect id="Rectangle 220" o:spid="_x0000_s1244" style="position:absolute;left:1631;top:4370;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hiMMA&#10;AADdAAAADwAAAGRycy9kb3ducmV2LnhtbERPTWvCQBC9C/6HZYTezCYBq01dJRQKllyqqfchOybR&#10;7GzMrpr++26h0Ns83uest6PpxJ0G11pWkEQxCOLK6pZrBV/l+3wFwnlkjZ1lUvBNDrab6WSNmbYP&#10;3tP94GsRQthlqKDxvs+kdFVDBl1ke+LAnexg0Ac41FIP+AjhppNpHD9Lgy2HhgZ7emuouhxuRsHt&#10;4+j2vLouXxbHvDgXxWeSlrVST7MxfwXhafT/4j/3Tof5cbKE32/CC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hiMMAAADdAAAADwAAAAAAAAAAAAAAAACYAgAAZHJzL2Rv&#10;d25yZXYueG1sUEsFBgAAAAAEAAQA9QAAAIgDAAAAAA==&#10;" fillcolor="#eee9dd" stroked="f"/>
                  <v:rect id="Rectangle 221" o:spid="_x0000_s1245" style="position:absolute;left:1631;top:4377;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cUA&#10;AADdAAAADwAAAGRycy9kb3ducmV2LnhtbESPT2vCQBDF70K/wzKF3nRjQZHUVVppwZNo2kOPQ3ZM&#10;gtnZsLvNn2/fOQjeZnhv3vvNdj+6VvUUYuPZwHKRgSIuvW24MvDz/TXfgIoJ2WLrmQxMFGG/e5pt&#10;Mbd+4Av1RaqUhHDM0UCdUpdrHcuaHMaF74hFu/rgMMkaKm0DDhLuWv2aZWvtsGFpqLGjQ03lrfhz&#10;BlL/qU+/fXHB0+owhWIY1h/T2ZiX5/H9DVSiMT3M9+ujFfxsKbjyjYy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mT9xQAAAN0AAAAPAAAAAAAAAAAAAAAAAJgCAABkcnMv&#10;ZG93bnJldi54bWxQSwUGAAAAAAQABAD1AAAAigMAAAAA&#10;" fillcolor="#ede8db" stroked="f"/>
                  <v:rect id="Rectangle 222" o:spid="_x0000_s1246" style="position:absolute;left:1631;top:4384;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IAUMQA&#10;AADdAAAADwAAAGRycy9kb3ducmV2LnhtbERP22oCMRB9L/gPYYS+SE0sRexqlFqoFEHFS+nrsBl3&#10;l24mS5Lq1q83gtC3OZzrTGatrcWJfKgcaxj0FQji3JmKCw2H/cfTCESIyAZrx6ThjwLMpp2HCWbG&#10;nXlLp10sRArhkKGGMsYmkzLkJVkMfdcQJ+7ovMWYoC+k8XhO4baWz0oNpcWKU0OJDb2XlP/sfq0G&#10;u1ksvtX8slrn9PWyNBh6cx+0fuy2b2MQkdr4L767P02arwavcPsmnS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CAFDEAAAA3QAAAA8AAAAAAAAAAAAAAAAAmAIAAGRycy9k&#10;b3ducmV2LnhtbFBLBQYAAAAABAAEAPUAAACJAwAAAAA=&#10;" fillcolor="#ece7d9" stroked="f"/>
                  <v:rect id="Rectangle 223" o:spid="_x0000_s1247" style="position:absolute;left:1631;top:4391;width:296;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F0XsYA&#10;AADdAAAADwAAAGRycy9kb3ducmV2LnhtbESPQWvDMAyF74P+B6PCbovTUEbJ6pZS2Nhhh7XpYUcR&#10;q3FoLGe212b/fjoMepN4T+99Wm8nP6grxdQHNrAoSlDEbbA9dwZOzevTClTKyBaHwGTglxJsN7OH&#10;NdY23PhA12PulIRwqtGAy3mstU6tI4+pCCOxaOcQPWZZY6dtxJuE+0FXZfmsPfYsDQ5H2jtqL8cf&#10;b+Cr+ei/3aH5XIaqu+S0f4vLXWXM43zavYDKNOW7+f/63Qp+WQm/fCMj6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F0XsYAAADdAAAADwAAAAAAAAAAAAAAAACYAgAAZHJz&#10;L2Rvd25yZXYueG1sUEsFBgAAAAAEAAQA9QAAAIsDAAAAAA==&#10;" fillcolor="#ebe5d7" stroked="f"/>
                  <v:rect id="Rectangle 224" o:spid="_x0000_s1248" style="position:absolute;left:1631;top:4397;width:29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qVDMQA&#10;AADdAAAADwAAAGRycy9kb3ducmV2LnhtbERPzWrCQBC+F/oOyxR6KToxhSLRVUKprR48GH2AMTsm&#10;odnZkN3GtE/fLQi9zcf3O8v1aFs1cO8bJxpm0wQUS+lMI5WG03EzmYPygcRQ64Q1fLOH9er+bkmZ&#10;cVc58FCESsUQ8RlpqEPoMkRf1mzJT13HErmL6y2FCPsKTU/XGG5bTJPkBS01Ehtq6vi15vKz+LIa&#10;zkOev+F29/xUbH52uP94R+lSrR8fxnwBKvAY/sU399bE+Uk6g79v4gm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alQzEAAAA3QAAAA8AAAAAAAAAAAAAAAAAmAIAAGRycy9k&#10;b3ducmV2LnhtbFBLBQYAAAAABAAEAPUAAACJAwAAAAA=&#10;" fillcolor="#eae4d5" stroked="f"/>
                  <v:rect id="Rectangle 225" o:spid="_x0000_s1249" style="position:absolute;left:1631;top:4406;width:29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ZylMAA&#10;AADdAAAADwAAAGRycy9kb3ducmV2LnhtbERPS4vCMBC+C/6HMII3TS0o0jWKrM+DF3X3PjSzbdlm&#10;Eptou/9+Iwje5uN7zmLVmVo8qPGVZQWTcQKCOLe64kLB13U3moPwAVljbZkU/JGH1bLfW2Cmbctn&#10;elxCIWII+wwVlCG4TEqfl2TQj60jjtyPbQyGCJtC6gbbGG5qmSbJTBqsODaU6OizpPz3cjcK8sNt&#10;ut4ffHt1m2/cTisX+OSUGg669QeIQF14i1/uo47zkzSF5zfxB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AZylMAAAADdAAAADwAAAAAAAAAAAAAAAACYAgAAZHJzL2Rvd25y&#10;ZXYueG1sUEsFBgAAAAAEAAQA9QAAAIUDAAAAAA==&#10;" fillcolor="#e9e3d3" stroked="f"/>
                  <v:rect id="Rectangle 226" o:spid="_x0000_s1250" style="position:absolute;left:1631;top:4415;width:296;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jaQsMA&#10;AADdAAAADwAAAGRycy9kb3ducmV2LnhtbERPTWvCQBC9F/wPywjemt1qKSG6irQUPRVMvOQ2Zsck&#10;NDsbstsY++u7hUJv83ifs9lNthMjDb51rOEpUSCIK2darjWci/fHFIQPyAY7x6ThTh5229nDBjPj&#10;bnyiMQ+1iCHsM9TQhNBnUvqqIYs+cT1x5K5usBgiHGppBrzFcNvJpVIv0mLLsaHBnl4bqj7zL6uh&#10;wEN6affqe/x4ez6V19ytSnZaL+bTfg0i0BT+xX/uo4nz1XIFv9/EE+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jaQsMAAADdAAAADwAAAAAAAAAAAAAAAACYAgAAZHJzL2Rv&#10;d25yZXYueG1sUEsFBgAAAAAEAAQA9QAAAIgDAAAAAA==&#10;" fillcolor="#e8e2d1" stroked="f"/>
                  <v:rect id="Rectangle 227" o:spid="_x0000_s1251" style="position:absolute;left:1631;top:4422;width:296;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4nMMA&#10;AADdAAAADwAAAGRycy9kb3ducmV2LnhtbERPz0vDMBS+C/4P4QleiktWRKQ2GyIMPCluO+jt0Tzb&#10;sOala7I2/vdmMNjtfXw/X71OrhcTjcF61rBcKBDEjTeWWw373ebhGUSIyAZ7z6ThjwKsV7c3NVbG&#10;z/xF0za2IodwqFBDF+NQSRmajhyGhR+IM/frR4cxw7GVZsQ5h7telko9SYeWc0OHA7111By2J6fh&#10;6GxSsy36n4/ycPy0y2JK34XW93fp9QVEpBSv4ov73eT5qnyE8zf5B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Vn4nMMAAADdAAAADwAAAAAAAAAAAAAAAACYAgAAZHJzL2Rv&#10;d25yZXYueG1sUEsFBgAAAAAEAAQA9QAAAIgDAAAAAA==&#10;" fillcolor="#e8e1cf" stroked="f"/>
                  <v:rect id="Rectangle 228" o:spid="_x0000_s1252" style="position:absolute;left:1631;top:4430;width:296;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PAa8UA&#10;AADdAAAADwAAAGRycy9kb3ducmV2LnhtbERPTWvCQBC9F/oflhF6Ed0YaNHoJhRBKEgP0VY8jtlp&#10;kpqdDdlVo7++WxC8zeN9ziLrTSPO1LnasoLJOAJBXFhdc6nga7saTUE4j6yxsUwKruQgS5+fFpho&#10;e+GczhtfihDCLkEFlfdtIqUrKjLoxrYlDtyP7Qz6ALtS6g4vIdw0Mo6iN2mw5tBQYUvLiorj5mQU&#10;zJrr7hvX02V++Lztt8P4NjT5r1Ivg/59DsJT7x/iu/tDh/lR/Ar/34QT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88BrxQAAAN0AAAAPAAAAAAAAAAAAAAAAAJgCAABkcnMv&#10;ZG93bnJldi54bWxQSwUGAAAAAAQABAD1AAAAigMAAAAA&#10;" fillcolor="#e7dfce" stroked="f"/>
                  <v:rect id="Rectangle 229" o:spid="_x0000_s1253" style="position:absolute;left:1631;top:4436;width:29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ukMUA&#10;AADdAAAADwAAAGRycy9kb3ducmV2LnhtbERPTWvCQBC9C/0PyxS8lLqpoJToKqGlGBCKTXrxNmTH&#10;bDA7m2a3Gv31XaHgbR7vc5brwbbiRL1vHCt4mSQgiCunG64VfJcfz68gfEDW2DomBRfysF49jJaY&#10;anfmLzoVoRYxhH2KCkwIXSqlrwxZ9BPXEUfu4HqLIcK+lrrHcwy3rZwmyVxabDg2GOzozVB1LH6t&#10;gv11N8tMnjWb4rPOO/x53/JTqdT4ccgWIAIN4S7+d+c6zk+mc7h9E0+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R26QxQAAAN0AAAAPAAAAAAAAAAAAAAAAAJgCAABkcnMv&#10;ZG93bnJldi54bWxQSwUGAAAAAAQABAD1AAAAigMAAAAA&#10;" fillcolor="#e6dfcc" stroked="f"/>
                  <v:rect id="Rectangle 230" o:spid="_x0000_s1254" style="position:absolute;left:1631;top:4446;width:296;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TgMIA&#10;AADdAAAADwAAAGRycy9kb3ducmV2LnhtbERPS2sCMRC+F/wPYYReiiYu9cFqFCkUWrzoKngdNrMP&#10;3EyWTdTtv28Ewdt8fM9ZbXrbiBt1vnasYTJWIIhzZ2ouNZyO36MFCB+QDTaOScMfedisB28rTI27&#10;84FuWShFDGGfooYqhDaV0ucVWfRj1xJHrnCdxRBhV0rT4T2G20YmSs2kxZpjQ4UtfVWUX7Kr1bC4&#10;HPcyS3ZTldXuXHz6j+S3uGr9Puy3SxCB+vASP90/Js5XyRwe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j5OAwgAAAN0AAAAPAAAAAAAAAAAAAAAAAJgCAABkcnMvZG93&#10;bnJldi54bWxQSwUGAAAAAAQABAD1AAAAhwMAAAAA&#10;" fillcolor="#e5deca" stroked="f"/>
                  <v:rect id="Rectangle 231" o:spid="_x0000_s1255" style="position:absolute;left:1631;top:4457;width:296;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xK8cA&#10;AADdAAAADwAAAGRycy9kb3ducmV2LnhtbESPT2vCQBDF74V+h2WE3uquFqxEV2kL/gMPbSx4HbJj&#10;EpudTbOrpt++cyj0NsN7895v5sveN+pKXawDWxgNDSjiIriaSwufh9XjFFRMyA6bwGThhyIsF/d3&#10;c8xcuPEHXfNUKgnhmKGFKqU20zoWFXmMw9ASi3YKnccka1dq1+FNwn2jx8ZMtMeapaHClt4qKr7y&#10;i7ewnmzM7vv5nJ7KXT4Nh/f96+a4t/Zh0L/MQCXq07/573rrBN+MBVe+kRH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MSvHAAAA3QAAAA8AAAAAAAAAAAAAAAAAmAIAAGRy&#10;cy9kb3ducmV2LnhtbFBLBQYAAAAABAAEAPUAAACMAwAAAAA=&#10;" fillcolor="#e4dcc8" stroked="f"/>
                  <v:rect id="Rectangle 232" o:spid="_x0000_s1256" style="position:absolute;left:1631;top:4471;width:29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6VsQA&#10;AADdAAAADwAAAGRycy9kb3ducmV2LnhtbERPTUsDMRC9C/6HMAVvNtuCYrdNixQEpYK21Z7Hzbi7&#10;upmsybiN/94IQm/zeJ+zWCXXqYFCbD0bmIwLUMSVty3XBl72d5c3oKIgW+w8k4EfirBanp8tsLT+&#10;yFsadlKrHMKxRAONSF9qHauGHMax74kz9+6DQ8kw1NoGPOZw1+lpUVxrhy3nhgZ7WjdUfe6+nYH1&#10;l3y4h+E1yNNm83Z4bNPz/ioZczFKt3NQQklO4n/3vc3zi+kM/r7JJ+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v+lbEAAAA3QAAAA8AAAAAAAAAAAAAAAAAmAIAAGRycy9k&#10;b3ducmV2LnhtbFBLBQYAAAAABAAEAPUAAACJAwAAAAA=&#10;" fillcolor="#e3dbc6" stroked="f"/>
                  <v:rect id="Rectangle 233" o:spid="_x0000_s1257" style="position:absolute;left:1631;top:4486;width:296;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tmMQA&#10;AADdAAAADwAAAGRycy9kb3ducmV2LnhtbESPQWvCQBCF7wX/wzJCb3WjxRKiq4ig2JYejP6AITsm&#10;wexs2F01/fedg9DbDO/Ne98s14Pr1J1CbD0bmE4yUMSVty3XBs6n3VsOKiZki51nMvBLEdar0csS&#10;C+sffKR7mWolIRwLNNCk1Bdax6ohh3Hie2LRLj44TLKGWtuADwl3nZ5l2Yd22LI0NNjTtqHqWt6c&#10;gSGP55+ved6dPr/t/lCWKWBljXkdD5sFqERD+jc/rw9W8LN34ZdvZAS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LZjEAAAA3QAAAA8AAAAAAAAAAAAAAAAAmAIAAGRycy9k&#10;b3ducmV2LnhtbFBLBQYAAAAABAAEAPUAAACJAwAAAAA=&#10;" fillcolor="#e2dac4" stroked="f"/>
                  <v:rect id="Rectangle 234" o:spid="_x0000_s1258" style="position:absolute;left:1631;top:4507;width:296;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VmosUA&#10;AADdAAAADwAAAGRycy9kb3ducmV2LnhtbERP22rCQBB9F/yHZYS+SN1oi0rMKiIIhWLb2HzAkJ1c&#10;2uxsyK4x7de7hYJvczjXSXaDaURPnastK5jPIhDEudU1lwqyz+PjGoTzyBoby6TghxzstuNRgrG2&#10;V06pP/tShBB2MSqovG9jKV1ekUE3sy1x4ArbGfQBdqXUHV5DuGnkIoqW0mDNoaHClg4V5d/ni1Fw&#10;+Mqmp4/avOvfrF8Vz4tp+vp2UephMuw3IDwN/i7+d7/oMD96msPfN+EEu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hWaixQAAAN0AAAAPAAAAAAAAAAAAAAAAAJgCAABkcnMv&#10;ZG93bnJldi54bWxQSwUGAAAAAAQABAD1AAAAigMAAAAA&#10;" fillcolor="#e1d8c1" stroked="f"/>
                  <v:shape id="Freeform 235" o:spid="_x0000_s1259" style="position:absolute;left:1631;top:4172;width:296;height:208;visibility:visible;mso-wrap-style:square;v-text-anchor:top" coordsize="296,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jrsMA&#10;AADdAAAADwAAAGRycy9kb3ducmV2LnhtbERP22rCQBB9L/gPyxT6VjdNQWp0lVqwFSt4/YAhOyah&#10;2dmQ3WaTv3eFQt/mcK4zX/amFh21rrKs4GWcgCDOra64UHA5r5/fQDiPrLG2TAoGcrBcjB7mmGkb&#10;+EjdyRcihrDLUEHpfZNJ6fKSDLqxbYgjd7WtQR9hW0jdYojhppZpkkykwYpjQ4kNfZSU/5x+jYI+&#10;XU2GYL7MdAjh+yC33eduvVfq6bF/n4Hw1Pt/8Z97o+P85DWF+zfxB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ijrsMAAADdAAAADwAAAAAAAAAAAAAAAACYAgAAZHJzL2Rv&#10;d25yZXYueG1sUEsFBgAAAAAEAAQA9QAAAIgDAAAAAA==&#10;" path="m296,180l183,207r-9,1l165,208r-9,-2l147,202r-8,-5l130,189r-8,-10l114,169,,e" filled="f" strokecolor="silver" strokeweight=".15pt">
                    <v:path arrowok="t" o:connecttype="custom" o:connectlocs="296,180;183,207;174,208;165,208;156,206;147,202;139,197;130,189;122,179;114,169;0,0" o:connectangles="0,0,0,0,0,0,0,0,0,0,0"/>
                  </v:shape>
                  <v:line id="Line 236" o:spid="_x0000_s1260" style="position:absolute;flip:x y;visibility:visible;mso-wrap-style:square" from="1814,4379" to="1927,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0j0sQAAADdAAAADwAAAGRycy9kb3ducmV2LnhtbERP32vCMBB+F/wfwgl7m6mTqXRNRYTB&#10;QNi0yvDxltzaYnMpTazdf78MBr7dx/fzsvVgG9FT52vHCmbTBASxdqbmUsHp+Pq4AuEDssHGMSn4&#10;IQ/rfDzKMDXuxgfqi1CKGMI+RQVVCG0qpdcVWfRT1xJH7tt1FkOEXSlNh7cYbhv5lCQLabHm2FBh&#10;S9uK9KW4WgXLttez58/rTn/tzhv/fu73svhQ6mEybF5ABBrCXfzvfjNxfjKfw9838QS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HSPSxAAAAN0AAAAPAAAAAAAAAAAA&#10;AAAAAKECAABkcnMvZG93bnJldi54bWxQSwUGAAAAAAQABAD5AAAAkgMAAAAA&#10;" strokecolor="silver" strokeweight=".15pt"/>
                  <v:line id="Line 237" o:spid="_x0000_s1261" style="position:absolute;flip:x;visibility:visible;mso-wrap-style:square" from="1631,4341" to="1745,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6NucQAAADdAAAADwAAAGRycy9kb3ducmV2LnhtbERPyWrDMBC9B/oPYgq5JXLiEoJrORSD&#10;2xzaQxZ6nlpT29QaGUtx1L+vCoHc5vHWyXfB9GKi0XWWFayWCQji2uqOGwXnU7XYgnAeWWNvmRT8&#10;koNd8TDLMdP2ygeajr4RMYRdhgpa74dMSle3ZNAt7UAcuW87GvQRjo3UI15juOnlOkk20mDHsaHF&#10;gcqW6p/jxShIQ/X6sXo7lxf6Or2vN/XhszNBqfljeHkG4Sn4u/jm3us4P0mf4P+beII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Lo25xAAAAN0AAAAPAAAAAAAAAAAA&#10;AAAAAKECAABkcnMvZG93bnJldi54bWxQSwUGAAAAAAQABAD5AAAAkgMAAAAA&#10;" strokecolor="silver" strokeweight=".15pt"/>
                  <v:shape id="Freeform 238" o:spid="_x0000_s1262" style="position:absolute;left:1631;top:4172;width:296;height:360;visibility:visible;mso-wrap-style:square;v-text-anchor:top" coordsize="296,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W9Y8MA&#10;AADdAAAADwAAAGRycy9kb3ducmV2LnhtbERPzWrCQBC+C77DMkJvurFFW1I3oQ0EelIa+wBDdppN&#10;zc6m2Y2mb+8KQm/z8f3OLp9sJ840+NaxgvUqAUFcO91yo+DrWC5fQPiArLFzTAr+yEOezWc7TLW7&#10;8Cedq9CIGMI+RQUmhD6V0teGLPqV64kj9+0GiyHCoZF6wEsMt518TJKttNhybDDYU2GoPlWjVdDp&#10;Q1GM+5/n9v3Qm7LEbTFufpV6WExvryACTeFffHd/6Dg/edrA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W9Y8MAAADdAAAADwAAAAAAAAAAAAAAAACYAgAAZHJzL2Rv&#10;d25yZXYueG1sUEsFBgAAAAAEAAQA9QAAAIgDAAAAAA==&#10;" path="m,185l296,360r,-181l,,,185xe" filled="f" strokeweight=".65pt">
                    <v:path arrowok="t" o:connecttype="custom" o:connectlocs="0,185;296,360;296,179;0,0;0,185" o:connectangles="0,0,0,0,0"/>
                  </v:shape>
                  <v:rect id="Rectangle 239" o:spid="_x0000_s1263" style="position:absolute;left:994;top:4446;width:1257;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dLk8AA&#10;AADdAAAADwAAAGRycy9kb3ducmV2LnhtbERP22oCMRB9F/oPYYS+aaIF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dLk8AAAADdAAAADwAAAAAAAAAAAAAAAACYAgAAZHJzL2Rvd25y&#10;ZXYueG1sUEsFBgAAAAAEAAQA9QAAAIUDAAAAAA==&#10;" filled="f" stroked="f">
                    <v:textbox style="mso-fit-shape-to-text:t" inset="0,0,0,0">
                      <w:txbxContent>
                        <w:p w14:paraId="36E82562" w14:textId="77777777" w:rsidR="00092665" w:rsidRDefault="00092665" w:rsidP="00834D05">
                          <w:r>
                            <w:rPr>
                              <w:rFonts w:ascii="Calibri" w:hAnsi="Calibri" w:cs="Calibri"/>
                              <w:color w:val="000000"/>
                              <w:sz w:val="16"/>
                              <w:szCs w:val="16"/>
                            </w:rPr>
                            <w:t>VISMail Mail server</w:t>
                          </w:r>
                        </w:p>
                      </w:txbxContent>
                    </v:textbox>
                  </v:rect>
                  <v:shape id="Freeform 240" o:spid="_x0000_s1264" style="position:absolute;left:6869;top:20;width:1916;height:359;visibility:visible;mso-wrap-style:square;v-text-anchor:top" coordsize="1916,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2eTcIA&#10;AADdAAAADwAAAGRycy9kb3ducmV2LnhtbERPTU8CMRC9m/gfmjHxQqSLGoGFQoyB6FUEzpPtsFvZ&#10;TjftCMu/tyYk3ublfc582ftWnSgmF9jAaFiAIq6CdVwb2H6tHyagkiBbbAOTgQslWC5ub+ZY2nDm&#10;TzptpFY5hFOJBhqRrtQ6VQ15TMPQEWfuEKJHyTDW2kY853Df6seieNEeHeeGBjt6a6g6bn68gdXO&#10;7yVaef+eXuxxPBi5+nnrjLm/619noIR6+Rdf3R82zy+exvD3TT5B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nZ5NwgAAAN0AAAAPAAAAAAAAAAAAAAAAAJgCAABkcnMvZG93&#10;bnJldi54bWxQSwUGAAAAAAQABAD1AAAAhwMAAAAA&#10;" path="m76,359r1763,l1855,358r14,-5l1882,346r12,-9l1903,326r4,-7l1910,312r3,-6l1915,299r1,-8l1916,283r,-206l1916,69r-1,-7l1913,54r-3,-7l1907,41r-4,-6l1894,23,1882,13,1869,6,1855,2,1839,,76,,61,2,47,6,33,13,23,23,13,35,9,41,6,47,3,54,1,62,,69r,8l,283r,8l1,299r2,7l6,312r3,7l13,326r10,11l33,346r14,7l61,358r15,1l76,359xe" fillcolor="#92d050" stroked="f">
                    <v:path arrowok="t" o:connecttype="custom" o:connectlocs="76,359;1839,359;1855,358;1869,353;1882,346;1894,337;1903,326;1907,319;1910,312;1913,306;1915,299;1916,291;1916,283;1916,77;1916,69;1915,62;1913,54;1910,47;1907,41;1903,35;1894,23;1882,13;1869,6;1855,2;1839,0;76,0;61,2;47,6;33,13;23,23;13,35;9,41;6,47;3,54;1,62;0,69;0,77;0,283;0,291;1,299;3,306;6,312;9,319;13,326;23,337;33,346;47,353;61,358;76,359;76,359" o:connectangles="0,0,0,0,0,0,0,0,0,0,0,0,0,0,0,0,0,0,0,0,0,0,0,0,0,0,0,0,0,0,0,0,0,0,0,0,0,0,0,0,0,0,0,0,0,0,0,0,0,0"/>
                  </v:shape>
                  <v:shape id="Freeform 241" o:spid="_x0000_s1265" style="position:absolute;left:6869;top:20;width:1916;height:359;visibility:visible;mso-wrap-style:square;v-text-anchor:top" coordsize="1916,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ChAMcA&#10;AADdAAAADwAAAGRycy9kb3ducmV2LnhtbESPQW/CMAyF75P2HyIj7TYSNjShQkCMaRKHcQB24eY1&#10;pi1tnKrJoOPX48Mkbrbe83ufZ4veN+pMXawCWxgNDSjiPLiKCwvf+8/nCaiYkB02gcnCH0VYzB8f&#10;Zpi5cOEtnXepUBLCMUMLZUptpnXMS/IYh6ElFu0YOo9J1q7QrsOLhPtGvxjzpj1WLA0ltrQqKa93&#10;v97Ctj3s32t9Lca6PnyszWay+jl9Wfs06JdTUIn6dDf/X6+d4JtXwZVvZAQ9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QoQDHAAAA3QAAAA8AAAAAAAAAAAAAAAAAmAIAAGRy&#10;cy9kb3ducmV2LnhtbFBLBQYAAAAABAAEAPUAAACMAwAAAAA=&#10;" path="m76,359r1763,l1855,358r14,-5l1882,346r12,-9l1903,326r4,-7l1910,312r3,-6l1915,299r1,-8l1916,283r,-206l1916,69r-1,-7l1913,54r-3,-7l1907,41r-4,-6l1894,23,1882,13,1869,6,1855,2,1839,,76,,61,2,47,6,33,13,23,23,13,35,9,41,6,47,3,54,1,62,,69r,8l,283r,8l1,299r2,7l6,312r3,7l13,326r10,11l33,346r14,7l61,358r15,1l76,359e" filled="f" strokeweight=".5pt">
                    <v:path arrowok="t" o:connecttype="custom" o:connectlocs="76,359;1839,359;1855,358;1869,353;1882,346;1894,337;1903,326;1907,319;1910,312;1913,306;1915,299;1916,291;1916,283;1916,77;1916,69;1915,62;1913,54;1910,47;1907,41;1903,35;1894,23;1882,13;1869,6;1855,2;1839,0;76,0;61,2;47,6;33,13;23,23;13,35;9,41;6,47;3,54;1,62;0,69;0,77;0,283;0,291;1,299;3,306;6,312;9,319;13,326;23,337;33,346;47,353;61,358;76,359;76,359" o:connectangles="0,0,0,0,0,0,0,0,0,0,0,0,0,0,0,0,0,0,0,0,0,0,0,0,0,0,0,0,0,0,0,0,0,0,0,0,0,0,0,0,0,0,0,0,0,0,0,0,0,0"/>
                  </v:shape>
                  <v:rect id="Rectangle 242" o:spid="_x0000_s1266" style="position:absolute;left:7390;top:98;width:487;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KkLcQA&#10;AADdAAAADwAAAGRycy9kb3ducmV2LnhtbERPTWvCQBC9C/0PyxS8SN1oQTRmI6UgeBCK0YO9Ddkx&#10;mzY7G7Krif313ULB2zze52SbwTbiRp2vHSuYTRMQxKXTNVcKTsftyxKED8gaG8ek4E4eNvnTKMNU&#10;u54PdCtCJWII+xQVmBDaVEpfGrLop64ljtzFdRZDhF0ldYd9DLeNnCfJQlqsOTYYbOndUPldXK2C&#10;7ce5Jv6Rh8lq2buvcv5ZmH2r1Ph5eFuDCDSEh/jfvdNxfvK6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pC3EAAAA3QAAAA8AAAAAAAAAAAAAAAAAmAIAAGRycy9k&#10;b3ducmV2LnhtbFBLBQYAAAAABAAEAPUAAACJAwAAAAA=&#10;" filled="f" stroked="f">
                    <v:textbox style="mso-fit-shape-to-text:t" inset="0,0,0,0">
                      <w:txbxContent>
                        <w:p w14:paraId="219AFA4C" w14:textId="77777777" w:rsidR="00092665" w:rsidRDefault="00092665" w:rsidP="00834D05">
                          <w:r w:rsidRPr="002747E7">
                            <w:rPr>
                              <w:b/>
                              <w:bCs/>
                              <w:sz w:val="16"/>
                              <w:szCs w:val="16"/>
                            </w:rPr>
                            <w:t>SISII</w:t>
                          </w:r>
                        </w:p>
                      </w:txbxContent>
                    </v:textbox>
                  </v:rect>
                  <v:shape id="Freeform 245" o:spid="_x0000_s1267" style="position:absolute;left:5230;top:2168;width:264;height:961;visibility:visible;mso-wrap-style:square;v-text-anchor:top" coordsize="264,9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wN5MMA&#10;AADdAAAADwAAAGRycy9kb3ducmV2LnhtbESP0WrCQBBF3wv+wzJC3+pGkVKiq6hQqO1LE/2AITtm&#10;g9nZkB1j/PtuodC3Ge6de+6st6Nv1UB9bAIbmM8yUMRVsA3XBs6n95c3UFGQLbaBycCDImw3k6c1&#10;5jbcuaChlFqlEI45GnAiXa51rBx5jLPQESftEnqPkta+1rbHewr3rV5k2av22HAiOOzo4Ki6ljef&#10;IEe2xfdel58ySPy6UfFwu70xz9NxtwIlNMq/+e/6w6b62XIBv9+kEf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wN5MMAAADdAAAADwAAAAAAAAAAAAAAAACYAgAAZHJzL2Rv&#10;d25yZXYueG1sUEsFBgAAAAAEAAQA9QAAAIgDAAAAAA==&#10;" path="m,l264,r,961e" filled="f" strokeweight=".5pt">
                    <v:path arrowok="t" o:connecttype="custom" o:connectlocs="0,0;264,0;264,961" o:connectangles="0,0,0"/>
                  </v:shape>
                  <v:shape id="Freeform 246" o:spid="_x0000_s1268" style="position:absolute;left:5450;top:3118;width:88;height:88;visibility:visible;mso-wrap-style:square;v-text-anchor:top" coordsize="8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UPksYA&#10;AADdAAAADwAAAGRycy9kb3ducmV2LnhtbERPTU/CQBC9m/AfNkPCTXZRQ7B0S4yo4WBMQI1yG7pD&#10;29idLd2Vln/Pmphwm5f3Oemit7U4UusrxxomYwWCOHem4kLDx/vz9QyED8gGa8ek4UQeFtngKsXE&#10;uI7XdNyEQsQQ9glqKENoEil9XpJFP3YNceT2rrUYImwLaVrsYrit5Y1SU2mx4thQYkOPJeU/m1+r&#10;4Wu9fDso9/S67br76XLnP1++VxOtR8P+YQ4iUB8u4n/3ysT56u4W/r6JJ8js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UPksYAAADdAAAADwAAAAAAAAAAAAAAAACYAgAAZHJz&#10;L2Rvd25yZXYueG1sUEsFBgAAAAAEAAQA9QAAAIsDAAAAAA==&#10;" path="m88,l44,88,,,88,xe" fillcolor="black" stroked="f">
                    <v:path arrowok="t" o:connecttype="custom" o:connectlocs="88,0;44,88;0,0;88,0" o:connectangles="0,0,0,0"/>
                  </v:shape>
                  <v:line id="Line 247" o:spid="_x0000_s1269" style="position:absolute;visibility:visible;mso-wrap-style:square" from="1881,446" to="1888,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zfwsIAAADdAAAADwAAAGRycy9kb3ducmV2LnhtbERPTYvCMBC9C/sfwizsTdOVIlKNoi7C&#10;ggepevE2NGNbbSYliVr99UZY2Ns83udM551pxI2cry0r+B4kIIgLq2suFRz26/4YhA/IGhvLpOBB&#10;Huazj94UM23vnNNtF0oRQ9hnqKAKoc2k9EVFBv3AtsSRO1lnMEToSqkd3mO4aeQwSUbSYM2xocKW&#10;VhUVl93VKBjvW//zWB3XduvOz3yT5pTiUqmvz24xARGoC//iP/evjvOTNIX3N/EEOX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zfwsIAAADdAAAADwAAAAAAAAAAAAAA&#10;AAChAgAAZHJzL2Rvd25yZXYueG1sUEsFBgAAAAAEAAQA+QAAAJADAAAAAA==&#10;" strokeweight=".5pt"/>
                  <v:shape id="Freeform 248" o:spid="_x0000_s1270" style="position:absolute;left:1837;top:379;width:88;height:88;visibility:visible;mso-wrap-style:square;v-text-anchor:top" coordsize="8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yfcYA&#10;AADdAAAADwAAAGRycy9kb3ducmV2LnhtbERPTU/CQBC9m/AfNkPCTXYxSrB0S4yo4WBMQI1yG7pD&#10;29idLd2Vln/Pmphwm5f3Oemit7U4UusrxxomYwWCOHem4kLDx/vz9QyED8gGa8ek4UQeFtngKsXE&#10;uI7XdNyEQsQQ9glqKENoEil9XpJFP3YNceT2rrUYImwLaVrsYrit5Y1SU2mx4thQYkOPJeU/m1+r&#10;4Wu9fDso9/S67br76XLnP1++VxOtR8P+YQ4iUB8u4n/3ysT56vYO/r6JJ8js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AyfcYAAADdAAAADwAAAAAAAAAAAAAAAACYAgAAZHJz&#10;L2Rvd25yZXYueG1sUEsFBgAAAAAEAAQA9QAAAIsDAAAAAA==&#10;" path="m43,l88,88,77,83,66,80,55,79,44,78,32,79,21,80,10,84,,88,43,r,xe" fillcolor="black" stroked="f">
                    <v:path arrowok="t" o:connecttype="custom" o:connectlocs="43,0;88,88;77,83;66,80;55,79;44,78;32,79;21,80;10,84;0,88;43,0;43,0" o:connectangles="0,0,0,0,0,0,0,0,0,0,0,0"/>
                  </v:shape>
                  <v:shape id="Freeform 249" o:spid="_x0000_s1271" style="position:absolute;left:1844;top:1285;width:87;height:88;visibility:visible;mso-wrap-style:square;v-text-anchor:top" coordsize="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xOcIA&#10;AADdAAAADwAAAGRycy9kb3ducmV2LnhtbERPTYvCMBC9C/sfwgh700RXZK1GWRTF26orqLehGdti&#10;MylN1PrvN4LgbR7vcyazxpbiRrUvHGvodRUI4tSZgjMN+79l5xuED8gGS8ek4UEeZtOP1gQT4+68&#10;pdsuZCKGsE9QQx5ClUjp05ws+q6riCN3drXFEGGdSVPjPYbbUvaVGkqLBceGHCua55Redlerge1C&#10;nfrN6Hh48GHzu1zt+fx10fqz3fyMQQRqwlv8cq9NnK8GQ3h+E0+Q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c/E5wgAAAN0AAAAPAAAAAAAAAAAAAAAAAJgCAABkcnMvZG93&#10;bnJldi54bWxQSwUGAAAAAAQABAD1AAAAhwMAAAAA&#10;" path="m44,88l,,10,5,21,8r11,2l44,10r11,l66,8,77,4,87,,44,88r,xe" fillcolor="black" stroked="f">
                    <v:path arrowok="t" o:connecttype="custom" o:connectlocs="44,88;0,0;10,5;21,8;32,10;44,10;55,10;66,8;77,4;87,0;44,88;44,88" o:connectangles="0,0,0,0,0,0,0,0,0,0,0,0"/>
                  </v:shape>
                  <v:line id="Line 250" o:spid="_x0000_s1272" style="position:absolute;visibility:visible;mso-wrap-style:square" from="2323,1938" to="4205,1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5BtcMAAADdAAAADwAAAGRycy9kb3ducmV2LnhtbERPTWvCQBC9F/oflil4qxtLqCF1FasI&#10;ggeJevE2ZKdJ2uxs2F01+uu7guBtHu9zJrPetOJMzjeWFYyGCQji0uqGKwWH/eo9A+EDssbWMim4&#10;kofZ9PVlgrm2Fy7ovAuViCHsc1RQh9DlUvqyJoN+aDviyP1YZzBE6CqpHV5iuGnlR5J8SoMNx4Ya&#10;O1rUVP7tTkZBtu/88ro4ruzW/d6KTVpQit9KDd76+ReIQH14ih/utY7zk3QM92/iC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QbXDAAAA3QAAAA8AAAAAAAAAAAAA&#10;AAAAoQIAAGRycy9kb3ducmV2LnhtbFBLBQYAAAAABAAEAPkAAACRAwAAAAA=&#10;" strokeweight=".5pt"/>
                  <v:shape id="Freeform 251" o:spid="_x0000_s1273" style="position:absolute;left:2257;top:1894;width:87;height:87;visibility:visible;mso-wrap-style:square;v-text-anchor:top" coordsize="8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occA&#10;AADdAAAADwAAAGRycy9kb3ducmV2LnhtbESPQU/DMAyF70j7D5EncWPpKFRTt2yahpBAwIFuhx2t&#10;xmurNU5Jwlb+PT4gcbP1nt/7vNqMrlcXCrHzbGA+y0AR19523Bg47J/vFqBiQrbYeyYDPxRhs57c&#10;rLC0/sqfdKlSoySEY4kG2pSGUutYt+QwzvxALNrJB4dJ1tBoG/Aq4a7X91lWaIcdS0OLA+1aqs/V&#10;tzMQvvKn9+NHd8xjVdDu8a3I6bUw5nY6bpegEo3p3/x3/WIFP3sQXPlGRt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zS6HHAAAA3QAAAA8AAAAAAAAAAAAAAAAAmAIAAGRy&#10;cy9kb3ducmV2LnhtbFBLBQYAAAAABAAEAPUAAACMAwAAAAA=&#10;" path="m,43l87,,83,10,80,21,78,32,77,43r1,12l80,66r3,10l87,87,,43r,xe" fillcolor="black" stroked="f">
                    <v:path arrowok="t" o:connecttype="custom" o:connectlocs="0,43;87,0;83,10;80,21;78,32;77,43;78,55;80,66;83,76;87,87;0,43;0,43" o:connectangles="0,0,0,0,0,0,0,0,0,0,0,0"/>
                  </v:shape>
                  <v:shape id="Freeform 252" o:spid="_x0000_s1274" style="position:absolute;left:4184;top:1894;width:88;height:87;visibility:visible;mso-wrap-style:square;v-text-anchor:top" coordsize="88,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zfcQA&#10;AADdAAAADwAAAGRycy9kb3ducmV2LnhtbERPTWvCQBC9C/0PyxR6000l1BqzSi2U9lALGvE8yY5J&#10;MDsbdrca/323IHibx/ucfDWYTpzJ+daygudJAoK4srrlWsG++Bi/gvABWWNnmRRcycNq+TDKMdP2&#10;wls670ItYgj7DBU0IfSZlL5qyKCf2J44ckfrDIYIXS21w0sMN52cJsmLNNhybGiwp/eGqtPu1ygo&#10;+rT4dtdTuvH7cJiV5Zp/PrdKPT0ObwsQgYZwF9/cXzrOT9I5/H8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833EAAAA3QAAAA8AAAAAAAAAAAAAAAAAmAIAAGRycy9k&#10;b3ducmV2LnhtbFBLBQYAAAAABAAEAPUAAACJAwAAAAA=&#10;" path="m88,44l,87,5,77,8,66,10,55r,-11l10,32,8,21,5,11,,,88,44r,xe" fillcolor="black" stroked="f">
                    <v:path arrowok="t" o:connecttype="custom" o:connectlocs="88,44;0,87;5,77;8,66;10,55;10,44;10,32;8,21;5,11;0,0;88,44;88,44" o:connectangles="0,0,0,0,0,0,0,0,0,0,0,0"/>
                  </v:shape>
                  <v:line id="Line 253" o:spid="_x0000_s1275" style="position:absolute;visibility:visible;mso-wrap-style:square" from="5296,1900" to="7330,1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5PHMYAAADdAAAADwAAAGRycy9kb3ducmV2LnhtbESPQWvCQBCF74X+h2UKvdWNRYtEV7EW&#10;oeBBor30NmTHJJqdDbtbjf565yD0NsN78943s0XvWnWmEBvPBoaDDBRx6W3DlYGf/fptAiomZIut&#10;ZzJwpQiL+fPTDHPrL1zQeZcqJSEcczRQp9TlWseyJodx4Dti0Q4+OEyyhkrbgBcJd61+z7IP7bBh&#10;aaixo1VN5Wn35wxM9l38uq5+134bjrdiMypohJ/GvL70yymoRH36Nz+uv63gZ2Phl29kBD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OTxzGAAAA3QAAAA8AAAAAAAAA&#10;AAAAAAAAoQIAAGRycy9kb3ducmV2LnhtbFBLBQYAAAAABAAEAPkAAACUAwAAAAA=&#10;" strokeweight=".5pt"/>
                  <v:shape id="Freeform 254" o:spid="_x0000_s1276" style="position:absolute;left:5230;top:1855;width:88;height:88;visibility:visible;mso-wrap-style:square;v-text-anchor:top" coordsize="8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io8YA&#10;AADdAAAADwAAAGRycy9kb3ducmV2LnhtbERPS2vCQBC+C/6HZQq96W4KlTa6Sqlt8VAKvlBvY3ZM&#10;gtnZNLs16b93CwVv8/E9ZzLrbCUu1PjSsYZkqEAQZ86UnGvYrN8HTyB8QDZYOSYNv+RhNu33Jpga&#10;1/KSLquQixjCPkUNRQh1KqXPCrLoh64mjtzJNRZDhE0uTYNtDLeVfFBqJC2WHBsKrOm1oOy8+rEa&#10;dsv517dyb5+Htn0ezY9++7FfJFrf33UvYxCBunAT/7sXJs5Xjwn8fRNP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Kio8YAAADdAAAADwAAAAAAAAAAAAAAAACYAgAAZHJz&#10;L2Rvd25yZXYueG1sUEsFBgAAAAAEAAQA9QAAAIsDAAAAAA==&#10;" path="m,45l88,,84,11,80,22,79,34,78,45r1,11l80,67r4,11l88,88,,45r,xe" fillcolor="black" stroked="f">
                    <v:path arrowok="t" o:connecttype="custom" o:connectlocs="0,45;88,0;84,11;80,22;79,34;78,45;79,56;80,67;84,78;88,88;0,45;0,45" o:connectangles="0,0,0,0,0,0,0,0,0,0,0,0"/>
                  </v:shape>
                  <v:shape id="Freeform 255" o:spid="_x0000_s1277" style="position:absolute;left:7308;top:1855;width:88;height:88;visibility:visible;mso-wrap-style:square;v-text-anchor:top" coordsize="8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A81MUA&#10;AADdAAAADwAAAGRycy9kb3ducmV2LnhtbERPTWsCMRC9C/0PYQreNFGo1NUoUlvxIAVtS/U2bsbd&#10;pZvJdhPd7b83BcHbPN7nTOetLcWFal841jDoKxDEqTMFZxo+P956zyB8QDZYOiYNf+RhPnvoTDEx&#10;ruEtXXYhEzGEfYIa8hCqREqf5mTR911FHLmTqy2GCOtMmhqbGG5LOVRqJC0WHBtyrOglp/Rnd7Ya&#10;vrfL91/lXjeHphmPlkf/tdqvB1p3H9vFBESgNtzFN/faxPnqaQj/38QT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DzUxQAAAN0AAAAPAAAAAAAAAAAAAAAAAJgCAABkcnMv&#10;ZG93bnJldi54bWxQSwUGAAAAAAQABAD1AAAAigMAAAAA&#10;" path="m88,45l,88,5,78,8,67,10,56,11,45,10,34,8,22,5,11,,,88,45r,xe" fillcolor="black" stroked="f">
                    <v:path arrowok="t" o:connecttype="custom" o:connectlocs="88,45;0,88;5,78;8,67;10,56;11,45;10,34;8,22;5,11;0,0;88,45;88,45" o:connectangles="0,0,0,0,0,0,0,0,0,0,0,0"/>
                  </v:shape>
                  <v:line id="Line 256" o:spid="_x0000_s1278" style="position:absolute;visibility:visible;mso-wrap-style:square" from="7635,446" to="7635,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zRa8QAAADdAAAADwAAAGRycy9kb3ducmV2LnhtbERPS2vCQBC+C/6HZQRvuvHRItFV1CIU&#10;PEhiL70N2TFJm50Nu1uN/fWuUOhtPr7nrDadacSVnK8tK5iMExDEhdU1lwo+zofRAoQPyBoby6Tg&#10;Th42635vham2N87omodSxBD2KSqoQmhTKX1RkUE/ti1x5C7WGQwRulJqh7cYbho5TZJXabDm2FBh&#10;S/uKiu/8xyhYnFv/dt9/HuzJff1mx3lGc9wpNRx02yWIQF34F/+533Wcn7zM4PlNPEG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XNFrxAAAAN0AAAAPAAAAAAAAAAAA&#10;AAAAAKECAABkcnMvZG93bnJldi54bWxQSwUGAAAAAAQABAD5AAAAkgMAAAAA&#10;" strokeweight=".5pt"/>
                  <v:shape id="Freeform 257" o:spid="_x0000_s1279" style="position:absolute;left:7592;top:379;width:87;height:88;visibility:visible;mso-wrap-style:square;v-text-anchor:top" coordsize="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RcCMIA&#10;AADdAAAADwAAAGRycy9kb3ducmV2LnhtbERPTWsCMRC9C/0PYQreNKnWoqtRiqL0VquCehs24+7i&#10;ZrJsoq7/vhEEb/N4nzOZNbYUV6p94VjDR1eBIE6dKTjTsNsuO0MQPiAbLB2Thjt5mE3fWhNMjLvx&#10;H103IRMxhH2CGvIQqkRKn+Zk0XddRRy5k6sthgjrTJoabzHclrKn1Je0WHBsyLGieU7peXOxGtgu&#10;1LHXjA77O+/Xv8vVjk/9s9bt9+Z7DCJQE17ip/vHxPlq8AmPb+IJcv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NFwIwgAAAN0AAAAPAAAAAAAAAAAAAAAAAJgCAABkcnMvZG93&#10;bnJldi54bWxQSwUGAAAAAAQABAD1AAAAhwMAAAAA&#10;" path="m43,l87,88,77,84,66,80,55,79,44,78,32,79,21,80,10,84,,88,43,r,xe" fillcolor="black" stroked="f">
                    <v:path arrowok="t" o:connecttype="custom" o:connectlocs="43,0;87,88;77,84;66,80;55,79;44,78;32,79;21,80;10,84;0,88;43,0;43,0" o:connectangles="0,0,0,0,0,0,0,0,0,0,0,0"/>
                  </v:shape>
                  <v:shape id="Freeform 258" o:spid="_x0000_s1280" style="position:absolute;left:7592;top:623;width:87;height:88;visibility:visible;mso-wrap-style:square;v-text-anchor:top" coordsize="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5k8IA&#10;AADdAAAADwAAAGRycy9kb3ducmV2LnhtbERPTYvCMBC9C/sfwgh700QXZa1GWRTF26orqLehGdti&#10;MylN1PrvzYLgbR7vcyazxpbiRrUvHGvodRUI4tSZgjMN+79l5xuED8gGS8ek4UEeZtOP1gQT4+68&#10;pdsuZCKGsE9QQx5ClUjp05ws+q6riCN3drXFEGGdSVPjPYbbUvaVGkqLBceGHCua55Redlerge1C&#10;nfrN6Hh48GHzu1zt+fx10fqz3fyMQQRqwlv8cq9NnK8GA/j/Jp4gp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ePmTwgAAAN0AAAAPAAAAAAAAAAAAAAAAAJgCAABkcnMvZG93&#10;bnJldi54bWxQSwUGAAAAAAQABAD1AAAAhwMAAAAA&#10;" path="m43,88l,,10,4,21,8,32,9r12,1l55,9,66,8,77,4,87,,43,88r,xe" fillcolor="black" stroked="f">
                    <v:path arrowok="t" o:connecttype="custom" o:connectlocs="43,88;0,0;10,4;21,8;32,9;44,10;55,9;66,8;77,4;87,0;43,88;43,88" o:connectangles="0,0,0,0,0,0,0,0,0,0,0,0"/>
                  </v:shape>
                  <v:shape id="Freeform 259" o:spid="_x0000_s1281" style="position:absolute;left:5918;top:2168;width:1412;height:980;visibility:visible;mso-wrap-style:square;v-text-anchor:top" coordsize="1412,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OEU8UA&#10;AADdAAAADwAAAGRycy9kb3ducmV2LnhtbERPTWvCQBC9C/6HZQq9SN3YoqTRVbS0UC8Fo7TXITsm&#10;qdnZmF2T9N+7gtDbPN7nLFa9qURLjSstK5iMIxDEmdUl5woO+4+nGITzyBory6TgjxyslsPBAhNt&#10;O95Rm/pchBB2CSoovK8TKV1WkEE3tjVx4I62MegDbHKpG+xCuKnkcxTNpMGSQ0OBNb0VlJ3Si1Fw&#10;uny/dJPfOJbb98O5m76ONj/tl1KPD/16DsJT7//Fd/enDvOj6Qxu34QT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I4RTxQAAAN0AAAAPAAAAAAAAAAAAAAAAAJgCAABkcnMv&#10;ZG93bnJldi54bWxQSwUGAAAAAAQABAD1AAAAigMAAAAA&#10;" path="m,980l,,1412,e" filled="f" strokeweight=".5pt">
                    <v:path arrowok="t" o:connecttype="custom" o:connectlocs="0,980;0,0;1412,0" o:connectangles="0,0,0"/>
                  </v:shape>
                  <v:shape id="Freeform 260" o:spid="_x0000_s1282" style="position:absolute;left:5875;top:3127;width:87;height:87;visibility:visible;mso-wrap-style:square;v-text-anchor:top" coordsize="8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VJDsQA&#10;AADdAAAADwAAAGRycy9kb3ducmV2LnhtbERPTWvCQBC9C/6HZYTemo0GY0ldRSyFlurB2IPHITtN&#10;gtnZdHer6b/vCgVv83ifs1wPphMXcr61rGCapCCIK6tbrhV8Hl8fn0D4gKyxs0wKfsnDejUeLbHQ&#10;9soHupShFjGEfYEKmhD6QkpfNWTQJ7YnjtyXdQZDhK6W2uE1hptOztI0lwZbjg0N9rRtqDqXP0aB&#10;+85edqd9e8p8mdN2/pFn9J4r9TAZNs8gAg3hLv53v+k4P50v4PZNP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1SQ7EAAAA3QAAAA8AAAAAAAAAAAAAAAAAmAIAAGRycy9k&#10;b3ducmV2LnhtbFBLBQYAAAAABAAEAPUAAACJAwAAAAA=&#10;" path="m43,87l,,10,4,21,7,32,9r11,1l54,9,65,7,76,4,87,,43,87r,xe" fillcolor="black" stroked="f">
                    <v:path arrowok="t" o:connecttype="custom" o:connectlocs="43,87;0,0;10,4;21,7;32,9;43,10;54,9;65,7;76,4;87,0;43,87;43,87" o:connectangles="0,0,0,0,0,0,0,0,0,0,0,0"/>
                  </v:shape>
                  <v:shape id="Freeform 261" o:spid="_x0000_s1283" style="position:absolute;left:7309;top:2124;width:87;height:88;visibility:visible;mso-wrap-style:square;v-text-anchor:top" coordsize="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lWDcYA&#10;AADdAAAADwAAAGRycy9kb3ducmV2LnhtbESPT2sCQQzF7wW/w5CCtzpTpaXdOoooSm/+qWB7Cztx&#10;d3Ens+yMun57cxB6S3gv7/0ynna+VhdqYxXYwuvAgCLOg6u4sLD/Wb58gIoJ2WEdmCzcKMJ00nsa&#10;Y+bClbd02aVCSQjHDC2UKTWZ1jEvyWMchIZYtGNoPSZZ20K7Fq8S7ms9NOZde6xYGkpsaF5Sftqd&#10;vQX2C/M37D5/Dzc+bNbL1Z6Po5O1/edu9gUqUZf+zY/rbyf45k1w5RsZQU/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lWDcYAAADdAAAADwAAAAAAAAAAAAAAAACYAgAAZHJz&#10;L2Rvd25yZXYueG1sUEsFBgAAAAAEAAQA9QAAAIsDAAAAAA==&#10;" path="m87,44l,88,4,77,7,66,9,55,10,44,9,33,7,22,4,11,,,87,44r,xe" fillcolor="black" stroked="f">
                    <v:path arrowok="t" o:connecttype="custom" o:connectlocs="87,44;0,88;4,77;7,66;9,55;10,44;9,33;7,22;4,11;0,0;87,44;87,44" o:connectangles="0,0,0,0,0,0,0,0,0,0,0,0"/>
                  </v:shape>
                  <v:shape id="Freeform 262" o:spid="_x0000_s1284" style="position:absolute;left:4626;top:2759;width:2215;height:2669;visibility:visible;mso-wrap-style:square;v-text-anchor:top" coordsize="2215,26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JkLMQA&#10;AADdAAAADwAAAGRycy9kb3ducmV2LnhtbERPTWvCQBC9C/0PywjezEbB0kZXKVWxNxtbCt6G7DQb&#10;kp2N2VWjv75bKPQ2j/c5i1VvG3GhzleOFUySFARx4XTFpYLPj+34CYQPyBobx6TgRh5Wy4fBAjPt&#10;rpzT5RBKEUPYZ6jAhNBmUvrCkEWfuJY4ct+usxgi7EqpO7zGcNvIaZo+SosVxwaDLb0aKurD2SrI&#10;17v98V1+1RaLzd3k9ba8nxqlRsP+ZQ4iUB/+xX/uNx3np7Nn+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CZCzEAAAA3QAAAA8AAAAAAAAAAAAAAAAAmAIAAGRycy9k&#10;b3ducmV2LnhtbFBLBQYAAAAABAAEAPUAAACJAwAAAAA=&#10;" path="m,l,2669r2215,e" filled="f" strokeweight=".5pt">
                    <v:path arrowok="t" o:connecttype="custom" o:connectlocs="0,0;0,2669;2215,2669" o:connectangles="0,0,0"/>
                  </v:shape>
                  <v:shape id="Freeform 263" o:spid="_x0000_s1285" style="position:absolute;left:4582;top:2692;width:88;height:87;visibility:visible;mso-wrap-style:square;v-text-anchor:top" coordsize="88,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YGgMYA&#10;AADdAAAADwAAAGRycy9kb3ducmV2LnhtbESPQWvCQBCF7wX/wzJCb3VjESvRVbRQ2kNb0IjnMTsm&#10;wexs2N1q/Pedg+BthvfmvW8Wq9616kIhNp4NjEcZKOLS24YrA/vi42UGKiZki61nMnCjCKvl4GmB&#10;ufVX3tJllyolIRxzNFCn1OVax7Imh3HkO2LRTj44TLKGStuAVwl3rX7Nsql22LA01NjRe03leffn&#10;DBTdpPgOt/PkJ+7T4e143PDv59aY52G/noNK1KeH+X79ZQU/mwq/fCMj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YGgMYAAADdAAAADwAAAAAAAAAAAAAAAACYAgAAZHJz&#10;L2Rvd25yZXYueG1sUEsFBgAAAAAEAAQA9QAAAIsDAAAAAA==&#10;" path="m44,l88,87,77,83,66,79,55,78,44,77,33,78,21,79,10,83,,87,44,r,xe" fillcolor="black" stroked="f">
                    <v:path arrowok="t" o:connecttype="custom" o:connectlocs="44,0;88,87;77,83;66,79;55,78;44,77;33,78;21,79;10,83;0,87;44,0;44,0" o:connectangles="0,0,0,0,0,0,0,0,0,0,0,0"/>
                  </v:shape>
                  <v:shape id="Freeform 264" o:spid="_x0000_s1286" style="position:absolute;left:6819;top:5384;width:88;height:87;visibility:visible;mso-wrap-style:square;v-text-anchor:top" coordsize="88,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jG8IA&#10;AADdAAAADwAAAGRycy9kb3ducmV2LnhtbERPTYvCMBC9C/sfwgh701QRXapRXGFZDypoZc9jM7bF&#10;ZlKSrNZ/bwTB2zze58wWranFlZyvLCsY9BMQxLnVFRcKjtlP7wuED8gaa8uk4E4eFvOPzgxTbW+8&#10;p+shFCKGsE9RQRlCk0rp85IM+r5tiCN3ts5giNAVUju8xXBTy2GSjKXBimNDiQ2tSsovh3+jIGtG&#10;2cbdL6OtP4a/yen0zbvfvVKf3XY5BRGoDW/xy73WcX4yHsD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GqMbwgAAAN0AAAAPAAAAAAAAAAAAAAAAAJgCAABkcnMvZG93&#10;bnJldi54bWxQSwUGAAAAAAQABAD1AAAAhwMAAAAA&#10;" path="m88,44l,87,5,77,8,66,10,55,11,44,10,33,8,22,5,11,,,88,44r,xe" fillcolor="black" stroked="f">
                    <v:path arrowok="t" o:connecttype="custom" o:connectlocs="88,44;0,87;5,77;8,66;10,55;11,44;10,33;8,22;5,11;0,0;88,44;88,44" o:connectangles="0,0,0,0,0,0,0,0,0,0,0,0"/>
                  </v:shape>
                  <v:shape id="Freeform 265" o:spid="_x0000_s1287" style="position:absolute;left:6906;top:3279;width:1919;height:227;visibility:visible;mso-wrap-style:square;v-text-anchor:top" coordsize="1919,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5kCMIA&#10;AADdAAAADwAAAGRycy9kb3ducmV2LnhtbERPTWvCQBC9F/wPywi91YkexEZXEbHoqVDrxduQHZNo&#10;djZmt0n8911B8DaP9zmLVW8r1XLjSycaxqMEFEvmTCm5huPv18cMlA8khionrOHOHlbLwduCUuM6&#10;+eH2EHIVQ8SnpKEIoU4RfVawJT9yNUvkzq6xFCJscjQNdTHcVjhJkilaKiU2FFTzpuDsevizGm7f&#10;3RZPl81911Vb21rE0/qz1fp92K/noAL34SV+uvcmzk+mE3h8E0/A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DmQIwgAAAN0AAAAPAAAAAAAAAAAAAAAAAJgCAABkcnMvZG93&#10;bnJldi54bWxQSwUGAAAAAAQABAD1AAAAhwMAAAAA&#10;" path="m1,227r1916,l1917,123r2,-11l1919,101r-2,-10l1915,80r-3,-10l1908,61r-5,-10l1898,43r-8,-8l1883,28r-8,-7l1867,16r-10,-5l1848,6,1837,3,1827,1,1811,r-15,1l123,1,112,,101,,90,1,80,4,71,6,61,11,51,16r-8,6l35,28r-7,7l21,43r-5,9l10,61,7,71,3,81,1,92,,108r1,15l1,227r,xe" fillcolor="#92d050" stroked="f">
                    <v:path arrowok="t" o:connecttype="custom" o:connectlocs="1,227;1917,227;1917,123;1919,112;1919,101;1917,91;1915,80;1912,70;1908,61;1903,51;1898,43;1890,35;1883,28;1875,21;1867,16;1857,11;1848,6;1837,3;1827,1;1811,0;1796,1;123,1;112,0;101,0;90,1;80,4;71,6;61,11;51,16;43,22;35,28;28,35;21,43;16,52;10,61;7,71;3,81;1,92;0,108;1,123;1,227;1,227" o:connectangles="0,0,0,0,0,0,0,0,0,0,0,0,0,0,0,0,0,0,0,0,0,0,0,0,0,0,0,0,0,0,0,0,0,0,0,0,0,0,0,0,0,0"/>
                  </v:shape>
                  <v:shape id="Freeform 266" o:spid="_x0000_s1288" style="position:absolute;left:6906;top:3279;width:1919;height:227;visibility:visible;mso-wrap-style:square;v-text-anchor:top" coordsize="1919,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pWrcEA&#10;AADdAAAADwAAAGRycy9kb3ducmV2LnhtbERPTYvCMBC9C/sfwix409QVrXSNIguiV12hHodmtqk2&#10;k9LEWv+9EYS9zeN9znLd21p01PrKsYLJOAFBXDhdcang9LsdLUD4gKyxdkwKHuRhvfoYLDHT7s4H&#10;6o6hFDGEfYYKTAhNJqUvDFn0Y9cQR+7PtRZDhG0pdYv3GG5r+ZUkc2mx4thgsKEfQ8X1eLMK8kUq&#10;J+k2P6ebopztp5fdoTOs1PCz33yDCNSHf/HbvddxfjKfwuubeIJ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KVq3BAAAA3QAAAA8AAAAAAAAAAAAAAAAAmAIAAGRycy9kb3du&#10;cmV2LnhtbFBLBQYAAAAABAAEAPUAAACGAwAAAAA=&#10;" path="m1,227r1916,l1917,123r2,-11l1919,101r-2,-10l1915,80r-3,-10l1908,61r-5,-10l1898,43r-8,-8l1883,28r-8,-7l1867,16r-10,-5l1848,6,1837,3,1827,1,1811,r-15,1l123,1,112,,101,,90,1,80,4,71,6,61,11,51,16r-8,6l35,28r-7,7l21,43r-5,9l10,61,7,71,3,81,1,92,,108r1,15l1,227r,e" filled="f" strokeweight=".15pt">
                    <v:path arrowok="t" o:connecttype="custom" o:connectlocs="1,227;1917,227;1917,123;1919,112;1919,101;1917,91;1915,80;1912,70;1908,61;1903,51;1898,43;1890,35;1883,28;1875,21;1867,16;1857,11;1848,6;1837,3;1827,1;1811,0;1796,1;123,1;112,0;101,0;90,1;80,4;71,6;61,11;51,16;43,22;35,28;28,35;21,43;16,52;10,61;7,71;3,81;1,92;0,108;1,123;1,227;1,227" o:connectangles="0,0,0,0,0,0,0,0,0,0,0,0,0,0,0,0,0,0,0,0,0,0,0,0,0,0,0,0,0,0,0,0,0,0,0,0,0,0,0,0,0,0"/>
                  </v:shape>
                  <v:rect id="Rectangle 267" o:spid="_x0000_s1289" style="position:absolute;left:7383;top:3286;width:952;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fYsAA&#10;AADdAAAADwAAAGRycy9kb3ducmV2LnhtbERP22oCMRB9F/oPYYS+aaIUka1RRBCs9MXVDxg2sxea&#10;TJYkdbd/bwqCb3M419nsRmfFnULsPGtYzBUI4sqbjhsNt+txtgYRE7JB65k0/FGE3fZtssHC+IEv&#10;dC9TI3IIxwI1tCn1hZSxaslhnPueOHO1Dw5ThqGRJuCQw52VS6VW0mHHuaHFng4tVT/lr9Mgr+Vx&#10;WJc2KH9e1t/263SpyWv9Ph33nyASjeklfrpPJs9Xqw/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CpfYsAAAADdAAAADwAAAAAAAAAAAAAAAACYAgAAZHJzL2Rvd25y&#10;ZXYueG1sUEsFBgAAAAAEAAQA9QAAAIUDAAAAAA==&#10;" filled="f" stroked="f">
                    <v:textbox style="mso-fit-shape-to-text:t" inset="0,0,0,0">
                      <w:txbxContent>
                        <w:p w14:paraId="5E6BA0C3" w14:textId="77777777" w:rsidR="00092665" w:rsidRDefault="00092665" w:rsidP="00834D05">
                          <w:r>
                            <w:rPr>
                              <w:rFonts w:ascii="Calibri" w:hAnsi="Calibri" w:cs="Calibri"/>
                              <w:b/>
                              <w:bCs/>
                              <w:color w:val="000000"/>
                              <w:sz w:val="16"/>
                              <w:szCs w:val="16"/>
                            </w:rPr>
                            <w:t>Kitos sistemos</w:t>
                          </w:r>
                        </w:p>
                      </w:txbxContent>
                    </v:textbox>
                  </v:rect>
                  <v:shape id="Freeform 268" o:spid="_x0000_s1290" style="position:absolute;left:6906;top:3506;width:1919;height:2690;visibility:visible;mso-wrap-style:square;v-text-anchor:top" coordsize="1919,2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BHL8UA&#10;AADdAAAADwAAAGRycy9kb3ducmV2LnhtbESPQWvDMAyF74X9B6PBbo3dsZaQ1S3d2KA7thvkqsZK&#10;HBbLIfaa9N/Xg0JvEu99T0/r7eQ6caYhtJ41LDIFgrjypuVGw8/35zwHESKywc4zabhQgO3mYbbG&#10;wviRD3Q+xkakEA4FarAx9oWUobLkMGS+J05a7QeHMa1DI82AYwp3nXxWaiUdtpwuWOzp3VL1e/xz&#10;qUa+t6dyefpoS4WHl7Gs87evWuunx2n3CiLSFO/mG703iVOrJfx/k0aQm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8EcvxQAAAN0AAAAPAAAAAAAAAAAAAAAAAJgCAABkcnMv&#10;ZG93bnJldi54bWxQSwUGAAAAAAQABAD1AAAAigMAAAAA&#10;" path="m1,2567l,2578r,10l2,2599r1,11l7,2620r4,9l16,2638r5,8l28,2655r7,7l44,2668r8,6l62,2679r9,5l81,2686r11,3l108,2690r15,-1l1796,2689r11,1l1818,2690r11,-1l1839,2686r9,-3l1858,2679r9,-5l1876,2668r7,-6l1891,2655r7,-9l1903,2638r5,-10l1912,2619r3,-11l1917,2598r2,-16l1917,2567,1917,,1,r,2567l1,2567xe" stroked="f">
                    <v:path arrowok="t" o:connecttype="custom" o:connectlocs="1,2567;0,2578;0,2588;2,2599;3,2610;7,2620;11,2629;16,2638;21,2646;28,2655;35,2662;44,2668;52,2674;62,2679;71,2684;81,2686;92,2689;108,2690;123,2689;1796,2689;1807,2690;1818,2690;1829,2689;1839,2686;1848,2683;1858,2679;1867,2674;1876,2668;1883,2662;1891,2655;1898,2646;1903,2638;1908,2628;1912,2619;1915,2608;1917,2598;1919,2582;1917,2567;1917,0;1,0;1,2567;1,2567" o:connectangles="0,0,0,0,0,0,0,0,0,0,0,0,0,0,0,0,0,0,0,0,0,0,0,0,0,0,0,0,0,0,0,0,0,0,0,0,0,0,0,0,0,0"/>
                  </v:shape>
                  <v:shape id="Freeform 269" o:spid="_x0000_s1291" style="position:absolute;left:6906;top:3506;width:1919;height:2690;visibility:visible;mso-wrap-style:square;v-text-anchor:top" coordsize="1919,2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25cMA&#10;AADdAAAADwAAAGRycy9kb3ducmV2LnhtbERP3WrCMBS+F/YO4Qi708QxaumMIpv7uVGw7gEOzbEt&#10;NiddErV7+2UgeHc+vt+zWA22ExfyoXWsYTZVIIgrZ1quNXwf3ic5iBCRDXaOScMvBVgtH0YLLIy7&#10;8p4uZaxFCuFQoIYmxr6QMlQNWQxT1xMn7ui8xZigr6XxeE3htpNPSmXSYsupocGeXhuqTuXZaqij&#10;+/Dzt5/P/PQs1XbY7PKNPGv9OB7WLyAiDfEuvrm/TJqvsgz+v0kn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25cMAAADdAAAADwAAAAAAAAAAAAAAAACYAgAAZHJzL2Rv&#10;d25yZXYueG1sUEsFBgAAAAAEAAQA9QAAAIgDAAAAAA==&#10;" path="m1,2567l,2578r,10l2,2599r1,11l7,2620r4,9l16,2638r5,8l28,2655r7,7l44,2668r8,6l62,2679r9,5l81,2686r11,3l108,2690r15,-1l1796,2689r11,1l1818,2690r11,-1l1839,2686r9,-3l1858,2679r9,-5l1876,2668r7,-6l1891,2655r7,-9l1903,2638r5,-10l1912,2619r3,-11l1917,2598r2,-16l1917,2567,1917,,1,r,2567l1,2567e" filled="f" strokeweight=".15pt">
                    <v:path arrowok="t" o:connecttype="custom" o:connectlocs="1,2567;0,2578;0,2588;2,2599;3,2610;7,2620;11,2629;16,2638;21,2646;28,2655;35,2662;44,2668;52,2674;62,2679;71,2684;81,2686;92,2689;108,2690;123,2689;1796,2689;1807,2690;1818,2690;1829,2689;1839,2686;1848,2683;1858,2679;1867,2674;1876,2668;1883,2662;1891,2655;1898,2646;1903,2638;1908,2628;1912,2619;1915,2608;1917,2598;1919,2582;1917,2567;1917,0;1,0;1,2567;1,2567" o:connectangles="0,0,0,0,0,0,0,0,0,0,0,0,0,0,0,0,0,0,0,0,0,0,0,0,0,0,0,0,0,0,0,0,0,0,0,0,0,0,0,0,0,0"/>
                  </v:shape>
                  <v:shape id="Freeform 270" o:spid="_x0000_s1292" style="position:absolute;left:7035;top:3748;width:709;height:414;visibility:visible;mso-wrap-style:square;v-text-anchor:top" coordsize="709,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OEhsMA&#10;AADdAAAADwAAAGRycy9kb3ducmV2LnhtbERP3WrCMBS+F/YO4Qi709RdtFKNIrLBwDFY9QEOzVnb&#10;mZx0SVY7n94MBt6dj+/3rLejNWIgHzrHChbzDARx7XTHjYLT8WW2BBEiskbjmBT8UoDt5mGyxlK7&#10;C3/QUMVGpBAOJSpoY+xLKUPdksUwdz1x4j6dtxgT9I3UHi8p3Br5lGW5tNhxamixp31L9bn6sQr8&#10;s/4ysThd9z4s+sP7oT5/mzelHqfjbgUi0hjv4n/3q07zs7yAv2/SC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OEhsMAAADdAAAADwAAAAAAAAAAAAAAAACYAgAAZHJzL2Rv&#10;d25yZXYueG1sUEsFBgAAAAAEAAQA9QAAAIgDAAAAAA==&#10;" path="m,414r709,l709,,192,,,192,,414xe" stroked="f">
                    <v:path arrowok="t" o:connecttype="custom" o:connectlocs="0,414;709,414;709,0;192,0;0,192;0,414" o:connectangles="0,0,0,0,0,0"/>
                  </v:shape>
                  <v:shape id="Freeform 271" o:spid="_x0000_s1293" style="position:absolute;left:7035;top:3748;width:709;height:414;visibility:visible;mso-wrap-style:square;v-text-anchor:top" coordsize="709,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tsUA&#10;AADdAAAADwAAAGRycy9kb3ducmV2LnhtbESPQW/CMAyF70j7D5GRdoMUDoh1BISQJjHtNAaI3Uxj&#10;2orGKUko3b+fD5N2s/We3/u8WPWuUR2FWHs2MBlnoIgLb2suDey/3kZzUDEhW2w8k4EfirBaPg0W&#10;mFv/4E/qdqlUEsIxRwNVSm2udSwqchjHviUW7eKDwyRrKLUN+JBw1+hpls20w5qlocKWNhUV193d&#10;Gfi+8fbUxfv83aVDOB9frrH+2BvzPOzXr6AS9enf/He9tYKfzQRXvpER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7W2xQAAAN0AAAAPAAAAAAAAAAAAAAAAAJgCAABkcnMv&#10;ZG93bnJldi54bWxQSwUGAAAAAAQABAD1AAAAigMAAAAA&#10;" path="m,414r709,l709,,192,,,192,,414xe" filled="f" strokeweight=".15pt">
                    <v:path arrowok="t" o:connecttype="custom" o:connectlocs="0,414;709,414;709,0;192,0;0,192;0,414" o:connectangles="0,0,0,0,0,0"/>
                  </v:shape>
                  <v:rect id="Rectangle 272" o:spid="_x0000_s1294" style="position:absolute;left:7231;top:3891;width:232;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vw/MAA&#10;AADdAAAADwAAAGRycy9kb3ducmV2LnhtbERPzWoCMRC+F/oOYYTeaqIH0a1RRBBUenH1AYbN7A9N&#10;JkuSuuvbm0LB23x8v7Pejs6KO4XYedYwmyoQxJU3HTcabtfD5xJETMgGrWfS8KAI28372xoL4we+&#10;0L1MjcghHAvU0KbUF1LGqiWHcep74szVPjhMGYZGmoBDDndWzpVaSIcd54YWe9q3VP2Uv06DvJaH&#10;YVnaoPx5Xn/b0/FSk9f6YzLuvkAkGtNL/O8+mjxfLV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ivw/MAAAADdAAAADwAAAAAAAAAAAAAAAACYAgAAZHJzL2Rvd25y&#10;ZXYueG1sUEsFBgAAAAAEAAQA9QAAAIUDAAAAAA==&#10;" filled="f" stroked="f">
                    <v:textbox style="mso-fit-shape-to-text:t" inset="0,0,0,0">
                      <w:txbxContent>
                        <w:p w14:paraId="3287CEAF" w14:textId="77777777" w:rsidR="00092665" w:rsidRDefault="00092665" w:rsidP="00834D05">
                          <w:r>
                            <w:rPr>
                              <w:color w:val="000000"/>
                              <w:sz w:val="10"/>
                              <w:szCs w:val="10"/>
                            </w:rPr>
                            <w:t>POLIS</w:t>
                          </w:r>
                        </w:p>
                      </w:txbxContent>
                    </v:textbox>
                  </v:rect>
                  <v:shape id="Freeform 273" o:spid="_x0000_s1295" style="position:absolute;left:7875;top:3740;width:651;height:422;visibility:visible;mso-wrap-style:square;v-text-anchor:top" coordsize="651,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oL3MUA&#10;AADdAAAADwAAAGRycy9kb3ducmV2LnhtbESPQWsCMRCF70L/Q5iCN822Qm1Xo7Slgj1p3YLXYTNm&#10;l24mS5Lq+u87h4K3Gd6b975ZrgffqTPF1AY28DAtQBHXwbbsDHxXm8kzqJSRLXaBycCVEqxXd6Ml&#10;ljZc+IvOh+yUhHAq0UCTc19qneqGPKZp6IlFO4XoMcsanbYRLxLuO/1YFE/aY8vS0GBP7w3VP4df&#10;byBe26reVy7M0vHtI7z0O/d52hkzvh9eF6AyDflm/r/eWsEv5sIv38gIe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gvcxQAAAN0AAAAPAAAAAAAAAAAAAAAAAJgCAABkcnMv&#10;ZG93bnJldi54bWxQSwUGAAAAAAQABAD1AAAAigMAAAAA&#10;" path="m,422r651,l651,,191,,,192,,422xe" stroked="f">
                    <v:path arrowok="t" o:connecttype="custom" o:connectlocs="0,422;651,422;651,0;191,0;0,192;0,422" o:connectangles="0,0,0,0,0,0"/>
                  </v:shape>
                  <v:shape id="Freeform 274" o:spid="_x0000_s1296" style="position:absolute;left:7875;top:3740;width:651;height:422;visibility:visible;mso-wrap-style:square;v-text-anchor:top" coordsize="651,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oYe8QA&#10;AADdAAAADwAAAGRycy9kb3ducmV2LnhtbERP32vCMBB+F/wfwgm+aeJgm6tGGY6BThCnwubb0Zxt&#10;Z3MpTazdf78IA9/u4/t503lrS9FQ7QvHGkZDBYI4dabgTMNh/z4Yg/AB2WDpmDT8kof5rNuZYmLc&#10;lT+p2YVMxBD2CWrIQ6gSKX2ak0U/dBVx5E6uthgirDNparzGcFvKB6WepMWCY0OOFS1ySs+7i9Vw&#10;/MLv48dP2ay2Ka4ew3rz8qYuWvd77esERKA23MX/7qWJ89XzCG7fxB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KGHvEAAAA3QAAAA8AAAAAAAAAAAAAAAAAmAIAAGRycy9k&#10;b3ducmV2LnhtbFBLBQYAAAAABAAEAPUAAACJAwAAAAA=&#10;" path="m,422r651,l651,,191,,,192,,422xe" filled="f" strokeweight=".15pt">
                    <v:path arrowok="t" o:connecttype="custom" o:connectlocs="0,422;651,422;651,0;191,0;0,192;0,422" o:connectangles="0,0,0,0,0,0"/>
                  </v:shape>
                  <v:rect id="Rectangle 275" o:spid="_x0000_s1297" style="position:absolute;left:8008;top:3886;width:281;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b0UMAA&#10;AADdAAAADwAAAGRycy9kb3ducmV2LnhtbERPzWoCMRC+C32HMIXeNOkeVFajSEGw0ourDzBsZn8w&#10;mSxJ6m7fvikUvM3H9zvb/eSseFCIvWcN7wsFgrj2pudWw+16nK9BxIRs0HomDT8UYb97mW2xNH7k&#10;Cz2q1IocwrFEDV1KQyllrDtyGBd+IM5c44PDlGFopQk45nBnZaHUUjrsOTd0ONBHR/W9+nYa5LU6&#10;juvKBuXPRfNlP0+XhrzWb6/TYQMi0ZSe4n/3yeT5alXA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b0UMAAAADdAAAADwAAAAAAAAAAAAAAAACYAgAAZHJzL2Rvd25y&#10;ZXYueG1sUEsFBgAAAAAEAAQA9QAAAIUDAAAAAA==&#10;" filled="f" stroked="f">
                    <v:textbox style="mso-fit-shape-to-text:t" inset="0,0,0,0">
                      <w:txbxContent>
                        <w:p w14:paraId="62792B7C" w14:textId="77777777" w:rsidR="00092665" w:rsidRDefault="00092665" w:rsidP="00834D05">
                          <w:r>
                            <w:rPr>
                              <w:color w:val="000000"/>
                              <w:sz w:val="10"/>
                              <w:szCs w:val="10"/>
                            </w:rPr>
                            <w:t>VSATIS</w:t>
                          </w:r>
                        </w:p>
                      </w:txbxContent>
                    </v:textbox>
                  </v:rect>
                  <v:shape id="Freeform 276" o:spid="_x0000_s1298" style="position:absolute;left:7035;top:4277;width:671;height:461;visibility:visible;mso-wrap-style:square;v-text-anchor:top" coordsize="671,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HHXcMA&#10;AADdAAAADwAAAGRycy9kb3ducmV2LnhtbERPW2vCMBR+F/Yfwhn4psnmcFJNyxgTCmOIF3w+Nse2&#10;rDkpSdT675fBYG/n47ueVTHYTlzJh9axhqepAkFcOdNyreGwX08WIEJENtg5Jg13ClDkD6MVZsbd&#10;eEvXXaxFCuGQoYYmxj6TMlQNWQxT1xMn7uy8xZigr6XxeEvhtpPPSs2lxZZTQ4M9vTdUfe8uVgOe&#10;2q/Pjd8fnSpfyurDbssLD1qPH4e3JYhIQ/wX/7lLk+ar1xn8fpNO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HHXcMAAADdAAAADwAAAAAAAAAAAAAAAACYAgAAZHJzL2Rv&#10;d25yZXYueG1sUEsFBgAAAAAEAAQA9QAAAIgDAAAAAA==&#10;" path="m,461r671,l671,,192,,,192,,461xe" stroked="f">
                    <v:path arrowok="t" o:connecttype="custom" o:connectlocs="0,461;671,461;671,0;192,0;0,192;0,461" o:connectangles="0,0,0,0,0,0"/>
                  </v:shape>
                  <v:shape id="Freeform 277" o:spid="_x0000_s1299" style="position:absolute;left:7035;top:4277;width:671;height:461;visibility:visible;mso-wrap-style:square;v-text-anchor:top" coordsize="671,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Fsi8MA&#10;AADdAAAADwAAAGRycy9kb3ducmV2LnhtbERPTWvCQBC9F/wPywje6kaRKqmrFFH00B60kV6H7JjE&#10;ZmdDdtTYX98tCL3N433OfNm5Wl2pDZVnA6NhAoo497biwkD2uXmegQqCbLH2TAbuFGC56D3NMbX+&#10;xnu6HqRQMYRDigZKkSbVOuQlOQxD3xBH7uRbhxJhW2jb4i2Gu1qPk+RFO6w4NpTY0Kqk/PtwcQa2&#10;46n8ZJuPd/wSupzXxWibZ0djBv3u7RWUUCf/4od7Z+P8ZDqBv2/iC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Fsi8MAAADdAAAADwAAAAAAAAAAAAAAAACYAgAAZHJzL2Rv&#10;d25yZXYueG1sUEsFBgAAAAAEAAQA9QAAAIgDAAAAAA==&#10;" path="m,461r671,l671,,192,,,192,,461xe" filled="f" strokeweight=".15pt">
                    <v:path arrowok="t" o:connecttype="custom" o:connectlocs="0,461;671,461;671,0;192,0;0,192;0,461" o:connectangles="0,0,0,0,0,0"/>
                  </v:shape>
                  <v:rect id="Rectangle 278" o:spid="_x0000_s1300" style="position:absolute;left:7248;top:4443;width:204;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9sJMAA&#10;AADdAAAADwAAAGRycy9kb3ducmV2LnhtbERP22oCMRB9F/oPYQp900ShVrZGEUGw4ourHzBsZi80&#10;mSxJdLd/bwqFvs3hXGe9HZ0VDwqx86xhPlMgiCtvOm403K6H6QpETMgGrWfS8EMRtpuXyRoL4we+&#10;0KNMjcghHAvU0KbUF1LGqiWHceZ74szVPjhMGYZGmoBDDndWLpRaSocd54YWe9q3VH2Xd6dBXsvD&#10;sCptUP60qM/263ipyWv99jruPkEkGtO/+M99NHm++ni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9sJMAAAADdAAAADwAAAAAAAAAAAAAAAACYAgAAZHJzL2Rvd25y&#10;ZXYueG1sUEsFBgAAAAAEAAQA9QAAAIUDAAAAAA==&#10;" filled="f" stroked="f">
                    <v:textbox style="mso-fit-shape-to-text:t" inset="0,0,0,0">
                      <w:txbxContent>
                        <w:p w14:paraId="7F44BBCA" w14:textId="77777777" w:rsidR="00092665" w:rsidRDefault="00092665" w:rsidP="00834D05">
                          <w:r>
                            <w:rPr>
                              <w:color w:val="000000"/>
                              <w:sz w:val="10"/>
                              <w:szCs w:val="10"/>
                            </w:rPr>
                            <w:t>URM</w:t>
                          </w:r>
                        </w:p>
                      </w:txbxContent>
                    </v:textbox>
                  </v:rect>
                  <v:shape id="Freeform 279" o:spid="_x0000_s1301" style="position:absolute;left:7865;top:4316;width:671;height:422;visibility:visible;mso-wrap-style:square;v-text-anchor:top" coordsize="671,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MYtMIA&#10;AADdAAAADwAAAGRycy9kb3ducmV2LnhtbERPzWrCQBC+C32HZQq96W49WJu6ihQivRRp9AGm2WkS&#10;zM6G7GhSn94tFLzNx/c7q83oW3WhPjaBLTzPDCjiMriGKwvHQz5dgoqC7LANTBZ+KcJm/TBZYebC&#10;wF90KaRSKYRjhhZqkS7TOpY1eYyz0BEn7if0HiXBvtKuxyGF+1bPjVlojw2nhho7eq+pPBVnb2Fv&#10;zrv4fS3yfJDoD5+5XAvzau3T47h9AyU0yl387/5wab55WcDfN+kEv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sxi0wgAAAN0AAAAPAAAAAAAAAAAAAAAAAJgCAABkcnMvZG93&#10;bnJldi54bWxQSwUGAAAAAAQABAD1AAAAhwMAAAAA&#10;" path="m,422r671,l671,,192,,,191,,422xe" stroked="f">
                    <v:path arrowok="t" o:connecttype="custom" o:connectlocs="0,422;671,422;671,0;192,0;0,191;0,422" o:connectangles="0,0,0,0,0,0"/>
                  </v:shape>
                  <v:shape id="Freeform 280" o:spid="_x0000_s1302" style="position:absolute;left:7865;top:4316;width:671;height:422;visibility:visible;mso-wrap-style:square;v-text-anchor:top" coordsize="671,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8CjsEA&#10;AADdAAAADwAAAGRycy9kb3ducmV2LnhtbERPzWoCMRC+F3yHMIK3mtSDltUorT8g2EvVBxg242bt&#10;ZrIk0V3f3hQKvc3H9zuLVe8acacQa88a3sYKBHHpTc2VhvNp9/oOIiZkg41n0vCgCKvl4GWBhfEd&#10;f9P9mCqRQzgWqMGm1BZSxtKSwzj2LXHmLj44TBmGSpqAXQ53jZwoNZUOa84NFltaWyp/jjenYXv1&#10;fO67/cNaVW9OX5PD5w2D1qNh/zEHkahP/+I/997k+Wo2g99v8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fAo7BAAAA3QAAAA8AAAAAAAAAAAAAAAAAmAIAAGRycy9kb3du&#10;cmV2LnhtbFBLBQYAAAAABAAEAPUAAACGAwAAAAA=&#10;" path="m,422r671,l671,,192,,,191,,422xe" filled="f" strokeweight=".15pt">
                    <v:path arrowok="t" o:connecttype="custom" o:connectlocs="0,422;671,422;671,0;192,0;0,191;0,422" o:connectangles="0,0,0,0,0,0"/>
                  </v:shape>
                  <v:rect id="Rectangle 281" o:spid="_x0000_s1303" style="position:absolute;left:8027;top:4397;width:295;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7DusMA&#10;AADdAAAADwAAAGRycy9kb3ducmV2LnhtbESPzWoDMQyE74W8g1Ght8ZuDm3YxAmlEEhLL9nkAcRa&#10;+0NsebGd7Pbtq0OhN4kZzXza7ufg1Z1SHiJbeFkaUMRNdAN3Fi7nw/MaVC7IDn1ksvBDGfa7xcMW&#10;KxcnPtG9Lp2SEM4VWuhLGSutc9NTwLyMI7FobUwBi6yp0y7hJOHB65UxrzrgwNLQ40gfPTXX+hYs&#10;6HN9mNa1TyZ+rdpv/3k8tRStfXqc3zegCs3l3/x3fXSCb94EV76RE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7DusMAAADdAAAADwAAAAAAAAAAAAAAAACYAgAAZHJzL2Rv&#10;d25yZXYueG1sUEsFBgAAAAAEAAQA9QAAAIgDAAAAAA==&#10;" filled="f" stroked="f">
                    <v:textbox style="mso-fit-shape-to-text:t" inset="0,0,0,0">
                      <w:txbxContent>
                        <w:p w14:paraId="181639AF" w14:textId="77777777" w:rsidR="00092665" w:rsidRDefault="00092665" w:rsidP="00834D05">
                          <w:r>
                            <w:rPr>
                              <w:color w:val="000000"/>
                              <w:sz w:val="10"/>
                              <w:szCs w:val="10"/>
                            </w:rPr>
                            <w:t xml:space="preserve">ADMIN </w:t>
                          </w:r>
                        </w:p>
                      </w:txbxContent>
                    </v:textbox>
                  </v:rect>
                  <v:rect id="Rectangle 282" o:spid="_x0000_s1304" style="position:absolute;left:8156;top:4527;width:76;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mIcAA&#10;AADdAAAADwAAAGRycy9kb3ducmV2LnhtbERPzWoCMRC+C32HMAVvmtRDtVujSEGw0ourDzBsZn8w&#10;mSxJ6m7f3ggFb/Px/c56OzorbhRi51nD21yBIK686bjRcDnvZysQMSEbtJ5Jwx9F2G5eJmssjB/4&#10;RLcyNSKHcCxQQ5tSX0gZq5YcxrnviTNX++AwZRgaaQIOOdxZuVDqXTrsODe02NNXS9W1/HUa5Lnc&#10;D6vSBuWPi/rHfh9ONXmtp6/j7hNEojE9xf/ug8nz1fIDHt/kE+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JmIcAAAADdAAAADwAAAAAAAAAAAAAAAACYAgAAZHJzL2Rvd25y&#10;ZXYueG1sUEsFBgAAAAAEAAQA9QAAAIUDAAAAAA==&#10;" filled="f" stroked="f">
                    <v:textbox style="mso-fit-shape-to-text:t" inset="0,0,0,0">
                      <w:txbxContent>
                        <w:p w14:paraId="1B1619CC" w14:textId="77777777" w:rsidR="00092665" w:rsidRDefault="00092665" w:rsidP="00834D05">
                          <w:r>
                            <w:rPr>
                              <w:color w:val="000000"/>
                              <w:sz w:val="10"/>
                              <w:szCs w:val="10"/>
                            </w:rPr>
                            <w:t>III</w:t>
                          </w:r>
                        </w:p>
                      </w:txbxContent>
                    </v:textbox>
                  </v:rect>
                  <v:shape id="Freeform 283" o:spid="_x0000_s1305" style="position:absolute;left:7045;top:4843;width:671;height:439;visibility:visible;mso-wrap-style:square;v-text-anchor:top" coordsize="671,4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SuTMYA&#10;AADdAAAADwAAAGRycy9kb3ducmV2LnhtbESPQUvDQBCF70L/wzIFL9Lu6qGE2G2phWIPIiaK5yE7&#10;zQazsyG7trG/3jkI3mZ4b977Zr2dQq/ONKYusoX7pQFF3ETXcWvh4/2wKECljOywj0wWfijBdjO7&#10;WWPp4oUrOte5VRLCqUQLPueh1Do1ngKmZRyIRTvFMWCWdWy1G/Ei4aHXD8asdMCOpcHjQHtPzVf9&#10;HSzw093xJfvXrnk21e7tc3Wt6uJq7e182j2CyjTlf/Pf9dEJvimEX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SuTMYAAADdAAAADwAAAAAAAAAAAAAAAACYAgAAZHJz&#10;L2Rvd25yZXYueG1sUEsFBgAAAAAEAAQA9QAAAIsDAAAAAA==&#10;" path="m,439r671,l671,,191,,,192,,439xe" stroked="f">
                    <v:path arrowok="t" o:connecttype="custom" o:connectlocs="0,439;671,439;671,0;191,0;0,192;0,439" o:connectangles="0,0,0,0,0,0"/>
                  </v:shape>
                  <v:shape id="Freeform 284" o:spid="_x0000_s1306" style="position:absolute;left:7045;top:4843;width:671;height:439;visibility:visible;mso-wrap-style:square;v-text-anchor:top" coordsize="671,4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S3Z8AA&#10;AADdAAAADwAAAGRycy9kb3ducmV2LnhtbERPTWsCMRC9F/wPYYTeatYeiqxGEUEQCmWrXrwNybhZ&#10;3UxCkur23zcFwds83ucsVoPrxY1i6jwrmE4qEMTam45bBcfD9m0GImVkg71nUvBLCVbL0csCa+Pv&#10;/E23fW5FCeFUowKbc6ilTNqSwzTxgbhwZx8d5gJjK03Eewl3vXyvqg/psOPSYDHQxpK+7n+cgiZe&#10;GmtP8UuvP8PZBd2wz61Sr+NhPQeRachP8cO9M2V+NZvC/zflB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uS3Z8AAAADdAAAADwAAAAAAAAAAAAAAAACYAgAAZHJzL2Rvd25y&#10;ZXYueG1sUEsFBgAAAAAEAAQA9QAAAIUDAAAAAA==&#10;" path="m,439r671,l671,,191,,,192,,439xe" filled="f" strokeweight=".15pt">
                    <v:path arrowok="t" o:connecttype="custom" o:connectlocs="0,439;671,439;671,0;191,0;0,192;0,439" o:connectangles="0,0,0,0,0,0"/>
                  </v:shape>
                  <v:rect id="Rectangle 285" o:spid="_x0000_s1307" style="position:absolute;left:7218;top:4934;width:258;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OEd8AA&#10;AADdAAAADwAAAGRycy9kb3ducmV2LnhtbERPzWoCMRC+C32HMAVvmnQPsqxGKQXBll5cfYBhM/tD&#10;k8mSpO727RtB8DYf3+/sDrOz4kYhDp41vK0VCOLGm4E7DdfLcVWCiAnZoPVMGv4owmH/sthhZfzE&#10;Z7rVqRM5hGOFGvqUxkrK2PTkMK79SJy51geHKcPQSRNwyuHOykKpjXQ4cG7ocaSPnpqf+tdpkJf6&#10;OJW1Dcp/Fe23/TydW/JaL1/n9y2IRHN6ih/uk8nzVVnA/Zt8gt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OEd8AAAADdAAAADwAAAAAAAAAAAAAAAACYAgAAZHJzL2Rvd25y&#10;ZXYueG1sUEsFBgAAAAAEAAQA9QAAAIUDAAAAAA==&#10;" filled="f" stroked="f">
                    <v:textbox style="mso-fit-shape-to-text:t" inset="0,0,0,0">
                      <w:txbxContent>
                        <w:p w14:paraId="2549373D" w14:textId="77777777" w:rsidR="00092665" w:rsidRDefault="00092665" w:rsidP="00834D05">
                          <w:r>
                            <w:rPr>
                              <w:color w:val="000000"/>
                              <w:sz w:val="10"/>
                              <w:szCs w:val="10"/>
                            </w:rPr>
                            <w:t xml:space="preserve">AUDIT </w:t>
                          </w:r>
                        </w:p>
                      </w:txbxContent>
                    </v:textbox>
                  </v:rect>
                  <v:rect id="Rectangle 286" o:spid="_x0000_s1308" style="position:absolute;left:7336;top:5063;width:76;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8h7MAA&#10;AADdAAAADwAAAGRycy9kb3ducmV2LnhtbERP22oCMRB9L/QfwhT6VhMtyLIaRQTBlr64+gHDZvaC&#10;yWRJUnf9e1Mo+DaHc531dnJW3CjE3rOG+UyBIK696bnVcDkfPgoQMSEbtJ5Jw50ibDevL2ssjR/5&#10;RLcqtSKHcCxRQ5fSUEoZ644cxpkfiDPX+OAwZRhaaQKOOdxZuVBqKR32nBs6HGjfUX2tfp0Gea4O&#10;Y1HZoPz3ovmxX8dTQ17r97dptwKRaEpP8b/7aPJ8VXzC3zf5BL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8h7MAAAADdAAAADwAAAAAAAAAAAAAAAACYAgAAZHJzL2Rvd25y&#10;ZXYueG1sUEsFBgAAAAAEAAQA9QAAAIUDAAAAAA==&#10;" filled="f" stroked="f">
                    <v:textbox style="mso-fit-shape-to-text:t" inset="0,0,0,0">
                      <w:txbxContent>
                        <w:p w14:paraId="10D87D91" w14:textId="77777777" w:rsidR="00092665" w:rsidRDefault="00092665" w:rsidP="00834D05">
                          <w:r>
                            <w:rPr>
                              <w:color w:val="000000"/>
                              <w:sz w:val="10"/>
                              <w:szCs w:val="10"/>
                            </w:rPr>
                            <w:t>III</w:t>
                          </w:r>
                        </w:p>
                      </w:txbxContent>
                    </v:textbox>
                  </v:rect>
                  <v:shape id="Freeform 287" o:spid="_x0000_s1309" style="position:absolute;left:7850;top:4843;width:910;height:460;visibility:visible;mso-wrap-style:square;v-text-anchor:top" coordsize="910,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vcCMMA&#10;AADdAAAADwAAAGRycy9kb3ducmV2LnhtbERPS2sCMRC+C/0PYQreNKu0smyNokKp9CI+oD0OmzG7&#10;dDNZk3Rd/31TELzNx/ec+bK3jejIh9qxgsk4A0FcOl2zUXA6vo9yECEia2wck4IbBVgungZzLLS7&#10;8p66QzQihXAoUEEVY1tIGcqKLIaxa4kTd3beYkzQG6k9XlO4beQ0y2bSYs2pocKWNhWVP4dfq8AE&#10;s/Ov3becrb9un5c6332sJmelhs/96g1EpD4+xHf3Vqf5Wf4C/9+k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vcCMMAAADdAAAADwAAAAAAAAAAAAAAAACYAgAAZHJzL2Rv&#10;d25yZXYueG1sUEsFBgAAAAAEAAQA9QAAAIgDAAAAAA==&#10;" path="m,460r910,l910,,191,,,192,,460xe" stroked="f">
                    <v:path arrowok="t" o:connecttype="custom" o:connectlocs="0,460;910,460;910,0;191,0;0,192;0,460" o:connectangles="0,0,0,0,0,0"/>
                  </v:shape>
                  <v:shape id="Freeform 288" o:spid="_x0000_s1310" style="position:absolute;left:7850;top:4843;width:910;height:460;visibility:visible;mso-wrap-style:square;v-text-anchor:top" coordsize="910,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tAtcYA&#10;AADdAAAADwAAAGRycy9kb3ducmV2LnhtbERPzWrCQBC+F3yHZQQvpW5UFEldRatSTemh1geYZqdJ&#10;MDubZjcxfXu3IPQ2H9/vLFadKUVLtSssKxgNIxDEqdUFZwrOn/unOQjnkTWWlknBLzlYLXsPC4y1&#10;vfIHtSefiRDCLkYFufdVLKVLczLohrYiDty3rQ36AOtM6hqvIdyUchxFM2mw4NCQY0UvOaWXU2MU&#10;fK2bQ5JMpj/N8e21eBxtd5vt+1mpQb9bP4Pw1Pl/8d190GF+NJ/C3zfhBL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tAtcYAAADdAAAADwAAAAAAAAAAAAAAAACYAgAAZHJz&#10;L2Rvd25yZXYueG1sUEsFBgAAAAAEAAQA9QAAAIsDAAAAAA==&#10;" path="m,460r910,l910,,191,,,192,,460xe" filled="f" strokeweight=".15pt">
                    <v:path arrowok="t" o:connecttype="custom" o:connectlocs="0,460;910,460;910,0;191,0;0,192;0,460" o:connectangles="0,0,0,0,0,0"/>
                  </v:shape>
                  <v:rect id="Rectangle 289" o:spid="_x0000_s1311" style="position:absolute;left:7986;top:5009;width:547;height:2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iCdMAA&#10;AADdAAAADwAAAGRycy9kb3ducmV2LnhtbERPzWoCMRC+F/oOYQq9dZN6kGU1igiCll5cfYBhM/uD&#10;yWRJUnd9+6ZQ8DYf3++st7Oz4k4hDp41fBYKBHHjzcCdhuvl8FGCiAnZoPVMGh4UYbt5fVljZfzE&#10;Z7rXqRM5hGOFGvqUxkrK2PTkMBZ+JM5c64PDlGHopAk45XBn5UKppXQ4cG7ocaR9T82t/nEa5KU+&#10;TGVtg/Jfi/bbno7nlrzW72/zbgUi0Zye4n/30eT5qlzC3zf5BLn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iCdMAAAADdAAAADwAAAAAAAAAAAAAAAACYAgAAZHJzL2Rvd25y&#10;ZXYueG1sUEsFBgAAAAAEAAQA9QAAAIUDAAAAAA==&#10;" filled="f" stroked="f">
                    <v:textbox style="mso-fit-shape-to-text:t" inset="0,0,0,0">
                      <w:txbxContent>
                        <w:p w14:paraId="642EA4B5" w14:textId="77777777" w:rsidR="00092665" w:rsidRDefault="00092665" w:rsidP="00834D05">
                          <w:r>
                            <w:rPr>
                              <w:color w:val="000000"/>
                              <w:sz w:val="10"/>
                              <w:szCs w:val="10"/>
                            </w:rPr>
                            <w:t>Klasifikatoriai</w:t>
                          </w:r>
                        </w:p>
                      </w:txbxContent>
                    </v:textbox>
                  </v:rect>
                  <v:rect id="Rectangle 290" o:spid="_x0000_s1312" style="position:absolute;left:5119;top:3095;width:940;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SqsQA&#10;AADdAAAADwAAAGRycy9kb3ducmV2LnhtbERP24rCMBB9F/yHMIIvounKolKNIsKCILuu2g8YmrGt&#10;NpPSxFr9erMg7NscznUWq9aUoqHaFZYVfIwiEMSp1QVnCpLT13AGwnlkjaVlUvAgB6tlt7PAWNs7&#10;H6g5+kyEEHYxKsi9r2IpXZqTQTeyFXHgzrY26AOsM6lrvIdwU8pxFE2kwYJDQ44VbXJKr8ebUbC5&#10;JIPv38Ls9TNppufP8eCw+7kp1e+16zkIT63/F7/dWx3mR7Mp/H0TTp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fkqrEAAAA3QAAAA8AAAAAAAAAAAAAAAAAmAIAAGRycy9k&#10;b3ducmV2LnhtbFBLBQYAAAAABAAEAPUAAACJAwAAAAA=&#10;" fillcolor="#e1d8c1" stroked="f"/>
                  <v:rect id="Rectangle 291" o:spid="_x0000_s1313" style="position:absolute;left:5119;top:3130;width:940;height: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KScQA&#10;AADdAAAADwAAAGRycy9kb3ducmV2LnhtbESPT2sCMRDF74V+hzBCbzWrFJGtUUQq9NCDf+/DZtxd&#10;upmsSeqm3945CN5meG/e+81ilV2nbhRi69nAZFyAIq68bbk2cDpu3+egYkK22HkmA/8UYbV8fVlg&#10;af3Ae7odUq0khGOJBpqU+lLrWDXkMI59TyzaxQeHSdZQaxtwkHDX6WlRzLTDlqWhwZ42DVW/hz9n&#10;wB/5Y/dz2bu8mey+4pCv58BXY95Gef0JKlFOT/Pj+tsKfjEXXPlGR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SSknEAAAA3QAAAA8AAAAAAAAAAAAAAAAAmAIAAGRycy9k&#10;b3ducmV2LnhtbFBLBQYAAAAABAAEAPUAAACJAwAAAAA=&#10;" fillcolor="#e2d9c3" stroked="f"/>
                  <v:rect id="Rectangle 292" o:spid="_x0000_s1314" style="position:absolute;left:5119;top:3160;width:940;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YgdsUA&#10;AADdAAAADwAAAGRycy9kb3ducmV2LnhtbERP30vDMBB+H/g/hBN8GVvikFlr0yGdwthQcBN8PZuz&#10;rTaX2sSt/vdmMNjbfXw/L1sMthV76n3jWMP1VIEgLp1puNLwtnuaJCB8QDbYOiYNf+RhkV+MMkyN&#10;O/Ar7behEjGEfYoa6hC6VEpf1mTRT11HHLlP11sMEfaVND0eYrht5UypubTYcGyosaOipvJ7+2s1&#10;rH9mt4zFcvP+/HXzUSwfXzyqsdZXl8PDPYhAQziLT+6VifNVcgfHb+IJ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piB2xQAAAN0AAAAPAAAAAAAAAAAAAAAAAJgCAABkcnMv&#10;ZG93bnJldi54bWxQSwUGAAAAAAQABAD1AAAAigMAAAAA&#10;" fillcolor="#e3dac5" stroked="f"/>
                  <v:rect id="Rectangle 293" o:spid="_x0000_s1315" style="position:absolute;left:5119;top:3182;width:940;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DfkcYA&#10;AADdAAAADwAAAGRycy9kb3ducmV2LnhtbESPS2/CMBCE75X4D9YicSs2CFUlYBAgVfRx4iHOS7wk&#10;EfE6il2S/vvuoVJvu5rZmW+X697X6kFtrAJbmIwNKOI8uIoLC+fT2/MrqJiQHdaBycIPRVivBk9L&#10;zFzo+ECPYyqUhHDM0EKZUpNpHfOSPMZxaIhFu4XWY5K1LbRrsZNwX+upMS/aY8XSUGJDu5Ly+/Hb&#10;WzDXr48487Nue5vUl898W82b/c7a0bDfLEAl6tO/+e/63Qm+mQu/fCMj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DfkcYAAADdAAAADwAAAAAAAAAAAAAAAACYAgAAZHJz&#10;L2Rvd25yZXYueG1sUEsFBgAAAAAEAAQA9QAAAIsDAAAAAA==&#10;" fillcolor="#e3dbc7" stroked="f"/>
                  <v:rect id="Rectangle 294" o:spid="_x0000_s1316" style="position:absolute;left:5119;top:3202;width:94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t18MA&#10;AADdAAAADwAAAGRycy9kb3ducmV2LnhtbERPTWvCQBC9C/0PyxR6001SkTa6hlQsiqfWFrwO2TEJ&#10;ZmfT7DZJ/31XELzN433OKhtNI3rqXG1ZQTyLQBAXVtdcKvj+ep++gHAeWWNjmRT8kYNs/TBZYart&#10;wJ/UH30pQgi7FBVU3replK6oyKCb2ZY4cGfbGfQBdqXUHQ4h3DQyiaKFNFhzaKiwpU1FxeX4axQk&#10;b4d5Xjrm0zP1/md3Gj4u20Gpp8cxX4LwNPq7+Obe6zA/eo3h+k04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mt18MAAADdAAAADwAAAAAAAAAAAAAAAACYAgAAZHJzL2Rv&#10;d25yZXYueG1sUEsFBgAAAAAEAAQA9QAAAIgDAAAAAA==&#10;" fillcolor="#e4ddc9" stroked="f"/>
                  <v:rect id="Rectangle 295" o:spid="_x0000_s1317" style="position:absolute;left:5119;top:3218;width:940;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JOUccA&#10;AADdAAAADwAAAGRycy9kb3ducmV2LnhtbESPzWrDMBCE74W+g9hCbo0UB0LrRglJwaSHXPJz6W2x&#10;tpaJtXItxXb79FUg0NsuMzvf7HI9ukb01IXas4bZVIEgLr2pudJwPhXPLyBCRDbYeCYNPxRgvXp8&#10;WGJu/MAH6o+xEimEQ44abIxtLmUoLTkMU98SJ+3Ldw5jWrtKmg6HFO4amSm1kA5rTgSLLb1bKi/H&#10;q0uQbzv//RzcbKf6/TY7NYe2KLZaT57GzRuISGP8N9+vP0yqr14zuH2TRp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iTlHHAAAA3QAAAA8AAAAAAAAAAAAAAAAAmAIAAGRy&#10;cy9kb3ducmV2LnhtbFBLBQYAAAAABAAEAPUAAACMAwAAAAA=&#10;" fillcolor="#e5decb" stroked="f"/>
                  <v:rect id="Rectangle 296" o:spid="_x0000_s1318" style="position:absolute;left:5119;top:3232;width:940;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igsIA&#10;AADdAAAADwAAAGRycy9kb3ducmV2LnhtbERPTYvCMBC9L/gfwgh7W9Nu2UWrUURQPK2sK+x1aMa2&#10;2ExqEmv990YQvM3jfc5s0ZtGdOR8bVlBOkpAEBdW11wqOPytP8YgfEDW2FgmBTfysJgP3maYa3vl&#10;X+r2oRQxhH2OCqoQ2lxKX1Rk0I9sSxy5o3UGQ4SulNrhNYabRn4mybc0WHNsqLClVUXFaX8xCr76&#10;bnf7P29+0nS8zi6bgwurzCn1PuyXUxCB+vASP91bHecnkwwe38QT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iyKCwgAAAN0AAAAPAAAAAAAAAAAAAAAAAJgCAABkcnMvZG93&#10;bnJldi54bWxQSwUGAAAAAAQABAD1AAAAhwMAAAAA&#10;" fillcolor="#e6dfcd" stroked="f"/>
                  <v:rect id="Rectangle 297" o:spid="_x0000_s1319" style="position:absolute;left:5119;top:3246;width:94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e9pMIA&#10;AADdAAAADwAAAGRycy9kb3ducmV2LnhtbERP22oCMRB9L/gPYYS+1USRUlejiCAVCi318j5sxs3i&#10;ZrIm6brt1zeFgm9zONdZrHrXiI5CrD1rGI8UCOLSm5orDcfD9ukFREzIBhvPpOGbIqyWg4cFFsbf&#10;+JO6fapEDuFYoAabUltIGUtLDuPIt8SZO/vgMGUYKmkC3nK4a+REqWfpsObcYLGljaXysv9yGkJS&#10;P4o6U6/D+2v59jG52u501fpx2K/nIBL16S7+d+9Mnq9mU/j7Jp8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l72kwgAAAN0AAAAPAAAAAAAAAAAAAAAAAJgCAABkcnMvZG93&#10;bnJldi54bWxQSwUGAAAAAAQABAD1AAAAhwMAAAAA&#10;" fillcolor="#e7e0cf" stroked="f"/>
                  <v:rect id="Rectangle 298" o:spid="_x0000_s1320" style="position:absolute;left:5119;top:3256;width:94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VZsQA&#10;AADdAAAADwAAAGRycy9kb3ducmV2LnhtbERPTWsCMRC9F/wPYQQvotkKFl2NIoVCCxXb1Yu3IRl3&#10;VzeTJUl1++9NQehtHu9zluvONuJKPtSOFTyPMxDE2pmaSwWH/dtoBiJEZIONY1LwSwHWq97TEnPj&#10;bvxN1yKWIoVwyFFBFWObSxl0RRbD2LXEiTs5bzEm6EtpPN5SuG3kJMtepMWaU0OFLb1WpC/Fj1Xw&#10;oYdy54tOz6fN8Tz72p7cp9kpNeh3mwWISF38Fz/c7ybNz+ZT+PsmnS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SVWbEAAAA3QAAAA8AAAAAAAAAAAAAAAAAmAIAAGRycy9k&#10;b3ducmV2LnhtbFBLBQYAAAAABAAEAPUAAACJAwAAAAA=&#10;" fillcolor="#e8e1d1" stroked="f"/>
                  <v:rect id="Rectangle 299" o:spid="_x0000_s1321" style="position:absolute;left:5119;top:3267;width:94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rUsEA&#10;AADdAAAADwAAAGRycy9kb3ducmV2LnhtbERPTWvCQBC9F/wPywheiu5qQdPUVUQQKp6qHjwO2WkS&#10;mp0NmVXjv+8WhN7m8T5nue59o27USR3YwnRiQBEXwdVcWjifduMMlERkh01gsvAggfVq8LLE3IU7&#10;f9HtGEuVQlhytFDF2OZaS1GRR5mEljhx36HzGBPsSu06vKdw3+iZMXPtsebUUGFL24qKn+PVW1hk&#10;hyhirpc32b9O99kCL2zQ2tGw33yAitTHf/HT/enSfPM+h79v0gl6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Iq1LBAAAA3QAAAA8AAAAAAAAAAAAAAAAAmAIAAGRycy9kb3du&#10;cmV2LnhtbFBLBQYAAAAABAAEAPUAAACGAwAAAAA=&#10;" fillcolor="#e9e2d3" stroked="f"/>
                  <v:rect id="Rectangle 300" o:spid="_x0000_s1322" style="position:absolute;left:5119;top:3278;width:940;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iH/sIA&#10;AADdAAAADwAAAGRycy9kb3ducmV2LnhtbERPTU8CMRC9m/gfmjHxBq0kyrJQiBJJuIJGr8N22C5u&#10;p5vtCOu/pyYm3ublfc5iNYRWnalPTWQLD2MDiriKruHawvvbZlSASoLssI1MFn4owWp5e7PA0sUL&#10;7+i8l1rlEE4lWvAiXal1qjwFTOPYEWfuGPuAkmFfa9fjJYeHVk+MedIBG84NHjtae6q+9t/BQrE5&#10;fT6etv5Q+Foqs34J8voxsfb+bniegxIa5F/85966PN/MpvD7TT5BL6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CIf+wgAAAN0AAAAPAAAAAAAAAAAAAAAAAJgCAABkcnMvZG93&#10;bnJldi54bWxQSwUGAAAAAAQABAD1AAAAhwMAAAAA&#10;" fillcolor="#eae4d4" stroked="f"/>
                  <v:rect id="Rectangle 301" o:spid="_x0000_s1323" style="position:absolute;left:5119;top:3286;width:94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Ot8QA&#10;AADdAAAADwAAAGRycy9kb3ducmV2LnhtbESPT2/CMAzF75P4DpEncRvpxoSgIyA0DY0d+SPOVmOa&#10;jsbpmkDLt58PSNxsvef3fp4ve1+rK7WxCmzgdZSBIi6Crbg0cNivX6agYkK2WAcmAzeKsFwMnuaY&#10;29Dxlq67VCoJ4ZijAZdSk2sdC0ce4yg0xKKdQusxydqW2rbYSbiv9VuWTbTHiqXBYUOfjorz7uIN&#10;TM4nereOmvFm+/X7czt+/9mOjRk+96sPUIn69DDfrzdW8LOZ4Mo3MoJ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czrfEAAAA3QAAAA8AAAAAAAAAAAAAAAAAmAIAAGRycy9k&#10;b3ducmV2LnhtbFBLBQYAAAAABAAEAPUAAACJAwAAAAA=&#10;" fillcolor="#eae5d6" stroked="f"/>
                  <v:rect id="Rectangle 302" o:spid="_x0000_s1324" style="position:absolute;left:5119;top:3296;width:94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Z4q8IA&#10;AADdAAAADwAAAGRycy9kb3ducmV2LnhtbERPTYvCMBC9L/gfwgje1lQRWatRxGXBXfdgq3gemrGt&#10;NpPSRK3/3giCt3m8z5ktWlOJKzWutKxg0I9AEGdWl5wr2O9+Pr9AOI+ssbJMCu7kYDHvfMww1vbG&#10;CV1Tn4sQwi5GBYX3dSylywoy6Pq2Jg7c0TYGfYBNLnWDtxBuKjmMorE0WHJoKLCmVUHZOb0YBcnw&#10;kPzb7xb/7rLanH5H+facbpXqddvlFISn1r/FL/dah/nRZALPb8IJ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xnirwgAAAN0AAAAPAAAAAAAAAAAAAAAAAJgCAABkcnMvZG93&#10;bnJldi54bWxQSwUGAAAAAAQABAD1AAAAhwMAAAAA&#10;" fillcolor="#ebe6d8" stroked="f"/>
                  <v:rect id="Rectangle 303" o:spid="_x0000_s1325" style="position:absolute;left:5119;top:3306;width:94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KAQccA&#10;AADdAAAADwAAAGRycy9kb3ducmV2LnhtbESPQWvCQBCF70L/wzIFb7rRg9jUVUKhVoSCtVLqbciO&#10;m2B2Ns1uNf33nYPgbYb35r1vFqveN+pCXawDG5iMM1DEZbA1OwOHz9fRHFRMyBabwGTgjyKslg+D&#10;BeY2XPmDLvvklIRwzNFAlVKbax3LijzGcWiJRTuFzmOStXPadniVcN/oaZbNtMeapaHCll4qKs/7&#10;X2+gePuyxXq7KbdH9+4Ou5/vp9M8GDN87ItnUIn6dDffrjdW8CeZ8Ms3MoJ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ygEHHAAAA3QAAAA8AAAAAAAAAAAAAAAAAmAIAAGRy&#10;cy9kb3ducmV2LnhtbFBLBQYAAAAABAAEAPUAAACMAwAAAAA=&#10;" fillcolor="#ece7da" stroked="f"/>
                  <v:rect id="Rectangle 304" o:spid="_x0000_s1326" style="position:absolute;left:5119;top:3316;width:940;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8ISsQA&#10;AADdAAAADwAAAGRycy9kb3ducmV2LnhtbERP32vCMBB+F/Y/hBN8kZnWgUhnFBkI7mGDVWH4djS3&#10;pthcYpPV+t8vA8G3+/h+3moz2Fb01IXGsYJ8loEgrpxuuFZwPOyelyBCRNbYOiYFNwqwWT+NVlho&#10;d+Uv6stYixTCoUAFJkZfSBkqQxbDzHnixP24zmJMsKul7vCawm0r51m2kBYbTg0GPb0Zqs7lr1XQ&#10;l/52CpdhtzxtP18W31NvPo7vSk3Gw/YVRKQhPsR3916n+XmWw/836QS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fCErEAAAA3QAAAA8AAAAAAAAAAAAAAAAAmAIAAGRycy9k&#10;b3ducmV2LnhtbFBLBQYAAAAABAAEAPUAAACJAwAAAAA=&#10;" fillcolor="#ede8dc" stroked="f"/>
                  <v:rect id="Rectangle 305" o:spid="_x0000_s1327" style="position:absolute;left:5119;top:3325;width:94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DEJsIA&#10;AADdAAAADwAAAGRycy9kb3ducmV2LnhtbERP32vCMBB+H/g/hBP2NhM72KQ2FRUKPm5OBns7m7Mp&#10;NpfSZLX+98tgsLf7+H5esZlcJ0YaQutZw3KhQBDX3rTcaDh9VE8rECEiG+w8k4Y7BdiUs4cCc+Nv&#10;/E7jMTYihXDIUYONsc+lDLUlh2Hhe+LEXfzgMCY4NNIMeEvhrpOZUi/SYcupwWJPe0v19fjtNHxV&#10;q1gd1PPb/TMbz+b0ujtnaLV+nE/bNYhIU/wX/7kPJs1fqgx+v0kny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MQmwgAAAN0AAAAPAAAAAAAAAAAAAAAAAJgCAABkcnMvZG93&#10;bnJldi54bWxQSwUGAAAAAAQABAD1AAAAhwMAAAAA&#10;" fillcolor="#eee9de" stroked="f"/>
                  <v:rect id="Rectangle 306" o:spid="_x0000_s1328" style="position:absolute;left:5119;top:3336;width:94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Ot8QA&#10;AADdAAAADwAAAGRycy9kb3ducmV2LnhtbERPTWvCQBC9C/0PyxS8SN3EgkjqGoogqBdp6qW3SXaa&#10;Dc3OxuxqYn99t1DobR7vc9b5aFtxo943jhWk8wQEceV0w7WC8/vuaQXCB2SNrWNScCcP+eZhssZM&#10;u4Hf6FaEWsQQ9hkqMCF0mZS+MmTRz11HHLlP11sMEfa11D0OMdy2cpEkS2mx4dhgsKOtoeqruFoF&#10;p7IsxpU5H5c8o+HyfTpwaT6Umj6Ory8gAo3hX/zn3us4P02e4febeIL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ODrfEAAAA3QAAAA8AAAAAAAAAAAAAAAAAmAIAAGRycy9k&#10;b3ducmV2LnhtbFBLBQYAAAAABAAEAPUAAACJAwAAAAA=&#10;" fillcolor="#efebe0" stroked="f"/>
                  <v:rect id="Rectangle 307" o:spid="_x0000_s1329" style="position:absolute;left:5119;top:3346;width:940;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EcOsUA&#10;AADdAAAADwAAAGRycy9kb3ducmV2LnhtbERPTWvCQBC9C/0PyxS86cZiSxNdRQsVeyhi9OJtzI7Z&#10;tNnZNLtq/PduodDbPN7nTOedrcWFWl85VjAaJiCIC6crLhXsd++DVxA+IGusHZOCG3mYzx56U8y0&#10;u/KWLnkoRQxhn6ECE0KTSekLQxb90DXEkTu51mKIsC2lbvEaw20tn5LkRVqsODYYbOjNUPGdn60C&#10;/nlOt8dTY5afX6sPvT+k6XoTlOo/dosJiEBd+Bf/udc6zh8lY/j9Jp4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Rw6xQAAAN0AAAAPAAAAAAAAAAAAAAAAAJgCAABkcnMv&#10;ZG93bnJldi54bWxQSwUGAAAAAAQABAD1AAAAigMAAAAA&#10;" fillcolor="#f0ece2" stroked="f"/>
                  <v:rect id="Rectangle 308" o:spid="_x0000_s1330" style="position:absolute;left:5119;top:3355;width:94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zZ48EA&#10;AADdAAAADwAAAGRycy9kb3ducmV2LnhtbERPTWvCQBC9C/0PyxR6002Eio2u0oYWehNjvQ/ZMYlm&#10;Z8PuamJ/vSsI3ubxPme5HkwrLuR8Y1lBOklAEJdWN1wp+Nv9jOcgfEDW2FomBVfysF69jJaYadvz&#10;li5FqEQMYZ+hgjqELpPSlzUZ9BPbEUfuYJ3BEKGrpHbYx3DTymmSzKTBhmNDjR3lNZWn4mwUfOgi&#10;/79+u71GvcnLrk2/+uNeqbfX4XMBItAQnuKH+1fH+WnyDvdv4gl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s2ePBAAAA3QAAAA8AAAAAAAAAAAAAAAAAmAIAAGRycy9kb3du&#10;cmV2LnhtbFBLBQYAAAAABAAEAPUAAACGAwAAAAA=&#10;" fillcolor="#f1ede4" stroked="f"/>
                  <v:rect id="Rectangle 309" o:spid="_x0000_s1331" style="position:absolute;left:5119;top:3365;width:94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3hMMA&#10;AADdAAAADwAAAGRycy9kb3ducmV2LnhtbERPPWvDMBDdC/0P4gLZGjkZjHEjm2AIDR0KcVO6Xq2r&#10;ZWqdjKU4Tn59VShku8f7vG05215MNPrOsYL1KgFB3Djdcavg9L5/ykD4gKyxd0wKruShLB4ftphr&#10;d+EjTXVoRQxhn6MCE8KQS+kbQxb9yg3Ekft2o8UQ4dhKPeIlhttebpIklRY7jg0GB6oMNT/12Srw&#10;tL99yc9qOlRT376at+al/siUWi7m3TOIQHO4i//dBx3nr5MU/r6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M3hMMAAADdAAAADwAAAAAAAAAAAAAAAACYAgAAZHJzL2Rv&#10;d25yZXYueG1sUEsFBgAAAAAEAAQA9QAAAIgDAAAAAA==&#10;" fillcolor="#f2eee6" stroked="f"/>
                  <v:rect id="Rectangle 310" o:spid="_x0000_s1332" style="position:absolute;left:5119;top:3376;width:940;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kIsQA&#10;AADdAAAADwAAAGRycy9kb3ducmV2LnhtbERPTWvCQBC9F/oflil4Kc3GIFpiVhGhUKRCGxU8Dtkx&#10;CWZnQ3ZN0n/vCoXe5vE+J1uPphE9da62rGAaxSCIC6trLhUcDx9v7yCcR9bYWCYFv+RgvXp+yjDV&#10;duAf6nNfihDCLkUFlfdtKqUrKjLoItsSB+5iO4M+wK6UusMhhJtGJnE8lwZrDg0VtrStqLjmN6Ng&#10;dvren16H5OucX3Y4Lq7z5taiUpOXcbME4Wn0/+I/96cO86fxAh7fhBP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5CLEAAAA3QAAAA8AAAAAAAAAAAAAAAAAmAIAAGRycy9k&#10;b3ducmV2LnhtbFBLBQYAAAAABAAEAPUAAACJAwAAAAA=&#10;" fillcolor="#f3f0e8" stroked="f"/>
                  <v:rect id="Rectangle 311" o:spid="_x0000_s1333" style="position:absolute;left:5119;top:3386;width:94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xgsYA&#10;AADdAAAADwAAAGRycy9kb3ducmV2LnhtbESPQWvDMAyF74P9B6NBb6vTHUrJ6pbSdVDoGKwt7Cpi&#10;Lc4Wy8F20yy/fjoUdpN4T+99Wq4H36qeYmoCG5hNC1DEVbAN1wbOp9fHBaiUkS22gcnALyVYr+7v&#10;lljacOUP6o+5VhLCqUQDLueu1DpVjjymaeiIRfsK0WOWNdbaRrxKuG/1U1HMtceGpcFhR1tH1c/x&#10;4g28H7jP2128aPe2+/af4/iyiaMxk4dh8wwq05D/zbfrvRX8WSG48o2Mo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xgsYAAADdAAAADwAAAAAAAAAAAAAAAACYAgAAZHJz&#10;L2Rvd25yZXYueG1sUEsFBgAAAAAEAAQA9QAAAIsDAAAAAA==&#10;" fillcolor="#f4f1ea" stroked="f"/>
                  <v:rect id="Rectangle 312" o:spid="_x0000_s1334" style="position:absolute;left:5119;top:3398;width:94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l77MIA&#10;AADdAAAADwAAAGRycy9kb3ducmV2LnhtbERPTWsCMRC9F/wPYQRvNdGDtKtRRBAEQXBbPQ+bcbO6&#10;maybqKu/vikUepvH+5zZonO1uFMbKs8aRkMFgrjwpuJSw/fX+v0DRIjIBmvPpOFJARbz3tsMM+Mf&#10;vKd7HkuRQjhkqMHG2GRShsKSwzD0DXHiTr51GBNsS2lafKRwV8uxUhPpsOLUYLGhlaXikt+chqPN&#10;r8cbHnbL8W77itVanT1etB70u+UURKQu/ov/3BuT5o/UJ/x+k06Q8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2XvswgAAAN0AAAAPAAAAAAAAAAAAAAAAAJgCAABkcnMvZG93&#10;bnJldi54bWxQSwUGAAAAAAQABAD1AAAAhwMAAAAA&#10;" fillcolor="#f5f2ec" stroked="f"/>
                  <v:rect id="Rectangle 313" o:spid="_x0000_s1335" style="position:absolute;left:5119;top:3410;width:94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aisYA&#10;AADdAAAADwAAAGRycy9kb3ducmV2LnhtbESPQUvDQBCF70L/wzJCL2I36aFI7LZIQ6UHEWxFPA7Z&#10;aRLcnQnZtY3/3jkI3mZ4b977Zr2dYjAXGlMv7KBcFGCIG/E9tw7eT/v7BzApI3sMwuTghxJsN7Ob&#10;NVZervxGl2NujYZwqtBBl/NQWZuajiKmhQzEqp1ljJh1HVvrR7xqeAx2WRQrG7FnbehwoF1Hzdfx&#10;Ozp4lVqwvjvLM65CHT4+X3bLunFufjs9PYLJNOV/89/1wSt+WSq/fqMj2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DaisYAAADdAAAADwAAAAAAAAAAAAAAAACYAgAAZHJz&#10;L2Rvd25yZXYueG1sUEsFBgAAAAAEAAQA9QAAAIsDAAAAAA==&#10;" fillcolor="#f6f4ee" stroked="f"/>
                  <v:rect id="Rectangle 314" o:spid="_x0000_s1336" style="position:absolute;left:5119;top:3422;width:94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0918EA&#10;AADdAAAADwAAAGRycy9kb3ducmV2LnhtbERP0WrDMAx8L/QfjAZ7a+x16yhpnFIKY31dOhh7E7Ga&#10;hMZyiLw2+/t5UOg9SZzuTldsJ9+rC43SBbbwlBlQxHVwHTcWPo9vizUoicgO+8Bk4ZcEtuV8VmDu&#10;wpU/6FLFRiUTlhwttDEOudZSt+RRsjAQJ+4URo8xrWOj3YjXZO57vTTmVXvsOCW0ONC+pfpc/XgL&#10;72EwK0aRZ/lm/yKmrg5fYu3jw7TbgIo0xfvxTX1w6f0E+G+TRtD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NPdfBAAAA3QAAAA8AAAAAAAAAAAAAAAAAmAIAAGRycy9kb3du&#10;cmV2LnhtbFBLBQYAAAAABAAEAPUAAACGAwAAAAA=&#10;" fillcolor="#f7f5f0" stroked="f"/>
                  <v:rect id="Rectangle 315" o:spid="_x0000_s1337" style="position:absolute;left:5119;top:3434;width:940;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1LRsEA&#10;AADdAAAADwAAAGRycy9kb3ducmV2LnhtbERPTYvCMBC9C/sfwix407QKIl2jyIooexGjl70NzdgW&#10;m0m3ibb++40geJvH+5zFqre1uFPrK8cK0nECgjh3puJCwfm0Hc1B+IBssHZMCh7kYbX8GCwwM67j&#10;I911KEQMYZ+hgjKEJpPS5yVZ9GPXEEfu4lqLIcK2kKbFLobbWk6SZCYtVhwbSmzou6T8qm9WQbLr&#10;phtN1P2uD9Nd2vz9aNYzpYaf/foLRKA+vMUv997E+Wk6gec38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NS0bBAAAA3QAAAA8AAAAAAAAAAAAAAAAAmAIAAGRycy9kb3du&#10;cmV2LnhtbFBLBQYAAAAABAAEAPUAAACGAwAAAAA=&#10;" fillcolor="#f8f6f2" stroked="f"/>
                  <v:rect id="Rectangle 316" o:spid="_x0000_s1338" style="position:absolute;left:5119;top:3447;width:940;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38IA&#10;AADdAAAADwAAAGRycy9kb3ducmV2LnhtbERPTWvCQBC9F/oflin01mxioZbUVYpUG/BkFM9DdpqE&#10;ZmdDdozpv+8Kgrd5vM9ZrCbXqZGG0Ho2kCUpKOLK25ZrA8fD5uUdVBBki51nMvBHAVbLx4cF5tZf&#10;eE9jKbWKIRxyNNCI9LnWoWrIYUh8Txy5Hz84lAiHWtsBLzHcdXqWpm/aYcuxocGe1g1Vv+XZGShG&#10;2Xzv7Pa0O37htpjvy5OsS2Oen6bPD1BCk9zFN3dh4/wse4XrN/EE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8b7fwgAAAN0AAAAPAAAAAAAAAAAAAAAAAJgCAABkcnMvZG93&#10;bnJldi54bWxQSwUGAAAAAAQABAD1AAAAhwMAAAAA&#10;" fillcolor="#f9f8f4" stroked="f"/>
                  <v:rect id="Rectangle 317" o:spid="_x0000_s1339" style="position:absolute;left:5119;top:3463;width:940;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1X6rwA&#10;AADdAAAADwAAAGRycy9kb3ducmV2LnhtbERPSwrCMBDdC94hjOBO04qIVKOIUtSlnwMMzdgWm0lp&#10;YltvbwTB3Tzed9bb3lSipcaVlhXE0wgEcWZ1ybmC+y2dLEE4j6yxskwK3uRguxkO1pho2/GF2qvP&#10;RQhhl6CCwvs6kdJlBRl0U1sTB+5hG4M+wCaXusEuhJtKzqJoIQ2WHBoKrGlfUPa8vowC08/v6Vl3&#10;x8y21cxr+0zjQ6TUeNTvViA89f4v/rlPOsyP4zl8vwknyM0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XVfqvAAAAN0AAAAPAAAAAAAAAAAAAAAAAJgCAABkcnMvZG93bnJldi54&#10;bWxQSwUGAAAAAAQABAD1AAAAgQMAAAAA&#10;" fillcolor="#faf9f6" stroked="f"/>
                  <v:rect id="Rectangle 318" o:spid="_x0000_s1340" style="position:absolute;left:5119;top:3480;width:940;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Gnh8QA&#10;AADdAAAADwAAAGRycy9kb3ducmV2LnhtbERPTWvCQBC9F/oflil4q5sIVomuUoUW6UFQW/E4ZKdJ&#10;MDu7Ztck/fddQfA2j/c582VvatFS4yvLCtJhAoI4t7riQsH34eN1CsIHZI21ZVLwRx6Wi+enOWba&#10;dryjdh8KEUPYZ6igDMFlUvq8JIN+aB1x5H5tYzBE2BRSN9jFcFPLUZK8SYMVx4YSHa1Lys/7q1Fw&#10;+rxsjOtzv712px/XnifH1ddEqcFL/z4DEagPD/HdvdFxfpqO4fZNP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Bp4fEAAAA3QAAAA8AAAAAAAAAAAAAAAAAmAIAAGRycy9k&#10;b3ducmV2LnhtbFBLBQYAAAAABAAEAPUAAACJAwAAAAA=&#10;" fillcolor="#fbfaf8" stroked="f"/>
                  <v:rect id="Rectangle 319" o:spid="_x0000_s1341" style="position:absolute;left:5119;top:3501;width:940;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Phw8QA&#10;AADdAAAADwAAAGRycy9kb3ducmV2LnhtbERPS2sCMRC+F/wPYQQvRbPrQcpqFFFKC720PtDjsBk3&#10;q5vJNom6/fdNoeBtPr7nzBadbcSNfKgdK8hHGQji0umaKwW77evwBUSIyBobx6TghwIs5r2nGRba&#10;3fmLbptYiRTCoUAFJsa2kDKUhiyGkWuJE3dy3mJM0FdSe7yncNvIcZZNpMWaU4PBllaGysvmahXs&#10;37KL19/2aNb19Zxv15/Ph4+lUoN+t5yCiNTFh/jf/a7T/DyfwN836QQ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D4cPEAAAA3QAAAA8AAAAAAAAAAAAAAAAAmAIAAGRycy9k&#10;b3ducmV2LnhtbFBLBQYAAAAABAAEAPUAAACJAwAAAAA=&#10;" fillcolor="#fcfbfa" stroked="f"/>
                  <v:rect id="Rectangle 320" o:spid="_x0000_s1342" style="position:absolute;left:5119;top:3523;width:940;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O6MQA&#10;AADdAAAADwAAAGRycy9kb3ducmV2LnhtbERPTWvCQBC9F/wPyxR6azYpGiXNKrYgDVIPRi/ehuw0&#10;Cc3OhuxW4793BaG3ebzPyVej6cSZBtdaVpBEMQjiyuqWawXHw+Z1AcJ5ZI2dZVJwJQer5eQpx0zb&#10;C+/pXPpahBB2GSpovO8zKV3VkEEX2Z44cD92MOgDHGqpB7yEcNPJtzhOpcGWQ0ODPX02VP2Wf0bB&#10;bPoxTzuL425WnDZf1/J7Oy2dUi/P4/odhKfR/4sf7kKH+Ukyh/s34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mDujEAAAA3QAAAA8AAAAAAAAAAAAAAAAAmAIAAGRycy9k&#10;b3ducmV2LnhtbFBLBQYAAAAABAAEAPUAAACJAwAAAAA=&#10;" fillcolor="#fdfdfb" stroked="f"/>
                  <v:rect id="Rectangle 321" o:spid="_x0000_s1343" style="position:absolute;left:5119;top:3544;width:940;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Yn/cEA&#10;AADdAAAADwAAAGRycy9kb3ducmV2LnhtbESPT2vDMAzF74N+B6PCbquTHkbJ6pYxVth1/XMXsRaF&#10;xnJmu2367afDoDeJ9/TeT+vtFAZzpZT7KA7qRQWGpI2+l87B8bB7WYHJBcXjEIUc3CnDdjN7WmPj&#10;402+6bovndEQyQ064FLGxtrcMgXMiziSqPYTU8Cia+qsT3jT8DDYZVW92oC9aAPjSB9M7Xl/CQ7S&#10;gU98r4p8nk/HnjFw+l2yc8/z6f0NTKGpPMz/119e8etacfUbHcF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WJ/3BAAAA3QAAAA8AAAAAAAAAAAAAAAAAmAIAAGRycy9kb3du&#10;cmV2LnhtbFBLBQYAAAAABAAEAPUAAACGAwAAAAA=&#10;" fillcolor="#fefdfd" stroked="f"/>
                  <v:rect id="Rectangle 322" o:spid="_x0000_s1344" style="position:absolute;left:5119;top:3579;width:940;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o3lsMA&#10;AADdAAAADwAAAGRycy9kb3ducmV2LnhtbERPTWvCQBC9F/wPywi91d20NWjMRqQgFFoP1YLXITsm&#10;wexszK6a/vuuIHibx/ucfDnYVlyo941jDclEgSAunWm40vC7W7/MQPiAbLB1TBr+yMOyGD3lmBl3&#10;5R+6bEMlYgj7DDXUIXSZlL6syaKfuI44cgfXWwwR9pU0PV5juG3lq1KptNhwbKixo4+ayuP2bDVg&#10;+m5Om8Pb9+7rnOK8GtR6uldaP4+H1QJEoCE8xHf3p4nzk2QOt2/iCbL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o3lsMAAADdAAAADwAAAAAAAAAAAAAAAACYAgAAZHJzL2Rv&#10;d25yZXYueG1sUEsFBgAAAAAEAAQA9QAAAIgDAAAAAA==&#10;" stroked="f"/>
                  <v:shape id="Freeform 323" o:spid="_x0000_s1345" style="position:absolute;left:5119;top:3095;width:939;height:512;visibility:visible;mso-wrap-style:square;v-text-anchor:top" coordsize="939,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W+cscA&#10;AADdAAAADwAAAGRycy9kb3ducmV2LnhtbESPQWsCQQyF7wX/wxChl1JntVTaraOIWqx4sbZ4Djvp&#10;7uJOZpmZ6uqvbw4Fbwnv5b0vk1nnGnWiEGvPBoaDDBRx4W3NpYHvr/fHF1AxIVtsPJOBC0WYTXt3&#10;E8ytP/MnnfapVBLCMUcDVUptrnUsKnIYB74lFu3HB4dJ1lBqG/As4a7Roywba4c1S0OFLS0qKo77&#10;X2fg1XUHt109XIPeLe1q87zeHtZPxtz3u/kbqERdupn/rz+s4A9Hwi/fyAh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vnLHAAAA3QAAAA8AAAAAAAAAAAAAAAAAmAIAAGRy&#10;cy9kb3ducmV2LnhtbFBLBQYAAAAABAAEAPUAAACMAwAAAAA=&#10;" path="m356,512l939,194,578,,,316r18,18l36,352r19,17l75,385r21,16l117,415r21,14l161,442r23,12l207,465r24,10l255,484r25,9l305,500r26,7l357,512e" filled="f" strokecolor="white" strokeweight=".25pt">
                    <v:path arrowok="t" o:connecttype="custom" o:connectlocs="356,512;939,194;578,0;0,316;18,334;36,352;55,369;75,385;96,401;117,415;138,429;161,442;184,454;207,465;231,475;255,484;280,493;305,500;331,507;357,512" o:connectangles="0,0,0,0,0,0,0,0,0,0,0,0,0,0,0,0,0,0,0,0"/>
                  </v:shape>
                  <v:shape id="Picture 324" o:spid="_x0000_s1346" type="#_x0000_t75" style="position:absolute;left:5119;top:3409;width:357;height:9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1SW/BAAAA3QAAAA8AAABkcnMvZG93bnJldi54bWxET0uLwjAQvgv+hzCCN01bXFmqURaXVa/q&#10;4uM2NNMH20xKE7X++40geJuP7znzZWdqcaPWVZYVxOMIBHFmdcWFgt/Dz+gThPPIGmvLpOBBDpaL&#10;fm+OqbZ33tFt7wsRQtilqKD0vkmldFlJBt3YNsSBy21r0AfYFlK3eA/hppZJFE2lwYpDQ4kNrUrK&#10;/vZXoyA3l+OhTtZnvk5W36cPaewmPyo1HHRfMxCeOv8Wv9xbHebHSQzPb8IJcvE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D1SW/BAAAA3QAAAA8AAAAAAAAAAAAAAAAAnwIA&#10;AGRycy9kb3ducmV2LnhtbFBLBQYAAAAABAAEAPcAAACNAwAAAAA=&#10;">
                    <v:imagedata r:id="rId57" o:title=""/>
                  </v:shape>
                  <v:shape id="Freeform 325" o:spid="_x0000_s1347" style="position:absolute;left:5119;top:3410;width:357;height:991;visibility:visible;mso-wrap-style:square;v-text-anchor:top" coordsize="357,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EBBMIA&#10;AADdAAAADwAAAGRycy9kb3ducmV2LnhtbERPS4vCMBC+C/sfwix4EU1bVKRrlEUsiDcfu+ehGdvu&#10;NpPSxFr/vREEb/PxPWe57k0tOmpdZVlBPIlAEOdWV1woOJ+y8QKE88gaa8uk4E4O1quPwRJTbW98&#10;oO7oCxFC2KWooPS+SaV0eUkG3cQ2xIG72NagD7AtpG7xFsJNLZMomkuDFYeGEhvalJT/H69GwYib&#10;LP79m142e5Z23s3qbXb/UWr42X9/gfDU+7f45d7pMD9OEnh+E0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QEEwgAAAN0AAAAPAAAAAAAAAAAAAAAAAJgCAABkcnMvZG93&#10;bnJldi54bWxQSwUGAAAAAAQABAD1AAAAhwMAAAAA&#10;" path="m357,197r-26,-5l305,185r-25,-7l255,169r-25,-9l207,150,183,139,160,127,138,114,117,99,96,85,75,70,55,53,36,36,18,19,,,,809r18,18l37,844r19,17l76,876r20,14l118,904r22,13l162,929r22,11l208,950r24,9l256,967r25,8l306,981r25,6l357,991,356,197e" filled="f" strokecolor="white" strokeweight=".25pt">
                    <v:path arrowok="t" o:connecttype="custom" o:connectlocs="357,197;331,192;305,185;280,178;255,169;230,160;207,150;183,139;160,127;138,114;117,99;96,85;75,70;55,53;36,36;18,19;0,0;0,809;18,827;37,844;56,861;76,876;96,890;118,904;140,917;162,929;184,940;208,950;232,959;256,967;281,975;306,981;331,987;357,991;356,197" o:connectangles="0,0,0,0,0,0,0,0,0,0,0,0,0,0,0,0,0,0,0,0,0,0,0,0,0,0,0,0,0,0,0,0,0,0,0"/>
                  </v:shape>
                  <v:shape id="Picture 326" o:spid="_x0000_s1348" type="#_x0000_t75" style="position:absolute;left:5475;top:3289;width:584;height: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kavnFAAAA3QAAAA8AAABkcnMvZG93bnJldi54bWxET0trwkAQvhf8D8sIvRTdmFKR6Coi9EV7&#10;UKPgccyO2WB2NmS3Jv333UKht/n4nrNY9bYWN2p95VjBZJyAIC6crrhUcMifRzMQPiBrrB2Tgm/y&#10;sFoO7haYadfxjm77UIoYwj5DBSaEJpPSF4Ys+rFriCN3ca3FEGFbSt1iF8NtLdMkmUqLFccGgw1t&#10;DBXX/ZdV8Nrh+0f5kD+lp+PLeStz8zld90rdD/v1HESgPvyL/9xvOs6fpI/w+008QS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pGr5xQAAAN0AAAAPAAAAAAAAAAAAAAAA&#10;AJ8CAABkcnMvZG93bnJldi54bWxQSwUGAAAAAAQABAD3AAAAkQMAAAAA&#10;">
                    <v:imagedata r:id="rId58" o:title=""/>
                  </v:shape>
                  <v:shape id="Freeform 327" o:spid="_x0000_s1349" style="position:absolute;left:5475;top:3289;width:583;height:1111;visibility:visible;mso-wrap-style:square;v-text-anchor:top" coordsize="583,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SFhcUA&#10;AADdAAAADwAAAGRycy9kb3ducmV2LnhtbERPTWvCQBC9C/6HZQQvUjdKqRJdRRSxqBSa9qC3ITsm&#10;0exsyK6a9td3hYK3ebzPmc4bU4ob1a6wrGDQj0AQp1YXnCn4/lq/jEE4j6yxtEwKfsjBfNZuTTHW&#10;9s6fdEt8JkIIuxgV5N5XsZQuzcmg69uKOHAnWxv0AdaZ1DXeQ7gp5TCK3qTBgkNDjhUtc0ovydUo&#10;WK22h+xjP9pt7PjIvUT+bvflWalup1lMQHhq/FP8737XYf5g+AqPb8IJ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IWFxQAAAN0AAAAPAAAAAAAAAAAAAAAAAJgCAABkcnMv&#10;ZG93bnJldi54bWxQSwUGAAAAAAQABAD1AAAAigMAAAAA&#10;" path="m,318r,793l583,797,583,,,318xe" filled="f" strokecolor="white" strokeweight=".25pt">
                    <v:path arrowok="t" o:connecttype="custom" o:connectlocs="0,318;0,1111;583,797;583,0;0,318" o:connectangles="0,0,0,0,0"/>
                  </v:shape>
                  <v:shape id="Freeform 328" o:spid="_x0000_s1350" style="position:absolute;left:5119;top:3095;width:939;height:1306;visibility:visible;mso-wrap-style:square;v-text-anchor:top" coordsize="939,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to9cMA&#10;AADdAAAADwAAAGRycy9kb3ducmV2LnhtbERPTWsCMRC9F/ofwhS81ayLimyNImLFHjxUe+ltSKa7&#10;224mS5K68d+bgtDbPN7nLNfJduJCPrSOFUzGBQhi7UzLtYKP8+vzAkSIyAY7x6TgSgHWq8eHJVbG&#10;DfxOl1OsRQ7hUKGCJsa+kjLohiyGseuJM/flvMWYoa+l8TjkcNvJsijm0mLLuaHBnrYN6Z/Tr1Ww&#10;n8392zR9pz6VfkjHT71JO63U6CltXkBESvFffHcfTJ4/KWfw900+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to9cMAAADdAAAADwAAAAAAAAAAAAAAAACYAgAAZHJzL2Rv&#10;d25yZXYueG1sUEsFBgAAAAAEAAQA9QAAAIgDAAAAAA==&#10;" path="m939,194l578,,,316r,808l18,1142r19,17l56,1176r20,15l96,1205r22,14l140,1232r22,12l184,1255r24,10l232,1274r24,8l281,1290r25,6l331,1302r26,4l939,991r,-797l939,194e" filled="f" strokeweight=".65pt">
                    <v:path arrowok="t" o:connecttype="custom" o:connectlocs="939,194;578,0;0,316;0,1124;18,1142;37,1159;56,1176;76,1191;96,1205;118,1219;140,1232;162,1244;184,1255;208,1265;232,1274;256,1282;281,1290;306,1296;331,1302;357,1306;939,991;939,194;939,194" o:connectangles="0,0,0,0,0,0,0,0,0,0,0,0,0,0,0,0,0,0,0,0,0,0,0"/>
                  </v:shape>
                  <v:shape id="Picture 329" o:spid="_x0000_s1351" type="#_x0000_t75" style="position:absolute;left:5250;top:3896;width:66;height: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8uLfEAAAA3QAAAA8AAABkcnMvZG93bnJldi54bWxET0trAjEQvhf6H8IUeimadSkqW6OI0FLo&#10;QXzT27CZbhY3kyVJ1+2/bwTB23x8z5ktetuIjnyoHSsYDTMQxKXTNVcK9rv3wRREiMgaG8ek4I8C&#10;LOaPDzMstLvwhrptrEQK4VCgAhNjW0gZSkMWw9C1xIn7cd5iTNBXUnu8pHDbyDzLxtJizanBYEsr&#10;Q+V5+2sVrF/0uctO+cpMD8c4ab7968fyS6nnp375BiJSH+/im/tTp/mjfAzXb9IJcv4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z8uLfEAAAA3QAAAA8AAAAAAAAAAAAAAAAA&#10;nwIAAGRycy9kb3ducmV2LnhtbFBLBQYAAAAABAAEAPcAAACQAwAAAAA=&#10;">
                    <v:imagedata r:id="rId59" o:title=""/>
                  </v:shape>
                  <v:shape id="Freeform 330" o:spid="_x0000_s1352" style="position:absolute;left:5255;top:3901;width:57;height:72;visibility:visible;mso-wrap-style:square;v-text-anchor:top" coordsize="5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wcIA&#10;AADdAAAADwAAAGRycy9kb3ducmV2LnhtbERP24rCMBB9X/Afwgi+LJq2yK5Uo3jp4r6u+gFjM7bF&#10;ZlKSqPXvN8LCvs3hXGex6k0r7uR8Y1lBOklAEJdWN1wpOB2/xjMQPiBrbC2Tgid5WC0HbwvMtX3w&#10;D90PoRIxhH2OCuoQulxKX9Zk0E9sRxy5i3UGQ4SuktrhI4abVmZJ8iENNhwbauxoW1N5PdyMgvNm&#10;M31Pp2WRObc7tv5cnHb7QqnRsF/PQQTqw7/4z/2t4/w0+4TXN/EE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PKPBwgAAAN0AAAAPAAAAAAAAAAAAAAAAAJgCAABkcnMvZG93&#10;bnJldi54bWxQSwUGAAAAAAQABAD1AAAAhwMAAAAA&#10;" path="m54,27l50,20,47,13,42,8,37,5,32,1,26,,21,,15,1,11,4,6,7,3,12,1,18,,24r,7l1,38r1,7l6,52r3,6l14,64r5,3l24,70r6,2l36,72r5,-2l46,68r4,-4l53,59r2,-5l57,47r,-6l55,34,54,27e" filled="f" strokeweight=".25pt">
                    <v:path arrowok="t" o:connecttype="custom" o:connectlocs="54,27;50,20;47,13;42,8;37,5;32,1;26,0;21,0;15,1;11,4;6,7;3,12;1,18;0,24;0,31;1,38;2,45;6,52;9,58;14,64;19,67;24,70;30,72;36,72;41,70;46,68;50,64;53,59;55,54;57,47;57,41;55,34;54,27" o:connectangles="0,0,0,0,0,0,0,0,0,0,0,0,0,0,0,0,0,0,0,0,0,0,0,0,0,0,0,0,0,0,0,0,0"/>
                  </v:shape>
                  <v:shape id="Freeform 331" o:spid="_x0000_s1353" style="position:absolute;left:5177;top:4065;width:241;height:124;visibility:visible;mso-wrap-style:square;v-text-anchor:top" coordsize="24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ezcMA&#10;AADdAAAADwAAAGRycy9kb3ducmV2LnhtbESPQW/CMAyF75P2HyIj7TZSOGy0IyCEQELaad24W41p&#10;IhqnajLI/v18mLSbrff83uf1toRB3WhKPrKBxbwCRdxF67k38PV5fF6BShnZ4hCZDPxQgu3m8WGN&#10;jY13/qBbm3slIZwaNOByHhutU+coYJrHkVi0S5wCZlmnXtsJ7xIeBr2sqhcd0LM0OBxp76i7tt/B&#10;wMHFU13bgv791ZXz/uxXY9Ua8zQruzdQmUr+N/9dn6zgL5aCK9/ICH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mezcMAAADdAAAADwAAAAAAAAAAAAAAAACYAgAAZHJzL2Rv&#10;d25yZXYueG1sUEsFBgAAAAAEAAQA9QAAAIgDAAAAAA==&#10;" path="m,l27,21,56,42,85,60r29,16l145,90r31,13l208,114r33,10e" filled="f" strokeweight=".4pt">
                    <v:path arrowok="t" o:connecttype="custom" o:connectlocs="0,0;27,21;56,42;85,60;114,76;145,90;176,103;208,114;241,124" o:connectangles="0,0,0,0,0,0,0,0,0"/>
                  </v:shape>
                  <v:shape id="Freeform 332" o:spid="_x0000_s1354" style="position:absolute;left:5177;top:4114;width:241;height:123;visibility:visible;mso-wrap-style:square;v-text-anchor:top" coordsize="241,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BHWMMA&#10;AADdAAAADwAAAGRycy9kb3ducmV2LnhtbERPTUvDQBC9F/wPywheit20gZLGbouUil5tRfQ2ZqdJ&#10;aHY27I5N/PeuIPQ2j/c56+3oOnWhEFvPBuazDBRx5W3LtYG349N9ASoKssXOMxn4oQjbzc1kjaX1&#10;A7/S5SC1SiEcSzTQiPSl1rFqyGGc+Z44cScfHEqCodY24JDCXacXWbbUDltODQ32tGuoOh++nQFZ&#10;7T/k/fx1Cs/TLOafeT4UlBtzdzs+PoASGuUq/ne/2DR/vljB3zfpBL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BHWMMAAADdAAAADwAAAAAAAAAAAAAAAACYAgAAZHJzL2Rv&#10;d25yZXYueG1sUEsFBgAAAAAEAAQA9QAAAIgDAAAAAA==&#10;" path="m,l27,21,56,41,85,58r29,18l145,90r31,13l208,114r33,9e" filled="f" strokeweight=".4pt">
                    <v:path arrowok="t" o:connecttype="custom" o:connectlocs="0,0;27,21;56,41;85,58;114,76;145,90;176,103;208,114;241,123" o:connectangles="0,0,0,0,0,0,0,0,0"/>
                  </v:shape>
                  <v:shape id="Freeform 333" o:spid="_x0000_s1355" style="position:absolute;left:5177;top:4162;width:241;height:124;visibility:visible;mso-wrap-style:square;v-text-anchor:top" coordsize="24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YEFsMA&#10;AADdAAAADwAAAGRycy9kb3ducmV2LnhtbESPQWsCMRCF70L/Q5iCN82q0OrWKEVaEHrqtt6HzXQT&#10;upksm6jx3zuHQm8zvDfvfbPdl9CrC43JRzawmFegiNtoPXcGvr/eZ2tQKSNb7COTgRsl2O8eJlus&#10;bbzyJ12a3CkJ4VSjAZfzUGudWkcB0zwOxKL9xDFglnXstB3xKuGh18uqetIBPUuDw4EOjtrf5hwM&#10;vLl43GxsQf/x7MrpcPLroWqMmT6W1xdQmUr+N/9dH63gL1bCL9/ICHp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YEFsMAAADdAAAADwAAAAAAAAAAAAAAAACYAgAAZHJzL2Rv&#10;d25yZXYueG1sUEsFBgAAAAAEAAQA9QAAAIgDAAAAAA==&#10;" path="m,l27,22,56,41,85,59r29,17l145,91r31,12l208,114r33,10e" filled="f" strokeweight=".4pt">
                    <v:path arrowok="t" o:connecttype="custom" o:connectlocs="0,0;27,22;56,41;85,59;114,76;145,91;176,103;208,114;241,124" o:connectangles="0,0,0,0,0,0,0,0,0"/>
                  </v:shape>
                  <v:shape id="Freeform 334" o:spid="_x0000_s1356" style="position:absolute;left:5167;top:3563;width:259;height:145;visibility:visible;mso-wrap-style:square;v-text-anchor:top" coordsize="2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U7D8IA&#10;AADdAAAADwAAAGRycy9kb3ducmV2LnhtbERPS2vCQBC+F/wPywje6iYKEqKriCB4axqlvQ7ZMQlm&#10;Z0N282h/fbcgeJuP7zm7w2QaMVDnassK4mUEgriwuuZSwe16fk9AOI+ssbFMCn7IwWE/e9thqu3I&#10;nzTkvhQhhF2KCirv21RKV1Rk0C1tSxy4u+0M+gC7UuoOxxBuGrmKoo00WHNoqLClU0XFI++NgiT7&#10;OOab/vs3OV/6zE+nbPiqR6UW8+m4BeFp8i/x033RYX68juH/m3CC3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1TsPwgAAAN0AAAAPAAAAAAAAAAAAAAAAAJgCAABkcnMvZG93&#10;bnJldi54bWxQSwUGAAAAAAQABAD1AAAAhwMAAAAA&#10;" path="m9,21l36,42,63,62,92,79r30,17l152,111r32,13l216,135r34,10l254,143r3,-3l259,136r,-5l258,128r-2,-3l253,124r-3,-2l217,113,186,102,154,90,124,75,95,59,67,42,39,23,14,3,11,1,8,,5,1,2,3,1,5,,9r1,3l3,16r2,3l9,21xe" fillcolor="black" stroked="f">
                    <v:path arrowok="t" o:connecttype="custom" o:connectlocs="9,21;36,42;63,62;92,79;122,96;152,111;184,124;216,135;250,145;254,143;257,140;259,136;259,131;258,128;256,125;253,124;250,122;217,113;186,102;154,90;124,75;95,59;67,42;39,23;14,3;11,1;8,0;5,1;2,3;1,5;0,9;1,12;3,16;5,19;9,21" o:connectangles="0,0,0,0,0,0,0,0,0,0,0,0,0,0,0,0,0,0,0,0,0,0,0,0,0,0,0,0,0,0,0,0,0,0,0"/>
                  </v:shape>
                  <v:shape id="Freeform 335" o:spid="_x0000_s1357" style="position:absolute;left:5167;top:3563;width:259;height:145;visibility:visible;mso-wrap-style:square;v-text-anchor:top" coordsize="2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kIsMA&#10;AADdAAAADwAAAGRycy9kb3ducmV2LnhtbERPS2rDMBDdF3oHMYVuTCMrMaU4lkMohGYVaNIDDNbE&#10;NrVGRlJip6evAoXu5vG+U21mO4gr+dA71qAWOQjixpmeWw1fp93LG4gQkQ0OjknDjQJs6seHCkvj&#10;Jv6k6zG2IoVwKFFDF+NYShmajiyGhRuJE3d23mJM0LfSeJxSuB3kMs9fpcWeU0OHI7131HwfL1bD&#10;4fCjPm6ZyvLVVl18YQqT7Qqtn5/m7RpEpDn+i//ce5Pmq9US7t+kE2T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fkIsMAAADdAAAADwAAAAAAAAAAAAAAAACYAgAAZHJzL2Rv&#10;d25yZXYueG1sUEsFBgAAAAAEAAQA9QAAAIgDAAAAAA==&#10;" path="m9,21l36,42,63,62,92,79r30,17l152,111r32,13l216,135r34,10l254,143r3,-3l259,136r,-5l258,128r-2,-3l253,124r-3,-2l217,113,186,102,154,90,124,75,95,59,67,42,39,23,14,3,11,1,8,,5,1,2,3,1,5,,9r1,3l3,16r2,3l9,21e" filled="f" strokeweight=".25pt">
                    <v:path arrowok="t" o:connecttype="custom" o:connectlocs="9,21;36,42;63,62;92,79;122,96;152,111;184,124;216,135;250,145;254,143;257,140;259,136;259,131;258,128;256,125;253,124;250,122;217,113;186,102;154,90;124,75;95,59;67,42;39,23;14,3;11,1;8,0;5,1;2,3;1,5;0,9;1,12;3,16;5,19;9,21" o:connectangles="0,0,0,0,0,0,0,0,0,0,0,0,0,0,0,0,0,0,0,0,0,0,0,0,0,0,0,0,0,0,0,0,0,0,0"/>
                  </v:shape>
                  <v:shape id="Picture 336" o:spid="_x0000_s1358" type="#_x0000_t75" style="position:absolute;left:5237;top:3621;width:81;height: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5upAjEAAAA3QAAAA8AAABkcnMvZG93bnJldi54bWxET99rwjAQfh/sfwgn7G0mXZloZ5Qx2BiC&#10;sOkQfTuaW1NsLqVJtfvvzUDw7T6+nzdfDq4RJ+pC7VlDNlYgiEtvaq40/GzfH6cgQkQ22HgmDX8U&#10;YLm4v5tjYfyZv+m0iZVIIRwK1GBjbAspQ2nJYRj7ljhxv75zGBPsKmk6PKdw18gnpSbSYc2pwWJL&#10;b5bK46Z3Gvarj9A/Z9uZWh3ytaqmvf3akdYPo+H1BUSkId7EV/enSfOzPIf/b9IJcnE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5upAjEAAAA3QAAAA8AAAAAAAAAAAAAAAAA&#10;nwIAAGRycy9kb3ducmV2LnhtbFBLBQYAAAAABAAEAPcAAACQAwAAAAA=&#10;">
                    <v:imagedata r:id="rId60" o:title=""/>
                  </v:shape>
                  <v:shape id="Freeform 337" o:spid="_x0000_s1359" style="position:absolute;left:5244;top:3634;width:74;height:46;visibility:visible;mso-wrap-style:square;v-text-anchor:top" coordsize="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HAvcMA&#10;AADdAAAADwAAAGRycy9kb3ducmV2LnhtbERPS2vCQBC+F/wPywheim60oUrqKioEcuglVjwP2WkS&#10;zM6G7JrHv+8WCr3Nx/ec/XE0jeipc7VlBetVBIK4sLrmUsHtK13uQDiPrLGxTAomcnA8zF72mGg7&#10;cE791ZcihLBLUEHlfZtI6YqKDLqVbYkD9207gz7ArpS6wyGEm0ZuouhdGqw5NFTY0qWi4nF9GgVb&#10;svcnxX1+fh2zNJ22p89HXCq1mI+nDxCeRv8v/nNnOsxfv8Xw+004QR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HAvcMAAADdAAAADwAAAAAAAAAAAAAAAACYAgAAZHJzL2Rv&#10;d25yZXYueG1sUEsFBgAAAAAEAAQA9QAAAIgDAAAAAA==&#10;" path="m74,45l68,31,60,19,51,10,42,3,32,,22,,12,2,6,5,2,8,1,12,,14r1,6l3,26r5,5l15,36r8,4l33,43r12,2l59,46,74,45e" filled="f" strokecolor="white" strokeweight=".1pt">
                    <v:path arrowok="t" o:connecttype="custom" o:connectlocs="74,45;68,31;60,19;51,10;42,3;32,0;22,0;12,2;6,5;2,8;1,12;0,14;1,20;3,26;8,31;15,36;23,40;33,43;45,45;59,46;74,45" o:connectangles="0,0,0,0,0,0,0,0,0,0,0,0,0,0,0,0,0,0,0,0,0"/>
                  </v:shape>
                  <v:shape id="Picture 338" o:spid="_x0000_s1360" type="#_x0000_t75" style="position:absolute;left:5176;top:3650;width:242;height: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hkprDAAAA3QAAAA8AAABkcnMvZG93bnJldi54bWxET9tqAjEQfS/0H8IUfBHNWuuFrVFKQSwF&#10;BVd9HzbT7NLNZNlEs/37piD0bQ7nOqtNbxtxo87XjhVMxhkI4tLpmo2C82k7WoLwAVlj45gU/JCH&#10;zfrxYYW5dpGPdCuCESmEfY4KqhDaXEpfVmTRj11LnLgv11kMCXZG6g5jCreNfM6yubRYc2qosKX3&#10;isrv4moVHMwwKxfFPsb4svy8nM3OOztVavDUv72CCNSHf/Hd/aHT/Ml0Bn/fpBPk+h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CGSmsMAAADdAAAADwAAAAAAAAAAAAAAAACf&#10;AgAAZHJzL2Rvd25yZXYueG1sUEsFBgAAAAAEAAQA9wAAAI8DAAAAAA==&#10;">
                    <v:imagedata r:id="rId61" o:title=""/>
                  </v:shape>
                  <v:shape id="Picture 339" o:spid="_x0000_s1361" type="#_x0000_t75" style="position:absolute;left:5176;top:3650;width:242;height: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CP83EAAAA3QAAAA8AAABkcnMvZG93bnJldi54bWxET0trAjEQvgv9D2EKXqRmVVC7NYoIPnpR&#10;au19upnurm4mSxJ1/femIHibj+85k1ljKnEh50vLCnrdBARxZnXJuYLD9/JtDMIHZI2VZVJwIw+z&#10;6Utrgqm2V/6iyz7kIoawT1FBEUKdSumzggz6rq2JI/dnncEQoculdniN4aaS/SQZSoMlx4YCa1oU&#10;lJ32Z6PgvB4f9fuu0/856M3nipejrZO/SrVfm/kHiEBNeIof7o2O83uDIfx/E0+Q0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CCP83EAAAA3QAAAA8AAAAAAAAAAAAAAAAA&#10;nwIAAGRycy9kb3ducmV2LnhtbFBLBQYAAAAABAAEAPcAAACQAwAAAAA=&#10;">
                    <v:imagedata r:id="rId62" o:title=""/>
                  </v:shape>
                  <v:shape id="Picture 340" o:spid="_x0000_s1362" type="#_x0000_t75" style="position:absolute;left:5176;top:3650;width:242;height: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XbDAAAA3QAAAA8AAABkcnMvZG93bnJldi54bWxET9tqAjEQfRf8hzCCL1KzXlBZjVIKxVKo&#10;4Fbfh800u3QzWTapWf++KRR8m8O5zu7Q20bcqPO1YwWzaQaCuHS6ZqPg8vn6tAHhA7LGxjEpuJOH&#10;w3442GGuXeQz3YpgRAphn6OCKoQ2l9KXFVn0U9cSJ+7LdRZDgp2RusOYwm0j51m2khZrTg0VtvRS&#10;Ufld/FgFJzPJynXxEWNcbt6vF3P0zi6UGo/65y2IQH14iP/dbzrNny3W8PdNOkHu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7+pdsMAAADdAAAADwAAAAAAAAAAAAAAAACf&#10;AgAAZHJzL2Rvd25yZXYueG1sUEsFBgAAAAAEAAQA9wAAAI8DAAAAAA==&#10;">
                    <v:imagedata r:id="rId61" o:title=""/>
                  </v:shape>
                  <v:shape id="Freeform 341" o:spid="_x0000_s1363" style="position:absolute;left:5177;top:3663;width:241;height:139;visibility:visible;mso-wrap-style:square;v-text-anchor:top" coordsize="241,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ZlxsgA&#10;AADdAAAADwAAAGRycy9kb3ducmV2LnhtbESPT2vCQBDF74V+h2UKvRTdqKVIdCOlIvRSxD+HHsfs&#10;mKTJzqbZrUY/vXMoeJvhvXnvN/NF7xp1oi5Ung2Mhgko4tzbigsD+91qMAUVIrLFxjMZuFCARfb4&#10;MMfU+jNv6LSNhZIQDikaKGNsU61DXpLDMPQtsWhH3zmMsnaFth2eJdw1epwkb9phxdJQYksfJeX1&#10;9s8ZmEzHa/+Ch+uy/Y1f+HOtv5PXvTHPT/37DFSkPt7N/9efVvBHE8GVb2QEnd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5mXGyAAAAN0AAAAPAAAAAAAAAAAAAAAAAJgCAABk&#10;cnMvZG93bnJldi54bWxQSwUGAAAAAAQABAD1AAAAjQMAAAAA&#10;" path="m,15l26,37,54,56,83,74r29,16l143,106r32,12l208,129r33,10l241,123,208,113,176,101,144,88,113,73,84,57,54,39,27,20,,,,15r,xe" fillcolor="black" stroked="f">
                    <v:path arrowok="t" o:connecttype="custom" o:connectlocs="0,15;26,37;54,56;83,74;112,90;143,106;175,118;208,129;241,139;241,123;208,113;176,101;144,88;113,73;84,57;54,39;27,20;0,0;0,15;0,15" o:connectangles="0,0,0,0,0,0,0,0,0,0,0,0,0,0,0,0,0,0,0,0"/>
                  </v:shape>
                  <v:shape id="Freeform 342" o:spid="_x0000_s1364" style="position:absolute;left:5177;top:3649;width:241;height:187;visibility:visible;mso-wrap-style:square;v-text-anchor:top" coordsize="241,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mxMMA&#10;AADdAAAADwAAAGRycy9kb3ducmV2LnhtbERPS4vCMBC+C/6HMII3TVVYtGuURRA9uAcfCN5mm7Et&#10;20xKEmv115uFBW/z8T1nvmxNJRpyvrSsYDRMQBBnVpecKzgd14MpCB+QNVaWScGDPCwX3c4cU23v&#10;vKfmEHIRQ9inqKAIoU6l9FlBBv3Q1sSRu1pnMETocqkd3mO4qeQ4ST6kwZJjQ4E1rQrKfg83o+Di&#10;wng60c1T/1wfx/J8+t7saKZUv9d+fYII1Ia3+N+91XH+aDKDv2/iC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mxMMAAADdAAAADwAAAAAAAAAAAAAAAACYAgAAZHJzL2Rv&#10;d25yZXYueG1sUEsFBgAAAAAEAAQA9QAAAIgDAAAAAA==&#10;" path="m,l,63,27,84r27,18l84,120r29,17l144,152r32,13l208,177r33,10e" filled="f" strokecolor="white" strokeweight=".25pt">
                    <v:path arrowok="t" o:connecttype="custom" o:connectlocs="0,0;0,63;27,84;54,102;84,120;113,137;144,152;176,165;208,177;241,187" o:connectangles="0,0,0,0,0,0,0,0,0,0"/>
                  </v:shape>
                  <v:shape id="Freeform 343" o:spid="_x0000_s1365" style="position:absolute;left:5177;top:3652;width:241;height:186;visibility:visible;mso-wrap-style:square;v-text-anchor:top" coordsize="241,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OEZ8cA&#10;AADdAAAADwAAAGRycy9kb3ducmV2LnhtbESPQW/CMAyF75P4D5GRdhspE7CpEBBMYuyyQ2GqdjSN&#10;11ZrnKoJtPz7+TCJm633/N7n1WZwjbpSF2rPBqaTBBRx4W3NpYGv0/7pFVSIyBYbz2TgRgE269HD&#10;ClPre87oeoylkhAOKRqoYmxTrUNRkcMw8S2xaD++cxhl7UptO+wl3DX6OUkW2mHN0lBhS28VFb/H&#10;izOwy17qJlvcznn/nefJ5XP+fjq0xjyOh+0SVKQh3s3/1x9W8Kcz4ZdvZAS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ThGfHAAAA3QAAAA8AAAAAAAAAAAAAAAAAmAIAAGRy&#10;cy9kb3ducmV2LnhtbFBLBQYAAAAABAAEAPUAAACMAwAAAAA=&#10;" path="m241,186r,-63l208,113,176,101,144,88,114,73,84,57,55,39,27,20,,e" filled="f" strokeweight=".25pt">
                    <v:path arrowok="t" o:connecttype="custom" o:connectlocs="241,186;241,123;208,113;176,101;144,88;114,73;84,57;55,39;27,20;0,0" o:connectangles="0,0,0,0,0,0,0,0,0,0"/>
                  </v:shape>
                  <v:rect id="Rectangle 344" o:spid="_x0000_s1366" style="position:absolute;left:5597;top:3959;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iANMEA&#10;AADdAAAADwAAAGRycy9kb3ducmV2LnhtbERP22oCMRB9L/Qfwgh9KZrdUqyuRhGhUOiTlw+YbsZk&#10;cTOzbKJu/74pCL7N4VxnuR5Cq67Ux0bYQDkpQBHXYht2Bo6Hz/EMVEzIFlthMvBLEdar56clVlZu&#10;vKPrPjmVQzhWaMCn1FVax9pTwDiRjjhzJ+kDpgx7p22PtxweWv1WFFMdsOHc4LGjraf6vL8EA5fu&#10;Vc5b9iIfc+c38+O349mPMS+jYbMAlWhID/Hd/WXz/PK9hP9v8gl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YgDTBAAAA3QAAAA8AAAAAAAAAAAAAAAAAmAIAAGRycy9kb3du&#10;cmV2LnhtbFBLBQYAAAAABAAEAPUAAACGAwAAAAA=&#10;" fillcolor="#4e8ec2" stroked="f"/>
                  <v:rect id="Rectangle 345" o:spid="_x0000_s1367" style="position:absolute;left:5597;top:3960;width:32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MMA&#10;AADdAAAADwAAAGRycy9kb3ducmV2LnhtbERPS2sCMRC+F/wPYQRvNesipaxG8VFLKT34wvOwGXeD&#10;m8mSpOv23zeFgrf5+J4zX/a2ER35YBwrmIwzEMSl04YrBefT7vkVRIjIGhvHpOCHAiwXg6c5Ftrd&#10;+UDdMVYihXAoUEEdY1tIGcqaLIaxa4kTd3XeYkzQV1J7vKdw28g8y16kRcOpocaWNjWVt+O3VbCt&#10;Dmvz+Zavzj7svrr3zm7N/qLUaNivZiAi9fEh/nd/6DR/Ms3h75t0gl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TMMAAADdAAAADwAAAAAAAAAAAAAAAACYAgAAZHJzL2Rv&#10;d25yZXYueG1sUEsFBgAAAAAEAAQA9QAAAIgDAAAAAA==&#10;" fillcolor="#508fc2" stroked="f"/>
                  <v:rect id="Rectangle 346" o:spid="_x0000_s1368" style="position:absolute;left:5597;top:3963;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PaYsMA&#10;AADdAAAADwAAAGRycy9kb3ducmV2LnhtbERP32vCMBB+H+x/CCf4NtPqGKMaxY0KgjKwE309mrMp&#10;NpfSZLb+94sw2Nt9fD9vsRpsI27U+dqxgnSSgCAuna65UnD83ry8g/ABWWPjmBTcycNq+fy0wEy7&#10;ng90K0IlYgj7DBWYENpMSl8asugnriWO3MV1FkOEXSV1h30Mt42cJsmbtFhzbDDY0qeh8lr8WAVf&#10;eftxKkrTn/1uP01n9zyxmCs1Hg3rOYhAQ/gX/7m3Os5PX2fw+C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PaYsMAAADdAAAADwAAAAAAAAAAAAAAAACYAgAAZHJzL2Rv&#10;d25yZXYueG1sUEsFBgAAAAAEAAQA9QAAAIgDAAAAAA==&#10;" fillcolor="#5290c3" stroked="f"/>
                  <v:rect id="Rectangle 347" o:spid="_x0000_s1369" style="position:absolute;left:5597;top:3965;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u/8MA&#10;AADdAAAADwAAAGRycy9kb3ducmV2LnhtbERPS4vCMBC+C/sfwgh701QRLdUosiBdVi8+ds9DM7bF&#10;ZlKbrK3/3giCt/n4nrNYdaYSN2pcaVnBaBiBIM6sLjlXcDpuBjEI55E1VpZJwZ0crJYfvQUm2ra8&#10;p9vB5yKEsEtQQeF9nUjpsoIMuqGtiQN3to1BH2CTS91gG8JNJcdRNJUGSw4NBdb0VVB2OfwbBbv4&#10;nP7mf7Ns3G7Tn115Pa3r9KLUZ79bz0F46vxb/HJ/6zB/NJnA85tw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bu/8MAAADdAAAADwAAAAAAAAAAAAAAAACYAgAAZHJzL2Rv&#10;d25yZXYueG1sUEsFBgAAAAAEAAQA9QAAAIgDAAAAAA==&#10;" fillcolor="#5490c3" stroked="f"/>
                  <v:rect id="Rectangle 348" o:spid="_x0000_s1370" style="position:absolute;left:5597;top:3967;width:32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oZsMA&#10;AADdAAAADwAAAGRycy9kb3ducmV2LnhtbERPTWvCQBC9C/0PyxS86UZrSomuUgShIIqJ7X3MTpO0&#10;2dmQXWP8964geJvH+5zFqje16Kh1lWUFk3EEgji3uuJCwfdxM/oA4TyyxtoyKbiSg9XyZbDARNsL&#10;p9RlvhAhhF2CCkrvm0RKl5dk0I1tQxy4X9sa9AG2hdQtXkK4qeU0it6lwYpDQ4kNrUvK/7OzUZDG&#10;b7H/idf7Q7r7Ox2Oeee2tVRq+Np/zkF46v1T/HB/6TB/Movh/k04QS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yoZsMAAADdAAAADwAAAAAAAAAAAAAAAACYAgAAZHJzL2Rv&#10;d25yZXYueG1sUEsFBgAAAAAEAAQA9QAAAIgDAAAAAA==&#10;" fillcolor="#5691c3" stroked="f"/>
                  <v:rect id="Rectangle 349" o:spid="_x0000_s1371" style="position:absolute;left:5597;top:3970;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V6cQA&#10;AADdAAAADwAAAGRycy9kb3ducmV2LnhtbERPTWvCQBC9F/wPywje6kZpQ4iuIoIi0ovag97G7JhE&#10;s7Mhu41Jf323UOhtHu9z5svOVKKlxpWWFUzGEQjizOqScwWfp81rAsJ5ZI2VZVLQk4PlYvAyx1Tb&#10;Jx+oPfpchBB2KSoovK9TKV1WkEE3tjVx4G62MegDbHKpG3yGcFPJaRTF0mDJoaHAmtYFZY/jl1Gw&#10;3bd9ksT9ld4PH5fv0/282dJOqdGwW81AeOr8v/jPvdNh/uQtht9vwgl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VVenEAAAA3QAAAA8AAAAAAAAAAAAAAAAAmAIAAGRycy9k&#10;b3ducmV2LnhtbFBLBQYAAAAABAAEAPUAAACJAwAAAAA=&#10;" fillcolor="#5992c4" stroked="f"/>
                  <v:rect id="Rectangle 350" o:spid="_x0000_s1372" style="position:absolute;left:5597;top:3971;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aPd8EA&#10;AADdAAAADwAAAGRycy9kb3ducmV2LnhtbERPS0sDMRC+C/6HMAVvNqmvlm3TIkJBYS+2otchme4u&#10;3UyWZNqu/94Igrf5+J6z2oyhV2dKuYtsYTY1oIhd9B03Fj7229sFqCzIHvvIZOGbMmzW11crrHy8&#10;8Dudd9KoEsK5QgutyFBpnV1LAfM0DsSFO8QUUApMjfYJLyU89PrOmCcdsOPS0OJALy254+4ULMzr&#10;RZ3cWy3m0Xx9Ynb3ey1s7c1kfF6CEhrlX/znfvVl/uxhDr/flBP0+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Gj3fBAAAA3QAAAA8AAAAAAAAAAAAAAAAAmAIAAGRycy9kb3du&#10;cmV2LnhtbFBLBQYAAAAABAAEAPUAAACGAwAAAAA=&#10;" fillcolor="#5b93c4" stroked="f"/>
                  <v:rect id="Rectangle 351" o:spid="_x0000_s1373" style="position:absolute;left:5597;top:3973;width:32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GsMYA&#10;AADdAAAADwAAAGRycy9kb3ducmV2LnhtbESPQU/DMAyF75P4D5GRuK3pGENVWTYhEAi2XWj3A6zG&#10;a6s1TpWErfx7fEDiZus9v/d5vZ3coC4UYu/ZwCLLQRE33vbcGjjWb/MCVEzIFgfPZOCHImw3N7M1&#10;ltZf+YsuVWqVhHAs0UCX0lhqHZuOHMbMj8SinXxwmGQNrbYBrxLuBn2f54/aYc/S0OFILx015+rb&#10;GRhrXB4+q/ddKE64PK5ei319boy5u52en0AlmtK/+e/6wwr+4kF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fGsMYAAADdAAAADwAAAAAAAAAAAAAAAACYAgAAZHJz&#10;L2Rvd25yZXYueG1sUEsFBgAAAAAEAAQA9QAAAIsDAAAAAA==&#10;" fillcolor="#5d94c5" stroked="f"/>
                  <v:rect id="Rectangle 352" o:spid="_x0000_s1374" style="position:absolute;left:5597;top:3976;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V8t8QA&#10;AADdAAAADwAAAGRycy9kb3ducmV2LnhtbERPTWvCQBC9C/6HZQq9NRulSo2uIoK0PSiY9pLbNDsm&#10;qdnZJbs16b/vCgVv83ifs9oMphVX6nxjWcEkSUEQl1Y3XCn4/Ng/vYDwAVlja5kU/JKHzXo8WmGm&#10;bc8nuuahEjGEfYYK6hBcJqUvazLoE+uII3e2ncEQYVdJ3WEfw00rp2k6lwYbjg01OtrVVF7yH6Ng&#10;8eUvB5cXrjh+D4XvX2dmO3tX6vFh2C5BBBrCXfzvftNx/uR5Abd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FfLfEAAAA3QAAAA8AAAAAAAAAAAAAAAAAmAIAAGRycy9k&#10;b3ducmV2LnhtbFBLBQYAAAAABAAEAPUAAACJAwAAAAA=&#10;" fillcolor="#5f95c5" stroked="f"/>
                  <v:rect id="Rectangle 353" o:spid="_x0000_s1375" style="position:absolute;left:5597;top:3976;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2Z8kA&#10;AADdAAAADwAAAGRycy9kb3ducmV2LnhtbESPzWvCQBDF70L/h2UK3nSj4Aepq1RpS6H2YPygx2l2&#10;moRmZ0N2q/G/dw5CbzO8N+/9ZrHqXK3O1IbKs4HRMAFFnHtbcWHgsH8dzEGFiGyx9kwGrhRgtXzo&#10;LTC1/sI7OmexUBLCIUUDZYxNqnXIS3IYhr4hFu3Htw6jrG2hbYsXCXe1HifJVDusWBpKbGhTUv6b&#10;/TkDp9nXnD532Xa6OR2PdfHx/bJ+mxnTf+yen0BF6uK/+X79bgV/NBF++UZG0Ms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uJ2Z8kAAADdAAAADwAAAAAAAAAAAAAAAACYAgAA&#10;ZHJzL2Rvd25yZXYueG1sUEsFBgAAAAAEAAQA9QAAAI4DAAAAAA==&#10;" fillcolor="#6196c5" stroked="f"/>
                  <v:rect id="Rectangle 354" o:spid="_x0000_s1376" style="position:absolute;left:5597;top:3978;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2DcIA&#10;AADdAAAADwAAAGRycy9kb3ducmV2LnhtbERP3UrDMBS+H/gO4QjebUkFndRloyiCXohs8wGOzVnb&#10;tTkJSWzr2xtB2N35+H7PZjfbQYwUYudYQ7FSIIhrZzpuNHweX5YPIGJCNjg4Jg0/FGG3vVpssDRu&#10;4j2Nh9SIHMKxRA1tSr6UMtYtWYwr54kzd3LBYsowNNIEnHK4HeStUvfSYse5oUVPTy3V/eHbalif&#10;3fOHCr3veXyX/LX3larftL65nqtHEInmdBH/u19Nnl/cFfD3TT5B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ULYNwgAAAN0AAAAPAAAAAAAAAAAAAAAAAJgCAABkcnMvZG93&#10;bnJldi54bWxQSwUGAAAAAAQABAD1AAAAhwMAAAAA&#10;" fillcolor="#6397c6" stroked="f"/>
                  <v:rect id="Rectangle 355" o:spid="_x0000_s1377" style="position:absolute;left:5597;top:3980;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zBMMA&#10;AADdAAAADwAAAGRycy9kb3ducmV2LnhtbERPTYvCMBC9C/6HMMLeNFVWV6pRdEVc8CCrgtehGdtq&#10;M2mbrNZ/vxEEb/N4nzOdN6YQN6pdbllBvxeBIE6szjlVcDysu2MQziNrLCyTggc5mM/arSnG2t75&#10;l257n4oQwi5GBZn3ZSylSzIy6Hq2JA7c2dYGfYB1KnWN9xBuCjmIopE0mHNoyLCk74yS6/7PKNC7&#10;7Wo59JIvq83lc7v5qhbVqVLqo9MsJiA8Nf4tfrl/dJjfHw7g+U04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zBMMAAADdAAAADwAAAAAAAAAAAAAAAACYAgAAZHJzL2Rv&#10;d25yZXYueG1sUEsFBgAAAAAEAAQA9QAAAIgDAAAAAA==&#10;" fillcolor="#6598c6" stroked="f"/>
                  <v:rect id="Rectangle 356" o:spid="_x0000_s1378" style="position:absolute;left:5597;top:3982;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gccsIA&#10;AADdAAAADwAAAGRycy9kb3ducmV2LnhtbERPTYvCMBC9C/sfwizsTVNXFOkaRQRXT4rVg8ehmW2K&#10;zaQ0qXb99UYQvM3jfc5s0dlKXKnxpWMFw0ECgjh3uuRCwem47k9B+ICssXJMCv7Jw2L+0Zthqt2N&#10;D3TNQiFiCPsUFZgQ6lRKnxuy6AeuJo7cn2sshgibQuoGbzHcVvI7SSbSYsmxwWBNK0P5JWutgu3R&#10;rPb3Ubv73ZzXbXd27Gu5Uerrs1v+gAjUhbf45d7qOH84HsH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BxywgAAAN0AAAAPAAAAAAAAAAAAAAAAAJgCAABkcnMvZG93&#10;bnJldi54bWxQSwUGAAAAAAQABAD1AAAAhwMAAAAA&#10;" fillcolor="#6799c7" stroked="f"/>
                  <v:rect id="Rectangle 357" o:spid="_x0000_s1379" style="position:absolute;left:5597;top:3982;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BsicMA&#10;AADdAAAADwAAAGRycy9kb3ducmV2LnhtbERPS2vCQBC+F/wPywi91Y1PauoqUVr0IIipoMchO02C&#10;2dmQ3Zr4712h0Nt8fM9ZrDpTiRs1rrSsYDiIQBBnVpecKzh9f729g3AeWWNlmRTcycFq2XtZYKxt&#10;y0e6pT4XIYRdjAoK7+tYSpcVZNANbE0cuB/bGPQBNrnUDbYh3FRyFEUzabDk0FBgTZuCsmv6axRU&#10;tLnsu6RN73M//jwnvM62h6NSr/0u+QDhqfP/4j/3Tof5w+kEnt+E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BsicMAAADdAAAADwAAAAAAAAAAAAAAAACYAgAAZHJzL2Rv&#10;d25yZXYueG1sUEsFBgAAAAAEAAQA9QAAAIgDAAAAAA==&#10;" fillcolor="#699ac7" stroked="f"/>
                  <v:rect id="Rectangle 358" o:spid="_x0000_s1380" style="position:absolute;left:5597;top:3984;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CjYMQA&#10;AADdAAAADwAAAGRycy9kb3ducmV2LnhtbERPTWsCMRC9F/ofwhR6KTWrYJHVKFIotVAp1XofNuNm&#10;cTNJk6ixv94UCr3N433ObJFtL04UYudYwXBQgSBunO64VfC1fXmcgIgJWWPvmBRcKMJifnszw1q7&#10;M3/SaZNaUUI41qjApORrKWNjyGIcOE9cuL0LFlOBoZU64LmE216OqupJWuy4NBj09GyoOWyOVsFk&#10;97PND3rZrT/C65t/9+b7MspK3d/l5RREopz+xX/ulS7zh+Mx/H5TTp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go2DEAAAA3QAAAA8AAAAAAAAAAAAAAAAAmAIAAGRycy9k&#10;b3ducmV2LnhtbFBLBQYAAAAABAAEAPUAAACJAwAAAAA=&#10;" fillcolor="#6b9bc8" stroked="f"/>
                  <v:rect id="Rectangle 359" o:spid="_x0000_s1381" style="position:absolute;left:5597;top:3986;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ihVsQA&#10;AADdAAAADwAAAGRycy9kb3ducmV2LnhtbERPTWvCQBC9F/wPywi91Y2lEZu6ShWE5uDBWMHjmB2T&#10;0OxsyK4m9de7guBtHu9zZove1OJCrassKxiPIhDEudUVFwp+d+u3KQjnkTXWlknBPzlYzAcvM0y0&#10;7XhLl8wXIoSwS1BB6X2TSOnykgy6kW2IA3eyrUEfYFtI3WIXwk0t36NoIg1WHBpKbGhVUv6XnY2C&#10;ND5cj5tlivuPeLVMs/2p+9RSqddh//0FwlPvn+KH+0eH+eN4Avdvw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oVbEAAAA3QAAAA8AAAAAAAAAAAAAAAAAmAIAAGRycy9k&#10;b3ducmV2LnhtbFBLBQYAAAAABAAEAPUAAACJAwAAAAA=&#10;" fillcolor="#6e9cc8" stroked="f"/>
                  <v:rect id="Rectangle 360" o:spid="_x0000_s1382" style="position:absolute;left:5597;top:3988;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c5sMA&#10;AADdAAAADwAAAGRycy9kb3ducmV2LnhtbERPTWvCQBC9C/6HZYTe6iZStY2uYitiLwqN9j5kxySY&#10;nQ3ZNUZ/fbcgeJvH+5z5sjOVaKlxpWUF8TACQZxZXXKu4HjYvL6DcB5ZY2WZFNzIwXLR780x0fbK&#10;P9SmPhchhF2CCgrv60RKlxVk0A1tTRy4k20M+gCbXOoGryHcVHIURRNpsOTQUGBNXwVl5/RiFFT2&#10;476r28nb3vNvGsWf9/Nuu1bqZdCtZiA8df4pfri/dZgfj6fw/004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c5sMAAADdAAAADwAAAAAAAAAAAAAAAACYAgAAZHJzL2Rv&#10;d25yZXYueG1sUEsFBgAAAAAEAAQA9QAAAIgDAAAAAA==&#10;" fillcolor="#719ec9" stroked="f"/>
                  <v:rect id="Rectangle 361" o:spid="_x0000_s1383" style="position:absolute;left:5597;top:3989;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AcsYA&#10;AADdAAAADwAAAGRycy9kb3ducmV2LnhtbESPQUvDQBCF70L/wzKCN7uJopTYbZGK4ElobQ+9jdlp&#10;EpKdjdkxjf31zkHwNsN78943y/UUOjPSkJrIDvJ5Boa4jL7hysH+4/V2ASYJsscuMjn4oQTr1exq&#10;iYWPZ97SuJPKaAinAh3UIn1hbSprCpjmsSdW7RSHgKLrUFk/4FnDQ2fvsuzRBmxYG2rsaVNT2e6+&#10;gwO6tKfUvh/lfpTtIbvE/PPl6+DczfX0/ARGaJJ/89/1m1f8/EFx9Rsdwa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AcsYAAADdAAAADwAAAAAAAAAAAAAAAACYAgAAZHJz&#10;L2Rvd25yZXYueG1sUEsFBgAAAAAEAAQA9QAAAIsDAAAAAA==&#10;" fillcolor="#739fca" stroked="f"/>
                  <v:rect id="Rectangle 362" o:spid="_x0000_s1384" style="position:absolute;left:5597;top:3991;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KlfsIA&#10;AADdAAAADwAAAGRycy9kb3ducmV2LnhtbERP3WrCMBS+H+wdwhl4M2aqsOE6o1TFuVt1D3DWHJuy&#10;5qQmsa1vbwYD787H93vmy8E2oiMfascKJuMMBHHpdM2Vgu/j9mUGIkRkjY1jUnClAMvF48Mcc+16&#10;3lN3iJVIIRxyVGBibHMpQ2nIYhi7ljhxJ+ctxgR9JbXHPoXbRk6z7E1arDk1GGxpbaj8PVysAj4X&#10;zz+73p19MStkZlbdJ21OSo2ehuIDRKQh3sX/7i+d5k9e3+Hvm3SC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qV+wgAAAN0AAAAPAAAAAAAAAAAAAAAAAJgCAABkcnMvZG93&#10;bnJldi54bWxQSwUGAAAAAAQABAD1AAAAhwMAAAAA&#10;" fillcolor="#76a1ca" stroked="f"/>
                  <v:rect id="Rectangle 363" o:spid="_x0000_s1385" style="position:absolute;left:5597;top:3993;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Va8UA&#10;AADdAAAADwAAAGRycy9kb3ducmV2LnhtbESPQWvCQBCF74L/YRmhN7OxUNHoKrUoeCnFKHodstMk&#10;mJ0N2dWk/75zKPQ2w3vz3jfr7eAa9aQu1J4NzJIUFHHhbc2lgcv5MF2AChHZYuOZDPxQgO1mPFpj&#10;Zn3PJ3rmsVQSwiFDA1WMbaZ1KCpyGBLfEov27TuHUdau1LbDXsJdo1/TdK4d1iwNFbb0UVFxzx/O&#10;QP+G13J32399hmNOh2V6Hx67vTEvk+F9BSrSEP/Nf9dHK/izufDLNzKC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4JVrxQAAAN0AAAAPAAAAAAAAAAAAAAAAAJgCAABkcnMv&#10;ZG93bnJldi54bWxQSwUGAAAAAAQABAD1AAAAigMAAAAA&#10;" fillcolor="#79a2cb" stroked="f"/>
                  <v:rect id="Rectangle 364" o:spid="_x0000_s1386" style="position:absolute;left:5597;top:3994;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eDVsAA&#10;AADdAAAADwAAAGRycy9kb3ducmV2LnhtbERPS4vCMBC+L/gfwgje1rS7UKQaRV0KevN5H5uxLTaT&#10;0mTb+u+NsLC3+fies1gNphYdta6yrCCeRiCIc6srLhRcztnnDITzyBpry6TgSQ5Wy9HHAlNtez5S&#10;d/KFCCHsUlRQet+kUrq8JINuahviwN1ta9AH2BZSt9iHcFPLryhKpMGKQ0OJDW1Lyh+nX6PAHvY+&#10;ofu6v367n2y20fntuHNKTcbDeg7C0+D/xX/unQ7z4ySG9zfhBL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6eDVsAAAADdAAAADwAAAAAAAAAAAAAAAACYAgAAZHJzL2Rvd25y&#10;ZXYueG1sUEsFBgAAAAAEAAQA9QAAAIUDAAAAAA==&#10;" fillcolor="#7ca4cc" stroked="f"/>
                  <v:rect id="Rectangle 365" o:spid="_x0000_s1387" style="position:absolute;left:5597;top:3996;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kmf8UA&#10;AADdAAAADwAAAGRycy9kb3ducmV2LnhtbERPS2sCMRC+C/0PYQpepGZdVNqtUXygSG8+KPQ23Yyb&#10;bTeTZRN1/fdGKPQ2H99zJrPWVuJCjS8dKxj0ExDEudMlFwqOh/XLKwgfkDVWjknBjTzMpk+dCWba&#10;XXlHl30oRAxhn6ECE0KdSelzQxZ939XEkTu5xmKIsCmkbvAaw20l0yQZS4slxwaDNS0N5b/7s1Xw&#10;+dU7pMfN6Nu+DZOPn9NqEUy6U6r73M7fQQRqw7/4z73Vcf5gnMLjm3iC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SZ/xQAAAN0AAAAPAAAAAAAAAAAAAAAAAJgCAABkcnMv&#10;ZG93bnJldi54bWxQSwUGAAAAAAQABAD1AAAAigMAAAAA&#10;" fillcolor="#7fa6cd" stroked="f"/>
                  <v:rect id="Rectangle 366" o:spid="_x0000_s1388" style="position:absolute;left:5597;top:3998;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gjQsEA&#10;AADdAAAADwAAAGRycy9kb3ducmV2LnhtbERPTWvCQBC9F/wPyxS81U2qDW10EyRQKL01Cl6H7JiE&#10;ZmfD7hrjv+8WBG/zeJ+zK2cziImc7y0rSFcJCOLG6p5bBcfD58s7CB+QNQ6WScGNPJTF4mmHubZX&#10;/qGpDq2IIexzVNCFMOZS+qYjg35lR+LIna0zGCJ0rdQOrzHcDPI1STJpsOfY0OFIVUfNb30xCt60&#10;kRvjLH3opE7Xtsoum9O3Usvneb8FEWgOD/Hd/aXj/DRbw/838QRZ/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YI0LBAAAA3QAAAA8AAAAAAAAAAAAAAAAAmAIAAGRycy9kb3du&#10;cmV2LnhtbFBLBQYAAAAABAAEAPUAAACGAwAAAAA=&#10;" fillcolor="#82a8ce" stroked="f"/>
                  <v:rect id="Rectangle 367" o:spid="_x0000_s1389" style="position:absolute;left:5597;top:3999;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wE8QA&#10;AADdAAAADwAAAGRycy9kb3ducmV2LnhtbERPTWvCQBC9F/wPyxR6azaRJpXoKiKKFgKlWvE6ZMck&#10;NDsbsqtJ/323UOhtHu9zFqvRtOJOvWssK0iiGARxaXXDlYLP0+55BsJ5ZI2tZVLwTQ5Wy8nDAnNt&#10;B/6g+9FXIoSwy1FB7X2XS+nKmgy6yHbEgbva3qAPsK+k7nEI4aaV0zjOpMGGQ0ONHW1qKr+ON6Pg&#10;PT69pVTtL+fEFN32VhavqZ4p9fQ4rucgPI3+X/znPugwP8le4PebcIJ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rMBPEAAAA3QAAAA8AAAAAAAAAAAAAAAAAmAIAAGRycy9k&#10;b3ducmV2LnhtbFBLBQYAAAAABAAEAPUAAACJAwAAAAA=&#10;" fillcolor="#85a9cf" stroked="f"/>
                  <v:rect id="Rectangle 368" o:spid="_x0000_s1390" style="position:absolute;left:5597;top:4000;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M5OMIA&#10;AADdAAAADwAAAGRycy9kb3ducmV2LnhtbERPTYvCMBC9L/gfwgje1rTiFqlGEaEgelhWPXicNmNb&#10;bCalibX+e7OwsLd5vM9ZbQbTiJ46V1tWEE8jEMSF1TWXCi7n7HMBwnlkjY1lUvAiB5v16GOFqbZP&#10;/qH+5EsRQtilqKDyvk2ldEVFBt3UtsSBu9nOoA+wK6Xu8BnCTSNnUZRIgzWHhgpb2lVU3E8PoyA5&#10;H7PH/Ls/3CnPdB6313y/tUpNxsN2CcLT4P/Ff+69DvPj5At+vwknyP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zk4wgAAAN0AAAAPAAAAAAAAAAAAAAAAAJgCAABkcnMvZG93&#10;bnJldi54bWxQSwUGAAAAAAQABAD1AAAAhwMAAAAA&#10;" fillcolor="#87aacf" stroked="f"/>
                  <v:rect id="Rectangle 369" o:spid="_x0000_s1391" style="position:absolute;left:5597;top:4002;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aZF8YA&#10;AADdAAAADwAAAGRycy9kb3ducmV2LnhtbERPS2vCQBC+F/oflin0UurGakONrlIK4uNQ1PagtyE7&#10;TUKzsyG7xsRf7wqCt/n4njOZtaYUDdWusKyg34tAEKdWF5wp+P2Zv36AcB5ZY2mZFHTkYDZ9fJhg&#10;ou2Jt9TsfCZCCLsEFeTeV4mULs3JoOvZijhwf7Y26AOsM6lrPIVwU8q3KIqlwYJDQ44VfeWU/u+O&#10;RkG6L6jbLkaDw3C1bl423Zm+389KPT+1n2MQnlp/F9/cSx3m9+MYrt+EE+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aZF8YAAADdAAAADwAAAAAAAAAAAAAAAACYAgAAZHJz&#10;L2Rvd25yZXYueG1sUEsFBgAAAAAEAAQA9QAAAIsDAAAAAA==&#10;" fillcolor="#8aacd0" stroked="f"/>
                  <v:rect id="Rectangle 370" o:spid="_x0000_s1392" style="position:absolute;left:5597;top:4004;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lXfsUA&#10;AADdAAAADwAAAGRycy9kb3ducmV2LnhtbERPTWvCQBC9C/6HZYTedJNCo6SuIS2UehGq6aG9Ddkx&#10;CWZnQ3abRH99t1DwNo/3OdtsMq0YqHeNZQXxKgJBXFrdcKXgs3hbbkA4j6yxtUwKruQg281nW0y1&#10;HflIw8lXIoSwS1FB7X2XSunKmgy6le2IA3e2vUEfYF9J3eMYwk0rH6MokQYbDg01dvRaU3k5/RgF&#10;G5Z5fPh4Or8Uk2u+k69bcXkvlHpYTPkzCE+Tv4v/3Xsd5sfJGv6+CS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Vd+xQAAAN0AAAAPAAAAAAAAAAAAAAAAAJgCAABkcnMv&#10;ZG93bnJldi54bWxQSwUGAAAAAAQABAD1AAAAigMAAAAA&#10;" fillcolor="#8daed1" stroked="f"/>
                  <v:rect id="Rectangle 371" o:spid="_x0000_s1393" style="position:absolute;left:5597;top:4005;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C0TccA&#10;AADdAAAADwAAAGRycy9kb3ducmV2LnhtbESPT4vCQAzF7wt+hyELe1l0qgdZq6OswoKKh/XPxVvo&#10;xLbayZTOqPXbm4PgLeG9vPfLZNa6St2oCaVnA/1eAoo487bk3MBh/9f9ARUissXKMxl4UIDZtPMx&#10;wdT6O2/ptou5khAOKRooYqxTrUNWkMPQ8zWxaCffOIyyNrm2Dd4l3FV6kCRD7bBkaSiwpkVB2WV3&#10;dQa+N8fzamT1fL4ePP6vx3y/vJzOxnx9tr9jUJHa+Da/rpdW8PtDwZVvZAQ9f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gtE3HAAAA3QAAAA8AAAAAAAAAAAAAAAAAmAIAAGRy&#10;cy9kb3ducmV2LnhtbFBLBQYAAAAABAAEAPUAAACMAwAAAAA=&#10;" fillcolor="#90b0d2" stroked="f"/>
                  <v:rect id="Rectangle 372" o:spid="_x0000_s1394" style="position:absolute;left:5597;top:4007;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ugBsQA&#10;AADdAAAADwAAAGRycy9kb3ducmV2LnhtbERPTWsCMRC9C/6HMIVeRLNWkO5qFLEVvJXaQvU2bMbN&#10;0s1km6Tr+u9NoeBtHu9zluveNqIjH2rHCqaTDARx6XTNlYLPj934GUSIyBobx6TgSgHWq+FgiYV2&#10;F36n7hArkUI4FKjAxNgWUobSkMUwcS1x4s7OW4wJ+kpqj5cUbhv5lGVzabHm1GCwpa2h8vvwaxWc&#10;gs9HG5Plu9cfM/Pnl+5Yf70p9fjQbxYgIvXxLv5373WaP53n8PdNOkG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roAbEAAAA3QAAAA8AAAAAAAAAAAAAAAAAmAIAAGRycy9k&#10;b3ducmV2LnhtbFBLBQYAAAAABAAEAPUAAACJAwAAAAA=&#10;" fillcolor="#94b2d3" stroked="f"/>
                  <v:rect id="Rectangle 373" o:spid="_x0000_s1395" style="position:absolute;left:5597;top:4009;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EhUsYA&#10;AADdAAAADwAAAGRycy9kb3ducmV2LnhtbESP3WrDMAyF7wd7B6PB7lYnY3QlrVvKxiBsY/TvAdRY&#10;jdPGcojdNn376WKwuyN09Omc2WLwrbpQH5vABvJRBoq4Crbh2sBu+/E0ARUTssU2MBm4UYTF/P5u&#10;hoUNV17TZZNqJRCOBRpwKXWF1rFy5DGOQkcsu0PoPSYZ+1rbHq8C961+zrKx9tiwfHDY0Zuj6rQ5&#10;e6Hw8eX8/TmsvvJDudy/78mV9GPM48OwnIJKNKR/8991aSV+/ir5pY1I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4EhUsYAAADdAAAADwAAAAAAAAAAAAAAAACYAgAAZHJz&#10;L2Rvd25yZXYueG1sUEsFBgAAAAAEAAQA9QAAAIsDAAAAAA==&#10;" fillcolor="#97b4d4" stroked="f"/>
                  <v:rect id="Rectangle 374" o:spid="_x0000_s1396" style="position:absolute;left:5597;top:4011;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vTsIA&#10;AADdAAAADwAAAGRycy9kb3ducmV2LnhtbERPTWsCMRC9F/wPYYTeanYVrK5GEaEgPbSuCl6HzbhZ&#10;3EyWJNX135tCobd5vM9Zrnvbihv50DhWkI8yEMSV0w3XCk7Hj7cZiBCRNbaOScGDAqxXg5clFtrd&#10;uaTbIdYihXAoUIGJsSukDJUhi2HkOuLEXZy3GBP0tdQe7ynctnKcZVNpseHUYLCjraHqevixCibn&#10;I++14c/8W55Lnu/Lqf8ySr0O+80CRKQ+/ov/3Dud5ufvOfx+k06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8q9OwgAAAN0AAAAPAAAAAAAAAAAAAAAAAJgCAABkcnMvZG93&#10;bnJldi54bWxQSwUGAAAAAAQABAD1AAAAhwMAAAAA&#10;" fillcolor="#9ab6d5" stroked="f"/>
                  <v:rect id="Rectangle 375" o:spid="_x0000_s1397" style="position:absolute;left:5597;top:4012;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mUDMIA&#10;AADdAAAADwAAAGRycy9kb3ducmV2LnhtbERPTWvCQBC9F/oflin01uzGQ5XUVcRW1KO2RY9DdkxC&#10;srMhu2ry711B8DaP9znTeW8bcaHOV441pIkCQZw7U3Gh4e939TEB4QOywcYxaRjIw3z2+jLFzLgr&#10;7+iyD4WIIewz1FCG0GZS+rwkiz5xLXHkTq6zGCLsCmk6vMZw28iRUp/SYsWxocSWliXl9f5sNZjV&#10;MDls/ZAOx+L/Z/1t64Oqldbvb/3iC0SgPjzFD/fGxPnpeAT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GZQMwgAAAN0AAAAPAAAAAAAAAAAAAAAAAJgCAABkcnMvZG93&#10;bnJldi54bWxQSwUGAAAAAAQABAD1AAAAhwMAAAAA&#10;" fillcolor="#9db8d6" stroked="f"/>
                  <v:rect id="Rectangle 376" o:spid="_x0000_s1398" style="position:absolute;left:5597;top:4014;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VKKcUA&#10;AADdAAAADwAAAGRycy9kb3ducmV2LnhtbERPTWvCQBC9C/0PyxR6qxstqKSuEhXBeqhW2/uQnSap&#10;2dmwu8bUX98VCt7m8T5nOu9MLVpyvrKsYNBPQBDnVldcKPg8rp8nIHxA1lhbJgW/5GE+e+hNMdX2&#10;wh/UHkIhYgj7FBWUITSplD4vyaDv24Y4ct/WGQwRukJqh5cYbmo5TJKRNFhxbCixoWVJ+elwNgqy&#10;7O1ntN25dvG1Msd3s7nuh+eVUk+PXfYKIlAX7uJ/90bH+YPxC9y+iS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tUopxQAAAN0AAAAPAAAAAAAAAAAAAAAAAJgCAABkcnMv&#10;ZG93bnJldi54bWxQSwUGAAAAAAQABAD1AAAAigMAAAAA&#10;" fillcolor="#a1bad7" stroked="f"/>
                  <v:rect id="Rectangle 377" o:spid="_x0000_s1399" style="position:absolute;left:5597;top:4016;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SLWcIA&#10;AADdAAAADwAAAGRycy9kb3ducmV2LnhtbERPTYvCMBC9L/gfwgje1lRdqlSjiCjuHq1evI3N2Bab&#10;SWlirf76zcKCt3m8z1msOlOJlhpXWlYwGkYgiDOrS84VnI67zxkI55E1VpZJwZMcrJa9jwUm2j74&#10;QG3qcxFC2CWooPC+TqR0WUEG3dDWxIG72sagD7DJpW7wEcJNJcdRFEuDJYeGAmvaFJTd0rtRkMvL&#10;M47xkP6096157eLJ9ZztlRr0u/UchKfOv8X/7m8d5o+mX/D3TTh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lItZwgAAAN0AAAAPAAAAAAAAAAAAAAAAAJgCAABkcnMvZG93&#10;bnJldi54bWxQSwUGAAAAAAQABAD1AAAAhwMAAAAA&#10;" fillcolor="#a4bcd8" stroked="f"/>
                  <v:rect id="Rectangle 378" o:spid="_x0000_s1400" style="position:absolute;left:5597;top:4017;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iO4MIA&#10;AADdAAAADwAAAGRycy9kb3ducmV2LnhtbERPzWoCMRC+C75DGKE3zSpY7dYoorRV0EOtDzBsxs3i&#10;ZrJuUl19eiMI3ubj+53JrLGlOFPtC8cK+r0EBHHmdMG5gv3fV3cMwgdkjaVjUnAlD7NpuzXBVLsL&#10;/9J5F3IRQ9inqMCEUKVS+syQRd9zFXHkDq62GCKsc6lrvMRwW8pBkrxLiwXHBoMVLQxlx92/VfCz&#10;1bfl/GO/pVNAk22+12RoqNRbp5l/ggjUhJf46V7pOL8/GsLjm3iCn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2I7gwgAAAN0AAAAPAAAAAAAAAAAAAAAAAJgCAABkcnMvZG93&#10;bnJldi54bWxQSwUGAAAAAAQABAD1AAAAhwMAAAAA&#10;" fillcolor="#a7bfda" stroked="f"/>
                  <v:rect id="Rectangle 379" o:spid="_x0000_s1401" style="position:absolute;left:5597;top:4019;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OrUcUA&#10;AADdAAAADwAAAGRycy9kb3ducmV2LnhtbERPS2sCMRC+F/ofwgi91awetKxGEYvSg9T6ZI9DMu4u&#10;bibLJuraX98UBG/z8T1nPG1tJa7U+NKxgl43AUGsnSk5V7DfLd4/QPiAbLByTAru5GE6eX0ZY2rc&#10;jTd03YZcxBD2KSooQqhTKb0uyKLvupo4cifXWAwRNrk0Dd5iuK1kP0kG0mLJsaHAmuYF6fP2YhUs&#10;lvr79/C5KVfZMFv9XO7ro87WSr112tkIRKA2PMUP95eJ83vDAfx/E0+Qk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6tRxQAAAN0AAAAPAAAAAAAAAAAAAAAAAJgCAABkcnMv&#10;ZG93bnJldi54bWxQSwUGAAAAAAQABAD1AAAAigMAAAAA&#10;" fillcolor="#aac1db" stroked="f"/>
                  <v:rect id="Rectangle 380" o:spid="_x0000_s1402" style="position:absolute;left:5597;top:4021;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3pt8MA&#10;AADdAAAADwAAAGRycy9kb3ducmV2LnhtbERPS2vCQBC+F/wPywi9FN0oaCS6ikiFXgrWx33MTh6Y&#10;nU2zG5P+e1coeJuP7zmrTW8qcafGlZYVTMYRCOLU6pJzBefTfrQA4TyyxsoyKfgjB5v14G2FibYd&#10;/9D96HMRQtglqKDwvk6kdGlBBt3Y1sSBy2xj0AfY5FI32IVwU8lpFM2lwZJDQ4E17QpKb8fWKLj9&#10;7rJD1+r489rO6vPlO5ufPqRS78N+uwThqfcv8b/7S4f5kziG5zfhB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3pt8MAAADdAAAADwAAAAAAAAAAAAAAAACYAgAAZHJzL2Rv&#10;d25yZXYueG1sUEsFBgAAAAAEAAQA9QAAAIgDAAAAAA==&#10;" fillcolor="#aec3dc" stroked="f"/>
                  <v:rect id="Rectangle 381" o:spid="_x0000_s1403" style="position:absolute;left:5597;top:4023;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YsUA&#10;AADdAAAADwAAAGRycy9kb3ducmV2LnhtbESPQW/CMAyF75P4D5GRdkEjhUljFAJCk5C24wo/wGrc&#10;pqJxQpNBt18/HybtZus9v/d5ux99r240pC6wgcW8AEVcB9txa+B8Oj69gkoZ2WIfmAx8U4L9bvKw&#10;xdKGO3/SrcqtkhBOJRpwOcdS61Q78pjmIRKL1oTBY5Z1aLUd8C7hvtfLonjRHjuWBoeR3hzVl+rL&#10;Gzhg0zfxZ/lxPV7qdfNczdw6zox5nI6HDahMY/43/12/W8FfrARXvpER9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ixQAAAN0AAAAPAAAAAAAAAAAAAAAAAJgCAABkcnMv&#10;ZG93bnJldi54bWxQSwUGAAAAAAQABAD1AAAAigMAAAAA&#10;" fillcolor="#b1c5dd" stroked="f"/>
                  <v:rect id="Rectangle 382" o:spid="_x0000_s1404" style="position:absolute;left:5597;top:4024;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HW8gA&#10;AADdAAAADwAAAGRycy9kb3ducmV2LnhtbESPzWvCQBDF7wX/h2UKvTUbhbYas4qoLaL2UD8OvQ3Z&#10;yQdmZ0N2G+N/7xYKvc3we/Pem3Tem1p01LrKsoJhFIMgzqyuuFBwOr4/j0E4j6yxtkwKbuRgPhs8&#10;pJhoe+Uv6g6+EMGEXYIKSu+bREqXlWTQRbYhDiy3rUEf1raQusVrMDe1HMXxqzRYcUgosaFlSdnl&#10;8GMUnI/5/hLoerHbLuvPj+67WVUvSj099ospCE+9/xf/XW90qD98m8DvN2EE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n4dbyAAAAN0AAAAPAAAAAAAAAAAAAAAAAJgCAABk&#10;cnMvZG93bnJldi54bWxQSwUGAAAAAAQABAD1AAAAjQMAAAAA&#10;" fillcolor="#b3c7de" stroked="f"/>
                  <v:rect id="Rectangle 383" o:spid="_x0000_s1405" style="position:absolute;left:5597;top:4025;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0v/MUA&#10;AADdAAAADwAAAGRycy9kb3ducmV2LnhtbESPQWvCQBCF70L/wzIFb2ajiMTUVUpFsEIPRnufZqdJ&#10;MDsbsqvGf985FLzN8N68981qM7hW3agPjWcD0yQFRVx623Bl4HzaTTJQISJbbD2TgQcF2KxfRivM&#10;rb/zkW5FrJSEcMjRQB1jl2sdypochsR3xKL9+t5hlLWvtO3xLuGu1bM0XWiHDUtDjR191FReiqsz&#10;8O2G5c81O3wV7W47/3z4xf5yQGPGr8P7G6hIQ3ya/6/3VvCnmfDLNzKCX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S/8xQAAAN0AAAAPAAAAAAAAAAAAAAAAAJgCAABkcnMv&#10;ZG93bnJldi54bWxQSwUGAAAAAAQABAD1AAAAigMAAAAA&#10;" fillcolor="#b5c8df" stroked="f"/>
                  <v:rect id="Rectangle 384" o:spid="_x0000_s1406" style="position:absolute;left:5597;top:4027;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VU9MIA&#10;AADdAAAADwAAAGRycy9kb3ducmV2LnhtbERPS2rDMBDdF3oHMYXuGtldhOBGCUmLoVmZxjnAYE1t&#10;E2nkSmqs3L4KBLqbx/vOepusERfyYXSsoFwUIIg7p0fuFZza+mUFIkRkjcYxKbhSgO3m8WGNlXYz&#10;f9HlGHuRQzhUqGCIcaqkDN1AFsPCTcSZ+3beYszQ91J7nHO4NfK1KJbS4si5YcCJ3gfqzsdfq0B/&#10;NMmntm6NnXfN/npoTP0jlXp+Srs3EJFS/Bff3Z86zy9XJdy+yS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VT0wgAAAN0AAAAPAAAAAAAAAAAAAAAAAJgCAABkcnMvZG93&#10;bnJldi54bWxQSwUGAAAAAAQABAD1AAAAhwMAAAAA&#10;" fillcolor="#b8cae0" stroked="f"/>
                  <v:rect id="Rectangle 385" o:spid="_x0000_s1407" style="position:absolute;left:5597;top:4028;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y5MIA&#10;AADdAAAADwAAAGRycy9kb3ducmV2LnhtbERPzWoCMRC+F3yHMEJvNasVkdUoVhArnqo+wJCMu8HN&#10;ZN2ku9s+fSMIvc3H9zvLde8q0VITrGcF41EGglh7Y7lQcDnv3uYgQkQ2WHkmBT8UYL0avCwxN77j&#10;L2pPsRAphEOOCsoY61zKoEtyGEa+Jk7c1TcOY4JNIU2DXQp3lZxk2Uw6tJwaSqxpW5K+nb6dgv32&#10;93gn201n1bvUge1Bf7QHpV6H/WYBIlIf/8VP96dJ88fzCTy+SS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trLkwgAAAN0AAAAPAAAAAAAAAAAAAAAAAJgCAABkcnMvZG93&#10;bnJldi54bWxQSwUGAAAAAAQABAD1AAAAhwMAAAAA&#10;" fillcolor="#bbcce1" stroked="f"/>
                  <v:rect id="Rectangle 386" o:spid="_x0000_s1408" style="position:absolute;left:5597;top:4030;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hmcMA&#10;AADdAAAADwAAAGRycy9kb3ducmV2LnhtbERPS4vCMBC+C/6HMMJexKaubpVqFF1W8OoD8Tg0Y1ts&#10;JrWJ2v33G0HY23x8z5kvW1OJBzWutKxgGMUgiDOrS84VHA+bwRSE88gaK8uk4JccLBfdzhxTbZ+8&#10;o8fe5yKEsEtRQeF9nUrpsoIMusjWxIG72MagD7DJpW7wGcJNJT/jOJEGSw4NBdb0XVB23d+NgmR1&#10;/lpXtJnsbofzqH/Kfsb3+qjUR69dzUB4av2/+O3e6jB/OB3B65twgl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lhmcMAAADdAAAADwAAAAAAAAAAAAAAAACYAgAAZHJzL2Rv&#10;d25yZXYueG1sUEsFBgAAAAAEAAQA9QAAAIgDAAAAAA==&#10;" fillcolor="#becee2" stroked="f"/>
                  <v:rect id="Rectangle 387" o:spid="_x0000_s1409" style="position:absolute;left:5597;top:4032;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xeUcQA&#10;AADdAAAADwAAAGRycy9kb3ducmV2LnhtbERP32vCMBB+F/Y/hBv4pqljSFeNMsY2h4igE8S3W3O2&#10;Zc2lazIb/3sjCL7dx/fzpvNganGi1lWWFYyGCQji3OqKCwW7749BCsJ5ZI21ZVJwJgfz2UNvipm2&#10;HW/otPWFiCHsMlRQet9kUrq8JINuaBviyB1ta9BH2BZSt9jFcFPLpyQZS4MVx4YSG3orKf/d/hsF&#10;P4e/9/0y7ZafuLahCme9Oi5elOo/htcJCE/B38U395eO80fpM1y/iSfI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cXlHEAAAA3QAAAA8AAAAAAAAAAAAAAAAAmAIAAGRycy9k&#10;b3ducmV2LnhtbFBLBQYAAAAABAAEAPUAAACJAwAAAAA=&#10;" fillcolor="#c1d1e3" stroked="f"/>
                  <v:rect id="Rectangle 388" o:spid="_x0000_s1410" style="position:absolute;left:5597;top:4034;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K9YcMA&#10;AADdAAAADwAAAGRycy9kb3ducmV2LnhtbERPTWvCQBC9C/6HZQpepG4UKkl0FREULy0YrV6H7DRJ&#10;m50N2VXjv+8Kgrd5vM+ZLztTiyu1rrKsYDyKQBDnVldcKDgeNu8xCOeRNdaWScGdHCwX/d4cU21v&#10;vKdr5gsRQtilqKD0vkmldHlJBt3INsSB+7GtQR9gW0jd4i2Em1pOomgqDVYcGkpsaF1S/pddjILf&#10;4TY5ySSJ7/HZf05q/Dpn36TU4K1bzUB46vxL/HTvdJg/jj/g8U04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K9YcMAAADdAAAADwAAAAAAAAAAAAAAAACYAgAAZHJzL2Rv&#10;d25yZXYueG1sUEsFBgAAAAAEAAQA9QAAAIgDAAAAAA==&#10;" fillcolor="#c4d3e5" stroked="f"/>
                  <v:rect id="Rectangle 389" o:spid="_x0000_s1411" style="position:absolute;left:5597;top:4035;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TDjMIA&#10;AADdAAAADwAAAGRycy9kb3ducmV2LnhtbERPS2vCQBC+F/wPywi91Y09hBBdpSgWT6WNj/OQHZOl&#10;2dm4u2ry77uFQm/z8T1nuR5sJ+7kg3GsYD7LQBDXThtuFBwPu5cCRIjIGjvHpGCkAOvV5GmJpXYP&#10;/qJ7FRuRQjiUqKCNsS+lDHVLFsPM9cSJuzhvMSboG6k9PlK47eRrluXSouHU0GJPm5bq7+pmFWzP&#10;fgwHu7+Y6+n8Th/m5j8zUup5OrwtQEQa4r/4z73Xaf68yOH3m3SC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hMOMwgAAAN0AAAAPAAAAAAAAAAAAAAAAAJgCAABkcnMvZG93&#10;bnJldi54bWxQSwUGAAAAAAQABAD1AAAAhwMAAAAA&#10;" fillcolor="#c7d5e6" stroked="f"/>
                  <v:rect id="Rectangle 390" o:spid="_x0000_s1412" style="position:absolute;left:5597;top:4037;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G/D8MA&#10;AADdAAAADwAAAGRycy9kb3ducmV2LnhtbERP22rCQBB9L/gPywh9q5sUbJPoKiIIWijUyweM2TEJ&#10;ZmfT3TWmf98tFHybw7nOfDmYVvTkfGNZQTpJQBCXVjdcKTgdNy8ZCB+QNbaWScEPeVguRk9zLLS9&#10;8576Q6hEDGFfoII6hK6Q0pc1GfQT2xFH7mKdwRChq6R2eI/hppWvSfImDTYcG2rsaF1TeT3cjIJd&#10;SvJr2n/ukv7b5fk6y88fPij1PB5WMxCBhvAQ/7u3Os5Ps3f4+ya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G/D8MAAADdAAAADwAAAAAAAAAAAAAAAACYAgAAZHJzL2Rv&#10;d25yZXYueG1sUEsFBgAAAAAEAAQA9QAAAIgDAAAAAA==&#10;" fillcolor="#cad7e7" stroked="f"/>
                  <v:rect id="Rectangle 391" o:spid="_x0000_s1413" style="position:absolute;left:5597;top:4039;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hMYA&#10;AADdAAAADwAAAGRycy9kb3ducmV2LnhtbESPT2/CMAzF75P4DpEncRspHBh0BDQxIfWwCfHnws1q&#10;vKaicbomlO7bz4dJ3Gy95/d+Xm0G36ieulgHNjCdZKCIy2BrrgycT7uXBaiYkC02gcnAL0XYrEdP&#10;K8xtuPOB+mOqlIRwzNGAS6nNtY6lI49xElpi0b5D5zHJ2lXadniXcN/oWZbNtceapcFhS1tH5fV4&#10;8wb6j31xWb66+uvahOL2+TMQpYMx4+fh/Q1UoiE9zP/XhRX86UJ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mhMYAAADdAAAADwAAAAAAAAAAAAAAAACYAgAAZHJz&#10;L2Rvd25yZXYueG1sUEsFBgAAAAAEAAQA9QAAAIsDAAAAAA==&#10;" fillcolor="#ccd9e8" stroked="f"/>
                  <v:rect id="Rectangle 392" o:spid="_x0000_s1414" style="position:absolute;left:5597;top:4040;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L88AA&#10;AADdAAAADwAAAGRycy9kb3ducmV2LnhtbERPTYvCMBC9L/gfwgheFk0VVrQapQjKHrUu7HVoxqbY&#10;TEITtf77zYLgbR7vc9bb3rbiTl1oHCuYTjIQxJXTDdcKfs778QJEiMgaW8ek4EkBtpvBxxpz7R58&#10;onsZa5FCOOSowMTocylDZchimDhPnLiL6yzGBLta6g4fKdy2cpZlc2mx4dRg0NPOUHUtb1bBEdub&#10;PXx5fyx/C+P0Z3GaXwqlRsO+WIGI1Me3+OX+1mn+dLGE/2/SC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iL88AAAADdAAAADwAAAAAAAAAAAAAAAACYAgAAZHJzL2Rvd25y&#10;ZXYueG1sUEsFBgAAAAAEAAQA9QAAAIUDAAAAAA==&#10;" fillcolor="#cfdbe9" stroked="f"/>
                  <v:rect id="Rectangle 393" o:spid="_x0000_s1415" style="position:absolute;left:5597;top:4042;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C2ncQA&#10;AADdAAAADwAAAGRycy9kb3ducmV2LnhtbESPQU/DMAyF70j8h8hI3FhaDgjKsgmB0BAnGDBxtBqv&#10;KTROlXhr+ff4gMTN1nt+7/NyPcfBHCmXPrGDelGBIW6T77lz8P72eHENpgiyxyExOfihAuvV6ckS&#10;G58mfqXjVjqjIVwadBBExsba0gaKWBZpJFZtn3JE0TV31mecNDwO9rKqrmzEnrUh4Ej3gdrv7SE6&#10;OHy9PJfNg+x3teSPzylw2NmNc+dn890tGKFZ/s1/109e8esb5ddvdAS7+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gtp3EAAAA3QAAAA8AAAAAAAAAAAAAAAAAmAIAAGRycy9k&#10;b3ducmV2LnhtbFBLBQYAAAAABAAEAPUAAACJAwAAAAA=&#10;" fillcolor="#d2ddea" stroked="f"/>
                  <v:rect id="Rectangle 394" o:spid="_x0000_s1416" style="position:absolute;left:5597;top:4044;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uQnsUA&#10;AADdAAAADwAAAGRycy9kb3ducmV2LnhtbERPTWvCQBC9F/wPywi91U08iI3ZSAkIai9Wo/Y4zU6T&#10;YHY2zW41/ffdQsHbPN7npMvBtOJKvWssK4gnEQji0uqGKwXFYfU0B+E8ssbWMin4IQfLbPSQYqLt&#10;jd/ouveVCCHsElRQe98lUrqyJoNuYjviwH3a3qAPsK+k7vEWwk0rp1E0kwYbDg01dpTXVF7230bB&#10;Wr7mx49NsTvnl81p1prt+et9q9TjeHhZgPA0+Lv4373WYX78HMPfN+EE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65CexQAAAN0AAAAPAAAAAAAAAAAAAAAAAJgCAABkcnMv&#10;ZG93bnJldi54bWxQSwUGAAAAAAQABAD1AAAAigMAAAAA&#10;" fillcolor="#d4deeb" stroked="f"/>
                  <v:rect id="Rectangle 395" o:spid="_x0000_s1417" style="position:absolute;left:5597;top:4046;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8HsMQA&#10;AADdAAAADwAAAGRycy9kb3ducmV2LnhtbERPTWvCQBC9F/wPywi9lGYTD0Fj1lAUQUp7aBSKtyE7&#10;bkKzsyG7avrvu4VCb/N4n1NWk+3FjUbfOVaQJSkI4sbpjo2C03H/vAThA7LG3jEp+CYP1Wb2UGKh&#10;3Z0/6FYHI2II+wIVtCEMhZS+acmiT9xAHLmLGy2GCEcj9Yj3GG57uUjTXFrsODa0ONC2pearvloF&#10;5886Hw7y/eLZaMqfXv2b2S2VepxPL2sQgabwL/5zH3Scn60W8PtNPEF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fB7DEAAAA3QAAAA8AAAAAAAAAAAAAAAAAmAIAAGRycy9k&#10;b3ducmV2LnhtbFBLBQYAAAAABAAEAPUAAACJAwAAAAA=&#10;" fillcolor="#d6e0ec" stroked="f"/>
                  <v:rect id="Rectangle 396" o:spid="_x0000_s1418" style="position:absolute;left:5597;top:4047;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lLJMUA&#10;AADdAAAADwAAAGRycy9kb3ducmV2LnhtbERP22oCMRB9L/gPYQTfatYKYrdGkWJBtBS8UO3bkEx3&#10;l24mcRN1+/eNIPRtDuc6k1lra3GhJlSOFQz6GQhi7UzFhYL97u1xDCJEZIO1Y1LwSwFm087DBHPj&#10;rryhyzYWIoVwyFFBGaPPpQy6JIuh7zxx4r5dYzEm2BTSNHhN4baWT1k2khYrTg0lenotSf9sz1bB&#10;wcw3H1+nkfbHz/Px3R8WK71eKNXrtvMXEJHa+C++u5cmzR88D+H2TTpB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uUskxQAAAN0AAAAPAAAAAAAAAAAAAAAAAJgCAABkcnMv&#10;ZG93bnJldi54bWxQSwUGAAAAAAQABAD1AAAAigMAAAAA&#10;" fillcolor="#d8e1ed" stroked="f"/>
                  <v:rect id="Rectangle 397" o:spid="_x0000_s1419" style="position:absolute;left:5597;top:4048;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b6sEA&#10;AADdAAAADwAAAGRycy9kb3ducmV2LnhtbERPS2rDMBDdF3IHMYXuajkhtIkbJYRCwJCVXR9gsCa2&#10;iTUykurP7aNCoLt5vO8cTrPpxUjOd5YVrJMUBHFtdceNgurn8r4D4QOyxt4yKVjIw+m4ejlgpu3E&#10;BY1laEQMYZ+hgjaEIZPS1y0Z9IkdiCN3s85giNA1UjucYrjp5SZNP6TBjmNDiwN9t1Tfy1+jIHWf&#10;k6GRqnufF9dldtXQ7Sul3l7n8xeIQHP4Fz/duY7z1/st/H0TT5DH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z2+rBAAAA3QAAAA8AAAAAAAAAAAAAAAAAmAIAAGRycy9kb3du&#10;cmV2LnhtbFBLBQYAAAAABAAEAPUAAACGAwAAAAA=&#10;" fillcolor="#dae2ee" stroked="f"/>
                  <v:rect id="Rectangle 398" o:spid="_x0000_s1420" style="position:absolute;left:5597;top:4050;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2t+sMA&#10;AADdAAAADwAAAGRycy9kb3ducmV2LnhtbERPTUsDMRC9C/6HMIXebLZKrW6bFhGEeujBrUiPw2a6&#10;Cd1Mlp20u/57Iwje5vE+Z70dQ6uu1IuPbGA+K0AR19F6bgx8Ht7unkBJQrbYRiYD3ySw3dzerLG0&#10;ceAPulapUTmEpUQDLqWu1FpqRwFlFjvizJ1iHzBl2Dfa9jjk8NDq+6J41AE95waHHb06qs/VJRh4&#10;d9INsr8s2vGhWvovOfrD/mjMdDK+rEAlGtO/+M+9s3n+/HkBv9/kE/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2t+sMAAADdAAAADwAAAAAAAAAAAAAAAACYAgAAZHJzL2Rv&#10;d25yZXYueG1sUEsFBgAAAAAEAAQA9QAAAIgDAAAAAA==&#10;" fillcolor="#dce4ef" stroked="f"/>
                  <v:rect id="Rectangle 399" o:spid="_x0000_s1421" style="position:absolute;left:5597;top:4051;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sJcMA&#10;AADdAAAADwAAAGRycy9kb3ducmV2LnhtbERPS4vCMBC+C/6HMII3TRVXtBpFFoT15vo4eBubsS02&#10;k9pEW/31mwXB23x8z5kvG1OIB1Uut6xg0I9AECdW55wqOOzXvQkI55E1FpZJwZMcLBft1hxjbWv+&#10;pcfOpyKEsItRQeZ9GUvpkowMur4tiQN3sZVBH2CVSl1hHcJNIYdRNJYGcw4NGZb0nVFy3d2NgtFr&#10;vboPv8483ehXPWr4eDttj0p1O81qBsJT4z/it/tHh/mD6Rj+vwkn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KsJcMAAADdAAAADwAAAAAAAAAAAAAAAACYAgAAZHJzL2Rv&#10;d25yZXYueG1sUEsFBgAAAAAEAAQA9QAAAIgDAAAAAA==&#10;" fillcolor="#dee6f0" stroked="f"/>
                  <v:rect id="Rectangle 400" o:spid="_x0000_s1422" style="position:absolute;left:5597;top:4053;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7eMQA&#10;AADdAAAADwAAAGRycy9kb3ducmV2LnhtbERPTWvCQBC9F/oflin0IrpRodU0GyliQU/StHgesmMS&#10;mp1Nd1cT/fWuUOhtHu9zstVgWnEm5xvLCqaTBARxaXXDlYLvr4/xAoQPyBpby6TgQh5W+eNDhqm2&#10;PX/SuQiViCHsU1RQh9ClUvqyJoN+YjviyB2tMxgidJXUDvsYblo5S5IXabDh2FBjR+uayp/iZBQs&#10;zGW9ZbfbzIP7vVaj/nTA/Uip56fh/Q1EoCH8i//cWx3nT5evcP8mni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au3jEAAAA3QAAAA8AAAAAAAAAAAAAAAAAmAIAAGRycy9k&#10;b3ducmV2LnhtbFBLBQYAAAAABAAEAPUAAACJAwAAAAA=&#10;" fillcolor="#e0e7f1" stroked="f"/>
                  <v:rect id="Rectangle 401" o:spid="_x0000_s1423" style="position:absolute;left:5597;top:4055;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JLFscA&#10;AADdAAAADwAAAGRycy9kb3ducmV2LnhtbESPQUvDQBCF74X+h2WE3uymForGbIpUCh6saK3gcciO&#10;2WB2NmbXJu2vdw5CbzO8N+99U6xH36oj9bEJbGAxz0ARV8E2XBs4vG+vb0HFhGyxDUwGThRhXU4n&#10;BeY2DPxGx32qlYRwzNGAS6nLtY6VI49xHjpi0b5C7zHJ2tfa9jhIuG/1TZattMeGpcFhRxtH1ff+&#10;1xt4Pfsfd3ocltsmC+fdp37+eDlUxsyuxod7UInGdDH/Xz9ZwV/cCa58IyPo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SSxbHAAAA3QAAAA8AAAAAAAAAAAAAAAAAmAIAAGRy&#10;cy9kb3ducmV2LnhtbFBLBQYAAAAABAAEAPUAAACMAwAAAAA=&#10;" fillcolor="#e2e9f2" stroked="f"/>
                  <v:rect id="Rectangle 402" o:spid="_x0000_s1424" style="position:absolute;left:5597;top:4057;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5//8IA&#10;AADdAAAADwAAAGRycy9kb3ducmV2LnhtbERPTWsCMRC9C/6HMAVvmrUHcbdGKbbCXtVa6G3YTDeL&#10;m8mapOv6740g9DaP9zmrzWBb0ZMPjWMF81kGgrhyuuFawddxN12CCBFZY+uYFNwowGY9Hq2w0O7K&#10;e+oPsRYphEOBCkyMXSFlqAxZDDPXESfu13mLMUFfS+3xmsJtK1+zbCEtNpwaDHa0NVSdD39WweLU&#10;b3X98Xn6Zv+T8/lS7jpTKjV5Gd7fQEQa4r/46S51mj/Pc3h8k0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n//wgAAAN0AAAAPAAAAAAAAAAAAAAAAAJgCAABkcnMvZG93&#10;bnJldi54bWxQSwUGAAAAAAQABAD1AAAAhwMAAAAA&#10;" fillcolor="#e4eaf2" stroked="f"/>
                  <v:rect id="Rectangle 403" o:spid="_x0000_s1425" style="position:absolute;left:5597;top:4058;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LBWsQA&#10;AADdAAAADwAAAGRycy9kb3ducmV2LnhtbESPQWvCQBCF7wX/wzKCt7qxB5HUVUQUi6BQK0huQ3ZM&#10;otnZkB01/nu3UOhthvfeN2+m887V6k5tqDwbGA0TUMS5txUXBo4/6/cJqCDIFmvPZOBJAeaz3tsU&#10;U+sf/E33gxQqQjikaKAUaVKtQ16SwzD0DXHUzr51KHFtC21bfES4q/VHkoy1w4rjhRIbWpaUXw83&#10;Z4B22X57yyXbrbLuMsmEj6diY8yg3y0+QQl18m/+S3/ZWD8i4febOIKe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SwVrEAAAA3QAAAA8AAAAAAAAAAAAAAAAAmAIAAGRycy9k&#10;b3ducmV2LnhtbFBLBQYAAAAABAAEAPUAAACJAwAAAAA=&#10;" fillcolor="#e6ecf3" stroked="f"/>
                  <v:rect id="Rectangle 404" o:spid="_x0000_s1426" style="position:absolute;left:5597;top:4060;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nZ8EA&#10;AADdAAAADwAAAGRycy9kb3ducmV2LnhtbERPTYvCMBC9C/sfwizsTdOqiHSNUlwEj1oVr7PN2Bab&#10;SUmy2v33RhC8zeN9zmLVm1bcyPnGsoJ0lIAgLq1uuFJwPGyGcxA+IGtsLZOCf/KwWn4MFphpe+c9&#10;3YpQiRjCPkMFdQhdJqUvazLoR7YjjtzFOoMhQldJ7fAew00rx0kykwYbjg01drSuqbwWf0bB1P3s&#10;p3mxOx7O29/8lDbzdTHxSn199vk3iEB9eItf7q2O88dJCs9v4gl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sp2fBAAAA3QAAAA8AAAAAAAAAAAAAAAAAmAIAAGRycy9kb3du&#10;cmV2LnhtbFBLBQYAAAAABAAEAPUAAACGAwAAAAA=&#10;" fillcolor="#e8edf4" stroked="f"/>
                  <v:rect id="Rectangle 405" o:spid="_x0000_s1427" style="position:absolute;left:5597;top:4062;width:32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WEH8QA&#10;AADdAAAADwAAAGRycy9kb3ducmV2LnhtbERPTWvCQBC9F/wPywje6saApURXaS1SBT3URLxOs2MS&#10;mp0N2TVJ/70rFHqbx/uc5XowteiodZVlBbNpBII4t7riQkGWbp9fQTiPrLG2TAp+ycF6NXpaYqJt&#10;z1/UnXwhQgi7BBWU3jeJlC4vyaCb2oY4cFfbGvQBtoXULfYh3NQyjqIXabDi0FBiQ5uS8p/TzSj4&#10;SPeH8/x4PXzqzH3fLrit349npSbj4W0BwtPg/8V/7p0O8+Mohsc34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1hB/EAAAA3QAAAA8AAAAAAAAAAAAAAAAAmAIAAGRycy9k&#10;b3ducmV2LnhtbFBLBQYAAAAABAAEAPUAAACJAwAAAAA=&#10;" fillcolor="#eaeef5" stroked="f"/>
                </v:group>
                <v:group id="Group 607" o:spid="_x0000_s1428" style="position:absolute;left:31527;top:7734;width:21400;height:24047" coordorigin="4965,1218" coordsize="3370,3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yZ9cQAAADdAAAADwAAAGRycy9kb3ducmV2LnhtbERPTWvCQBC9F/oflin0&#10;1myitEh0DUG09CBCjSDehuyYBLOzIbtN4r/vCoXe5vE+Z5VNphUD9a6xrCCJYhDEpdUNVwpOxe5t&#10;AcJ5ZI2tZVJwJwfZ+vlpham2I3/TcPSVCCHsUlRQe9+lUrqyJoMush1x4K62N+gD7CupexxDuGnl&#10;LI4/pMGGQ0ONHW1qKm/HH6Pgc8QxnyfbYX+7bu6X4v1w3iek1OvLlC9BeJr8v/jP/aXD/Fk8h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oyZ9cQAAADdAAAA&#10;DwAAAAAAAAAAAAAAAACqAgAAZHJzL2Rvd25yZXYueG1sUEsFBgAAAAAEAAQA+gAAAJsDAAAAAA==&#10;">
                  <v:rect id="Rectangle 407" o:spid="_x0000_s1429" style="position:absolute;left:5597;top:4063;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Z5sQA&#10;AADdAAAADwAAAGRycy9kb3ducmV2LnhtbERPS4vCMBC+C/6HMIK3NbWISNcoPnAfIIi6l70NzbQp&#10;20xKk9Xqr98IC97m43vOfNnZWlyo9ZVjBeNRAoI4d7riUsHXefcyA+EDssbaMSm4kYflot+bY6bd&#10;lY90OYVSxBD2GSowITSZlD43ZNGPXEMcucK1FkOEbSl1i9cYbmuZJslUWqw4NhhsaGMo/zn9WgXr&#10;8v6ujWsKXWz3b4db+rld7b+VGg661SuIQF14iv/dHzrOT5MJPL6JJ8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bmebEAAAA3QAAAA8AAAAAAAAAAAAAAAAAmAIAAGRycy9k&#10;b3ducmV2LnhtbFBLBQYAAAAABAAEAPUAAACJAwAAAAA=&#10;" fillcolor="#ebf0f6" stroked="f"/>
                  <v:rect id="Rectangle 408" o:spid="_x0000_s1430" style="position:absolute;left:5597;top:4065;width:32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nTfsUA&#10;AADdAAAADwAAAGRycy9kb3ducmV2LnhtbERPTWsCMRC9F/ofwgi9LJoobZHVKNuCtHgpWhG8DZtx&#10;d3EziZtUt/++EQre5vE+Z77sbSsu1IXGsYbxSIEgLp1puNKw+14NpyBCRDbYOiYNvxRguXh8mGNu&#10;3JU3dNnGSqQQDjlqqGP0uZShrMliGDlPnLij6yzGBLtKmg6vKdy2cqLUq7TYcGqo0dN7TeVp+2M1&#10;fB18Ufhjlk0/zqtst19vnlX/pvXToC9mICL18S7+d3+aNH+iXuD2TTp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dN+xQAAAN0AAAAPAAAAAAAAAAAAAAAAAJgCAABkcnMv&#10;ZG93bnJldi54bWxQSwUGAAAAAAQABAD1AAAAigMAAAAA&#10;" fillcolor="#edf1f6" stroked="f"/>
                  <v:rect id="Rectangle 409" o:spid="_x0000_s1431" style="position:absolute;left:5597;top:4068;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9ocIA&#10;AADdAAAADwAAAGRycy9kb3ducmV2LnhtbERPTYvCMBC9L/gfwgje1lQXpHSNIoLiZReqwu5xaMa2&#10;bDIpSbT1328Ewds83ucs14M14kY+tI4VzKYZCOLK6ZZrBefT7j0HESKyRuOYFNwpwHo1eltioV3P&#10;Jd2OsRYphEOBCpoYu0LKUDVkMUxdR5y4i/MWY4K+ltpjn8KtkfMsW0iLLaeGBjvaNlT9Ha9WwdV0&#10;v9+7n7os+4+9Hy59/jUzuVKT8bD5BBFpiC/x033Qaf48W8Djm3SC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g32hwgAAAN0AAAAPAAAAAAAAAAAAAAAAAJgCAABkcnMvZG93&#10;bnJldi54bWxQSwUGAAAAAAQABAD1AAAAhwMAAAAA&#10;" fillcolor="#eff2f7" stroked="f"/>
                  <v:rect id="Rectangle 410" o:spid="_x0000_s1432" style="position:absolute;left:5597;top:4070;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DfsMA&#10;AADdAAAADwAAAGRycy9kb3ducmV2LnhtbERPTWuDQBC9F/oflin0EpK1FppgsgkhIHirmhyS2+BO&#10;VOLOirtV+++7hUJv83ifszvMphMjDa61rOBtFYEgrqxuuVZwOafLDQjnkTV2lknBNzk47J+fdpho&#10;O3FBY+lrEULYJaig8b5PpHRVQwbdyvbEgbvbwaAPcKilHnAK4aaTcRR9SIMth4YGezo1VD3KL6Mg&#10;N/p2LYsHlu8mXWTZZz4uilqp15f5uAXhafb/4j93psP8OFrD7zfhB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DfsMAAADdAAAADwAAAAAAAAAAAAAAAACYAgAAZHJzL2Rv&#10;d25yZXYueG1sUEsFBgAAAAAEAAQA9QAAAIgDAAAAAA==&#10;" fillcolor="#f0f4f8" stroked="f"/>
                  <v:rect id="Rectangle 411" o:spid="_x0000_s1433" style="position:absolute;left:5597;top:4072;width:324;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2WMMQA&#10;AADdAAAADwAAAGRycy9kb3ducmV2LnhtbESPQWsCMRCF74X+hzCFXkrNupRiV6MUodCTUKv3cTNm&#10;g5vJkkRd/71zKPQ2w3vz3jeL1Rh6daGUfWQD00kFiriN1rMzsPv9ep2BygXZYh+ZDNwow2r5+LDA&#10;xsYr/9BlW5ySEM4NGuhKGRqtc9tRwDyJA7Fox5gCFlmT0zbhVcJDr+uqetcBPUtDhwOtO2pP23Mw&#10;sPbO7/HD1ZvDNNWIx/PsbfNizPPT+DkHVWgs/+a/628r+HUluPKNjK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tljDEAAAA3QAAAA8AAAAAAAAAAAAAAAAAmAIAAGRycy9k&#10;b3ducmV2LnhtbFBLBQYAAAAABAAEAPUAAACJAwAAAAA=&#10;" fillcolor="#f2f5f9" stroked="f"/>
                  <v:rect id="Rectangle 412" o:spid="_x0000_s1434" style="position:absolute;left:5597;top:4074;width:32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L6MMA&#10;AADdAAAADwAAAGRycy9kb3ducmV2LnhtbERPTYvCMBC9C/6HMII3TVWUtRpFFgQPvVj30tvYjG21&#10;mXSbqN399WZhwds83uest52pxYNaV1lWMBlHIIhzqysuFHyd9qMPEM4ja6wtk4IfcrDd9HtrjLV9&#10;8pEeqS9ECGEXo4LS+yaW0uUlGXRj2xAH7mJbgz7AtpC6xWcIN7WcRtFCGqw4NJTY0GdJ+S29GwXf&#10;dDn7NLvOk9PBzbpk7pa/WaLUcNDtViA8df4t/ncfdJg/jZbw9004QW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jL6MMAAADdAAAADwAAAAAAAAAAAAAAAACYAgAAZHJzL2Rv&#10;d25yZXYueG1sUEsFBgAAAAAEAAQA9QAAAIgDAAAAAA==&#10;" fillcolor="#f4f6fa" stroked="f"/>
                  <v:rect id="Rectangle 413" o:spid="_x0000_s1435" style="position:absolute;left:5597;top:4078;width:32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S8UA&#10;AADdAAAADwAAAGRycy9kb3ducmV2LnhtbESPT2vCQBDF70K/wzKF3nRjCiKpq4hQkPYg1eB5zE7+&#10;0OxsyK5J/PadQ8HbDO/Ne7/Z7CbXqoH60Hg2sFwkoIgLbxuuDOSXz/kaVIjIFlvPZOBBAXbbl9kG&#10;M+tH/qHhHCslIRwyNFDH2GVah6Imh2HhO2LRSt87jLL2lbY9jhLuWp0myUo7bFgaauzoUFPxe747&#10;A6d7ub7mxcker1/jIy39bbi8fxvz9jrtP0BFmuLT/H99tIKfLoVfvpER9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BD5LxQAAAN0AAAAPAAAAAAAAAAAAAAAAAJgCAABkcnMv&#10;ZG93bnJldi54bWxQSwUGAAAAAAQABAD1AAAAigMAAAAA&#10;" fillcolor="#f6f8fb" stroked="f"/>
                  <v:rect id="Rectangle 414" o:spid="_x0000_s1436" style="position:absolute;left:5597;top:4081;width:32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gwcQA&#10;AADdAAAADwAAAGRycy9kb3ducmV2LnhtbERPTWvCQBC9F/oflhG81U1SkJK6SmwRigdJo5fehuyY&#10;BLOzaXbVxF/vFgre5vE+Z7EaTCsu1LvGsoJ4FoEgLq1uuFJw2G9e3kA4j6yxtUwKRnKwWj4/LTDV&#10;9srfdCl8JUIIuxQV1N53qZSurMmgm9mOOHBH2xv0AfaV1D1eQ7hpZRJFc2mw4dBQY0cfNZWn4mwU&#10;2KjYrpudyZ3+PWDWjref/PVTqelkyN5BeBr8Q/zv/tJhfhLH8PdNOEE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o4MHEAAAA3QAAAA8AAAAAAAAAAAAAAAAAmAIAAGRycy9k&#10;b3ducmV2LnhtbFBLBQYAAAAABAAEAPUAAACJAwAAAAA=&#10;" fillcolor="#f8f9fb" stroked="f"/>
                  <v:rect id="Rectangle 415" o:spid="_x0000_s1437" style="position:absolute;left:5597;top:4085;width:32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0C8QA&#10;AADdAAAADwAAAGRycy9kb3ducmV2LnhtbERPTWvCQBC9F/wPywi91Y0pSEldpRosvXgwLUpv0+wk&#10;G5KdDdmtpv/eFYTe5vE+Z7kebSfONPjGsYL5LAFBXDrdcK3g63P39ALCB2SNnWNS8Ece1qvJwxIz&#10;7S58oHMRahFD2GeowITQZ1L60pBFP3M9ceQqN1gMEQ611ANeYrjtZJokC2mx4dhgsKetobItfq2C&#10;cbvPffVe8Xf7c8zN8ynftEWu1ON0fHsFEWgM/+K7+0PH+ek8hds38QS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tAvEAAAA3QAAAA8AAAAAAAAAAAAAAAAAmAIAAGRycy9k&#10;b3ducmV2LnhtbFBLBQYAAAAABAAEAPUAAACJAwAAAAA=&#10;" fillcolor="#f9fbfc" stroked="f"/>
                  <v:rect id="Rectangle 416" o:spid="_x0000_s1438" style="position:absolute;left:5597;top:4088;width:324;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08MQA&#10;AADdAAAADwAAAGRycy9kb3ducmV2LnhtbERPW2vCMBR+H/gfwhF8m0k7GLMzigiTgQOZF9jjoTk2&#10;xeaka2Lt/v0yGPh2Pr7rmS8H14ieulB71pBNFQji0puaKw3Hw9vjC4gQkQ02nknDDwVYLkYPcyyM&#10;v/En9ftYiRTCoUANNsa2kDKUlhyGqW+JE3f2ncOYYFdJ0+EthbtG5ko9S4c1pwaLLa0tlZf91WnY&#10;7b7JbD82pFR2mH1dbT7rTxutJ+Nh9Qoi0hDv4n/3u0nz8+wJ/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fNPDEAAAA3QAAAA8AAAAAAAAAAAAAAAAAmAIAAGRycy9k&#10;b3ducmV2LnhtbFBLBQYAAAAABAAEAPUAAACJAwAAAAA=&#10;" fillcolor="#fbfcfd" stroked="f"/>
                  <v:rect id="Rectangle 417" o:spid="_x0000_s1439" style="position:absolute;left:5597;top:4094;width:324;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w6MUA&#10;AADdAAAADwAAAGRycy9kb3ducmV2LnhtbERP32vCMBB+H+x/CDfY20wrMkY1iriJ+jKmm4JvR3M2&#10;xeZSkqzt9tcvg8He7uP7ebPFYBvRkQ+1YwX5KANBXDpdc6Xg43398AQiRGSNjWNS8EUBFvPbmxkW&#10;2vW8p+4QK5FCOBSowMTYFlKG0pDFMHItceIuzluMCfpKao99CreNHGfZo7RYc2ow2NLKUHk9fFoF&#10;3fP6td+/vG3M8Tvb+dN5qfNLpdT93bCcgog0xH/xn3ur0/xxPoHfb9IJc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TDoxQAAAN0AAAAPAAAAAAAAAAAAAAAAAJgCAABkcnMv&#10;ZG93bnJldi54bWxQSwUGAAAAAAQABAD1AAAAigMAAAAA&#10;" fillcolor="#fdfdfe" stroked="f"/>
                  <v:rect id="Rectangle 418" o:spid="_x0000_s1440" style="position:absolute;left:5597;top:4102;width:324;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Jc78QA&#10;AADdAAAADwAAAGRycy9kb3ducmV2LnhtbERPTWvCQBC9C/0PyxR6011tDTV1E0ohUKge1ILXITsm&#10;odnZNLvG9N93BcHbPN7nrPPRtmKg3jeONcxnCgRx6UzDlYbvQzF9BeEDssHWMWn4Iw959jBZY2rc&#10;hXc07EMlYgj7FDXUIXSplL6syaKfuY44cifXWwwR9pU0PV5iuG3lQqlEWmw4NtTY0UdN5c/+bDVg&#10;8mJ+t6fnzeHrnOCqGlWxPCqtnx7H9zcQgcZwF9/cnybOX8yXcP0mni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XO/EAAAA3QAAAA8AAAAAAAAAAAAAAAAAmAIAAGRycy9k&#10;b3ducmV2LnhtbFBLBQYAAAAABAAEAPUAAACJAwAAAAA=&#10;" stroked="f"/>
                  <v:shape id="Freeform 419" o:spid="_x0000_s1441" style="position:absolute;left:5597;top:3959;width:323;height:147;visibility:visible;mso-wrap-style:square;v-text-anchor:top" coordsize="323,1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iwucIA&#10;AADdAAAADwAAAGRycy9kb3ducmV2LnhtbERP32vCMBB+H/g/hBN8m6kiMqtRRBAmImNV38/mbIrN&#10;pTZZrf/9Mhj4dh/fz1usOluJlhpfOlYwGiYgiHOnSy4UnI7b9w8QPiBrrByTgid5WC17bwtMtXvw&#10;N7VZKEQMYZ+iAhNCnUrpc0MW/dDVxJG7usZiiLAppG7wEcNtJcdJMpUWS44NBmvaGMpv2Y9VsDft&#10;4Xy9T7a79ny7nLJsVmy+tFKDfreegwjUhZf43/2p4/zxaAp/38QT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WLC5wgAAAN0AAAAPAAAAAAAAAAAAAAAAAJgCAABkcnMvZG93&#10;bnJldi54bWxQSwUGAAAAAAQABAD1AAAAhwMAAAAA&#10;" path="m323,73r-1,-8l320,58r-4,-6l310,45r-6,-7l295,32r-9,-5l276,21,264,17,252,12,239,9,225,6,210,3,194,1,162,,129,1,114,3,99,6,85,9,72,12,59,17,48,21,37,27r-9,5l20,38r-7,7l8,52,3,58,2,65,,73r2,8l3,88r5,7l13,102r7,7l28,115r9,5l48,126r11,4l72,134r13,4l99,141r15,3l129,145r33,2l194,145r16,-1l225,141r14,-3l252,134r12,-4l276,126r10,-6l295,115r9,-6l310,102r6,-7l320,88r2,-7l323,73e" filled="f" strokecolor="#4e8ec2" strokeweight=".5pt">
                    <v:path arrowok="t" o:connecttype="custom" o:connectlocs="323,73;322,65;320,58;316,52;310,45;304,38;295,32;286,27;276,21;264,17;252,12;239,9;225,6;210,3;194,1;162,0;129,1;114,3;99,6;85,9;72,12;59,17;48,21;37,27;28,32;20,38;13,45;8,52;3,58;2,65;0,73;2,81;3,88;8,95;13,102;20,109;28,115;37,120;48,126;59,130;72,134;85,138;99,141;114,144;129,145;162,147;194,145;210,144;225,141;239,138;252,134;264,130;276,126;286,120;295,115;304,109;310,102;316,95;320,88;322,81;323,73" o:connectangles="0,0,0,0,0,0,0,0,0,0,0,0,0,0,0,0,0,0,0,0,0,0,0,0,0,0,0,0,0,0,0,0,0,0,0,0,0,0,0,0,0,0,0,0,0,0,0,0,0,0,0,0,0,0,0,0,0,0,0,0,0"/>
                  </v:shape>
                  <v:rect id="Rectangle 420" o:spid="_x0000_s1442" style="position:absolute;left:559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vzusAA&#10;AADdAAAADwAAAGRycy9kb3ducmV2LnhtbERPzWoCMRC+F3yHMIKXUrN6qLo1iggFwVPVB5hupsni&#10;ZmbZRN2+vREEb/Px/c5y3YdGXamLtbCBybgARVyJrdkZOB2/P+agYkK22AiTgX+KsF4N3pZYWrnx&#10;D10PyakcwrFEAz6lttQ6Vp4CxrG0xJn7ky5gyrBz2nZ4y+Gh0dOi+NQBa84NHlvaeqrOh0swcGnf&#10;5bxlLzJbOL9ZnPaO57/GjIb95gtUoj69xE/3zub508kMHt/kE/Tq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avzusAAAADdAAAADwAAAAAAAAAAAAAAAACYAgAAZHJzL2Rvd25y&#10;ZXYueG1sUEsFBgAAAAAEAAQA9QAAAIUDAAAAAA==&#10;" fillcolor="#4e8ec2" stroked="f"/>
                  <v:rect id="Rectangle 421" o:spid="_x0000_s1443" style="position:absolute;left:5599;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Hx8YA&#10;AADdAAAADwAAAGRycy9kb3ducmV2LnhtbESPT0/DMAzF70h8h8hI3Fi6HhDqlk2DbQghDuyPdrYa&#10;r43WOFWSdeXb4wMSN1vv+b2f58vRd2qgmFxgA9NJAYq4DtZxY+B42D69gEoZ2WIXmAz8UILl4v5u&#10;jpUNN97RsM+NkhBOFRpoc+4rrVPdksc0CT2xaOcQPWZZY6NtxJuE+06XRfGsPTqWhhZ7emupvuyv&#10;3sC62b26z025Osa0/RreB7923ydjHh/G1QxUpjH/m/+uP6zgl1PBlW9kBL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Hx8YAAADdAAAADwAAAAAAAAAAAAAAAACYAgAAZHJz&#10;L2Rvd25yZXYueG1sUEsFBgAAAAAEAAQA9QAAAIsDAAAAAA==&#10;" fillcolor="#508fc2" stroked="f"/>
                  <v:rect id="Rectangle 422" o:spid="_x0000_s1444" style="position:absolute;left:560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gWxcQA&#10;AADdAAAADwAAAGRycy9kb3ducmV2LnhtbERP22rCQBB9F/oPyxR8kbpRpLSpq4hQVATBC/o6zU6T&#10;tNnZkF2T9e9dodC3OZzrTOfBVKKlxpWWFYyGCQjizOqScwWn4+fLGwjnkTVWlknBjRzMZ0+9Kaba&#10;dryn9uBzEUPYpaig8L5OpXRZQQbd0NbEkfu2jUEfYZNL3WAXw00lx0nyKg2WHBsKrGlZUPZ7uBoF&#10;k6zbhFv4MavFcnvJv84DqtudUv3nsPgA4Sn4f/Gfe63j/PHoHR7fxBP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YFsXEAAAA3QAAAA8AAAAAAAAAAAAAAAAAmAIAAGRycy9k&#10;b3ducmV2LnhtbFBLBQYAAAAABAAEAPUAAACJAwAAAAA=&#10;" fillcolor="#5291c3" stroked="f"/>
                  <v:rect id="Rectangle 423" o:spid="_x0000_s1445" style="position:absolute;left:560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G9QccA&#10;AADdAAAADwAAAGRycy9kb3ducmV2LnhtbESPQWvCQBCF74L/YZlCb7ppKm1JXUWUQhUsaIvibchO&#10;k2B2NmZXjf/eORR6m+G9ee+b8bRztbpQGyrPBp6GCSji3NuKCwM/3x+DN1AhIlusPZOBGwWYTvq9&#10;MWbWX3lDl20slIRwyNBAGWOTaR3ykhyGoW+IRfv1rcMoa1to2+JVwl2t0yR50Q4rloYSG5qXlB+3&#10;Z2fg+DzfrfZf62LzirTcLQ6rkfMnYx4futk7qEhd/Df/XX9awU9T4ZdvZAQ9u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hvUHHAAAA3QAAAA8AAAAAAAAAAAAAAAAAmAIAAGRy&#10;cy9kb3ducmV2LnhtbFBLBQYAAAAABAAEAPUAAACMAwAAAAA=&#10;" fillcolor="#5492c4" stroked="f"/>
                  <v:rect id="Rectangle 424" o:spid="_x0000_s1446" style="position:absolute;left:560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j4icMA&#10;AADdAAAADwAAAGRycy9kb3ducmV2LnhtbERPzWrCQBC+C32HZQpepNkkBy2pG2mFQnsRjD7AkJ0m&#10;aXdnQ3ZN4tt3BcHbfHy/s93N1oiRBt85VpAlKQji2umOGwXn0+fLKwgfkDUax6TgSh525dNii4V2&#10;Ex9prEIjYgj7AhW0IfSFlL5uyaJPXE8cuR83WAwRDo3UA04x3BqZp+laWuw4NrTY076l+q+6WAX5&#10;KkuNyQ5UH79PY/Vxnn43blJq+Ty/v4EINIeH+O7+0nF+nmdw+yae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j4icMAAADdAAAADwAAAAAAAAAAAAAAAACYAgAAZHJzL2Rv&#10;d25yZXYueG1sUEsFBgAAAAAEAAQA9QAAAIgDAAAAAA==&#10;" fillcolor="#5693c5" stroked="f"/>
                  <v:rect id="Rectangle 425" o:spid="_x0000_s1447" style="position:absolute;left:560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k//sMA&#10;AADdAAAADwAAAGRycy9kb3ducmV2LnhtbERPS2sCMRC+F/wPYYTeatYgtqxG0YWC4KH1hddhM24W&#10;N5Nlk+q2v94UCr3Nx/ec+bJ3jbhRF2rPGsajDARx6U3NlYbj4f3lDUSIyAYbz6ThmwIsF4OnOebG&#10;33lHt32sRArhkKMGG2ObSxlKSw7DyLfEibv4zmFMsKuk6fCewl0jVZZNpcOaU4PFlgpL5XX/5TQU&#10;h/CjJtX682N7PpVb+Wr74rzT+nnYr2YgIvXxX/zn3pg0XykFv9+kE+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k//sMAAADdAAAADwAAAAAAAAAAAAAAAACYAgAAZHJzL2Rv&#10;d25yZXYueG1sUEsFBgAAAAAEAAQA9QAAAIgDAAAAAA==&#10;" fillcolor="#5894c5" stroked="f"/>
                  <v:rect id="Rectangle 426" o:spid="_x0000_s1448" style="position:absolute;left:5608;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t/v8UA&#10;AADdAAAADwAAAGRycy9kb3ducmV2LnhtbESP0WoCMRBF3wv+QxjBl1KzptCW1SgiCu2LsG4/YEjG&#10;3W03kyWJuv59Uyj0bYZ775k7q83oenGlEDvPGhbzAgSx8bbjRsNnfXh6AxETssXeM2m4U4TNevKw&#10;wtL6G1d0PaVGZAjHEjW0KQ2llNG05DDO/UCctbMPDlNeQyNtwFuGu16qoniRDjvOF1ocaNeS+T5d&#10;XKZUl0d1qD+avTKvdaq+zPEYotaz6bhdgkg0pn/zX/rd5vpKPcPvN3kE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K3+/xQAAAN0AAAAPAAAAAAAAAAAAAAAAAJgCAABkcnMv&#10;ZG93bnJldi54bWxQSwUGAAAAAAQABAD1AAAAigMAAAAA&#10;" fillcolor="#5a96c6" stroked="f"/>
                  <v:rect id="Rectangle 427" o:spid="_x0000_s1449" style="position:absolute;left:560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BnP8cA&#10;AADdAAAADwAAAGRycy9kb3ducmV2LnhtbESPT2vCQBDF7wW/wzJCb3VjkFRTV9GCUHoRre15yE6T&#10;YHY2yW7Nn0/fFQq9zfDevPeb9bY3lbhR60rLCuazCARxZnXJuYLLx+FpCcJ5ZI2VZVIwkIPtZvKw&#10;xlTbjk90O/tchBB2KSoovK9TKV1WkEE3szVx0L5ta9CHtc2lbrEL4aaScRQl0mDJoaHAml4Lyq7n&#10;H6OgH8fnZH/8GvLVKoDhsfkcm3elHqf97gWEp97/m/+u33TAj+MF3L8JI8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AZz/HAAAA3QAAAA8AAAAAAAAAAAAAAAAAmAIAAGRy&#10;cy9kb3ducmV2LnhtbFBLBQYAAAAABAAEAPUAAACMAwAAAAA=&#10;" fillcolor="#5c97c7" stroked="f"/>
                  <v:rect id="Rectangle 428" o:spid="_x0000_s1450" style="position:absolute;left:561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jqMMA&#10;AADdAAAADwAAAGRycy9kb3ducmV2LnhtbERPTWvCQBC9C/0PyxR6q5ukaEt0lSoIHkTRVvE4ZKdJ&#10;MDsbdleN/94VCt7m8T5nPO1MIy7kfG1ZQdpPQBAXVtdcKvj9Wbx/gfABWWNjmRTcyMN08tIbY67t&#10;lbd02YVSxBD2OSqoQmhzKX1RkUHfty1x5P6sMxgidKXUDq8x3DQyS5KhNFhzbKiwpXlFxWl3NgqW&#10;63Rv1gs87PkwSzfhw62Op0+l3l677xGIQF14iv/dSx3nZ9kAHt/EE+Tk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BjqMMAAADdAAAADwAAAAAAAAAAAAAAAACYAgAAZHJzL2Rv&#10;d25yZXYueG1sUEsFBgAAAAAEAAQA9QAAAIgDAAAAAA==&#10;" fillcolor="#5e98c7" stroked="f"/>
                  <v:rect id="Rectangle 429" o:spid="_x0000_s1451" style="position:absolute;left:561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il5scA&#10;AADdAAAADwAAAGRycy9kb3ducmV2LnhtbERPS2vCQBC+C/0Pywi96cYUJEZXKZXS2oO0vkpvQ3aa&#10;Dc3Optmtxv76bkHwNh/fc2aLztbiSK2vHCsYDRMQxIXTFZcKdtvHQQbCB2SNtWNScCYPi/lNb4a5&#10;did+o+MmlCKGsM9RgQmhyaX0hSGLfuga4sh9utZiiLAtpW7xFMNtLdMkGUuLFccGgw09GCq+Nj9W&#10;wWG9XO4n6cfd0++rzlYmW71/vzRK3fa7+ymIQF24ii/uZx3np+kY/r+JJ8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opebHAAAA3QAAAA8AAAAAAAAAAAAAAAAAmAIAAGRy&#10;cy9kb3ducmV2LnhtbFBLBQYAAAAABAAEAPUAAACMAwAAAAA=&#10;" fillcolor="#6099c8" stroked="f"/>
                  <v:rect id="Rectangle 430" o:spid="_x0000_s1452" style="position:absolute;left:561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IYxsIA&#10;AADdAAAADwAAAGRycy9kb3ducmV2LnhtbERPS4vCMBC+L/gfwgheFk0trEo1ig9cBE++7kMzttVm&#10;UprYdv/9ZmHB23x8z1msOlOKhmpXWFYwHkUgiFOrC84UXC/74QyE88gaS8uk4IccrJa9jwUm2rZ8&#10;oubsMxFC2CWoIPe+SqR0aU4G3chWxIG729qgD7DOpK6xDeGmlHEUTaTBgkNDjhVtc0qf55dREG8+&#10;Dx1Fj528TbPv46xxr6/WKTXod+s5CE+df4v/3Qcd5sfxFP6+CS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0hjGwgAAAN0AAAAPAAAAAAAAAAAAAAAAAJgCAABkcnMvZG93&#10;bnJldi54bWxQSwUGAAAAAAQABAD1AAAAhwMAAAAA&#10;" fillcolor="#629ac9" stroked="f"/>
                  <v:rect id="Rectangle 431" o:spid="_x0000_s1453" style="position:absolute;left:5617;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fysUA&#10;AADdAAAADwAAAGRycy9kb3ducmV2LnhtbESPQU/DMAyF75P4D5GRuG1pC0KoLKsQCNgBNHXwA6zG&#10;tBWJ0zah6/49PiBx85Pf9/y8rRbv1ExT7AMbyDcZKOIm2J5bA58fz+s7UDEhW3SBycCZIlS7i9UW&#10;SxtOXNN8TK2SEI4lGuhSGkqtY9ORx7gJA7HsvsLkMYmcWm0nPEm4d7rIslvtsWe50OFAjx0138cf&#10;LzVex5H8/m2uzzeHp/eXPB/ctTPm6nJ5uAeVaEn/5j96b4UrCqkr38gI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gR/KxQAAAN0AAAAPAAAAAAAAAAAAAAAAAJgCAABkcnMv&#10;ZG93bnJldi54bWxQSwUGAAAAAAQABAD1AAAAigMAAAAA&#10;" fillcolor="#649cca" stroked="f"/>
                  <v:rect id="Rectangle 432" o:spid="_x0000_s1454" style="position:absolute;left:561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N0cMA&#10;AADdAAAADwAAAGRycy9kb3ducmV2LnhtbERPyWrDMBC9F/oPYgq9NVJ1CKkbJYSkBR/SQ5YPmFrj&#10;hVgjY6m2m6+vAoHe5vHWWa4n14qB+tB4NvA6UyCIC28brgycT58vCxAhIltsPZOBXwqwXj0+LDGz&#10;fuQDDcdYiRTCIUMDdYxdJmUoanIYZr4jTlzpe4cxwb6StscxhbtWaqXm0mHDqaHGjrY1FZfjjzMw&#10;fOurLsuPSV3m+X5UId/tvnJjnp+mzTuISFP8F9/duU3ztX6D2zfp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tN0cMAAADdAAAADwAAAAAAAAAAAAAAAACYAgAAZHJzL2Rv&#10;d25yZXYueG1sUEsFBgAAAAAEAAQA9QAAAIgDAAAAAA==&#10;" fillcolor="#669dca" stroked="f"/>
                  <v:rect id="Rectangle 433" o:spid="_x0000_s1455" style="position:absolute;left:562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15jcYA&#10;AADdAAAADwAAAGRycy9kb3ducmV2LnhtbESPQWsCMRCF74X+hzCF3mq2KkW2RpGi4KEIrkXa27CZ&#10;7oYmk2UTdf33zkHobYb35r1v5ssheHWmPrnIBl5HBSjiOlrHjYGvw+ZlBiplZIs+Mhm4UoLl4vFh&#10;jqWNF97TucqNkhBOJRpoc+5KrVPdUsA0ih2xaL+xD5hl7Rtte7xIePB6XBRvOqBjaWixo4+W6r/q&#10;FAzwj5sevZsd/fdunXfF6uo/T5Uxz0/D6h1UpiH/m+/XWyv444nwyzcygl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15jcYAAADdAAAADwAAAAAAAAAAAAAAAACYAgAAZHJz&#10;L2Rvd25yZXYueG1sUEsFBgAAAAAEAAQA9QAAAIsDAAAAAA==&#10;" fillcolor="#689fcb" stroked="f"/>
                  <v:rect id="Rectangle 434" o:spid="_x0000_s1456" style="position:absolute;left:562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FsC8QA&#10;AADdAAAADwAAAGRycy9kb3ducmV2LnhtbERPTWvCQBC9C/0PyxS8mU2slBJdQ5EWRLwklhZvQ3bM&#10;BrOzaXar8d93CwVv83ifsypG24kLDb51rCBLUhDEtdMtNwo+Du+zFxA+IGvsHJOCG3ko1g+TFeba&#10;XbmkSxUaEUPY56jAhNDnUvrakEWfuJ44cic3WAwRDo3UA15juO3kPE2fpcWWY4PBnjaG6nP1YxX0&#10;23K/bwxWm6/PUpvD99viuEuVmj6Or0sQgcZwF/+7tzrOnz9l8PdNP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hbAvEAAAA3QAAAA8AAAAAAAAAAAAAAAAAmAIAAGRycy9k&#10;b3ducmV2LnhtbFBLBQYAAAAABAAEAPUAAACJAwAAAAA=&#10;" fillcolor="#6aa0cc" stroked="f"/>
                  <v:rect id="Rectangle 435" o:spid="_x0000_s1457" style="position:absolute;left:562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FxH8IA&#10;AADdAAAADwAAAGRycy9kb3ducmV2LnhtbERPS4vCMBC+C/6HMAt703S7IlKNIoroehG1u+ehmT6w&#10;mZQmavffG0HwNh/fc2aLztTiRq2rLCv4GkYgiDOrKy4UpOfNYALCeWSNtWVS8E8OFvN+b4aJtnc+&#10;0u3kCxFC2CWooPS+SaR0WUkG3dA2xIHLbWvQB9gWUrd4D+GmlnEUjaXBikNDiQ2tSsoup6tRsE1/&#10;9+vjz+5vVaT5aDma5OcNHpT6/OiWUxCeOv8Wv9w7HebH3zE8vwkn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cXEfwgAAAN0AAAAPAAAAAAAAAAAAAAAAAJgCAABkcnMvZG93&#10;bnJldi54bWxQSwUGAAAAAAQABAD1AAAAhwMAAAAA&#10;" fillcolor="#6ca1cc" stroked="f"/>
                  <v:rect id="Rectangle 436" o:spid="_x0000_s1458" style="position:absolute;left:562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k4r4A&#10;AADdAAAADwAAAGRycy9kb3ducmV2LnhtbERPSwrCMBDdC94hjOBGNFVBpRqlCIpbP4jLoRnbYjMp&#10;TbT19kYQ3M3jfWe1aU0pXlS7wrKC8SgCQZxaXXCm4HLeDRcgnEfWWFomBW9ysFl3OyuMtW34SK+T&#10;z0QIYRejgtz7KpbSpTkZdCNbEQfubmuDPsA6k7rGJoSbUk6iaCYNFhwacqxom1P6OD2NApPe7EDy&#10;vDhfdbK3x+Zy2yWRUv1emyxBeGr9X/xzH3SYP5lO4ftNOEG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ZipOK+AAAA3QAAAA8AAAAAAAAAAAAAAAAAmAIAAGRycy9kb3ducmV2&#10;LnhtbFBLBQYAAAAABAAEAPUAAACDAwAAAAA=&#10;" fillcolor="#6ea2cd" stroked="f"/>
                  <v:rect id="Rectangle 437" o:spid="_x0000_s1459" style="position:absolute;left:5628;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B4NMEA&#10;AADdAAAADwAAAGRycy9kb3ducmV2LnhtbERP24rCMBB9F/Yfwiz4ImvqBVm6RlGxIr55+YChmW27&#10;20xCE239eyMIvs3hXGe+7EwtbtT4yrKC0TABQZxbXXGh4HLOvr5B+ICssbZMCu7kYbn46M0x1bbl&#10;I91OoRAxhH2KCsoQXCqlz0sy6IfWEUfu1zYGQ4RNIXWDbQw3tRwnyUwarDg2lOhoU1L+f7oaBcjb&#10;wpms1Wd3cOu/zNFucBwo1f/sVj8gAnXhLX659zrOH0+m8Pwmni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QeDTBAAAA3QAAAA8AAAAAAAAAAAAAAAAAmAIAAGRycy9kb3du&#10;cmV2LnhtbFBLBQYAAAAABAAEAPUAAACGAwAAAAA=&#10;" fillcolor="#70a4ce" stroked="f"/>
                  <v:rect id="Rectangle 438" o:spid="_x0000_s1460" style="position:absolute;left:5629;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uMF8MA&#10;AADdAAAADwAAAGRycy9kb3ducmV2LnhtbERPzWrCQBC+F3yHZQQvpdkY20Siq9RCpTet9gGG3TEJ&#10;ZmdDdmvSt+8Khd7m4/ud9Xa0rbhR7xvHCuZJCoJYO9NwpeDr/P60BOEDssHWMSn4IQ/bzeRhjaVx&#10;A3/S7RQqEUPYl6igDqErpfS6Jos+cR1x5C6utxgi7CtpehxiuG1llqa5tNhwbKixo7ea9PX0bRUY&#10;fzkfs6Lwu/xxfB70ng+tXig1m46vKxCBxvAv/nN/mDg/W7zA/Z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uMF8MAAADdAAAADwAAAAAAAAAAAAAAAACYAgAAZHJzL2Rv&#10;d25yZXYueG1sUEsFBgAAAAAEAAQA9QAAAIgDAAAAAA==&#10;" fillcolor="#72a5ce" stroked="f"/>
                  <v:rect id="Rectangle 439" o:spid="_x0000_s1461" style="position:absolute;left:5632;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1UFMUA&#10;AADdAAAADwAAAGRycy9kb3ducmV2LnhtbERP22oCMRB9F/oPYQp906wWRLZGkYJiqYpaKfRt3Mxe&#10;6maybKLu/r0RBN/mcK4znjamFBeqXWFZQb8XgSBOrC44U3D4mXdHIJxH1lhaJgUtOZhOXjpjjLW9&#10;8o4ue5+JEMIuRgW591UspUtyMuh6tiIOXGprgz7AOpO6xmsIN6UcRNFQGiw4NORY0WdOyWl/Ngp+&#10;V1WbRvP18qj/0+/tov06bPp/Sr29NrMPEJ4a/xQ/3Esd5g/eh3D/Jpw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XVQUxQAAAN0AAAAPAAAAAAAAAAAAAAAAAJgCAABkcnMv&#10;ZG93bnJldi54bWxQSwUGAAAAAAQABAD1AAAAigMAAAAA&#10;" fillcolor="#74a7cf" stroked="f"/>
                  <v:rect id="Rectangle 440" o:spid="_x0000_s1462" style="position:absolute;left:5633;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rP38YA&#10;AADdAAAADwAAAGRycy9kb3ducmV2LnhtbERPyW7CMBC9V+o/WIPUCyJOQSwNGNRWBXHogaWHHqfx&#10;ZBHxOIrdJPw9roTU2zy9dVab3lSipcaVlhU8RzEI4tTqknMFX+ftaAHCeWSNlWVScCUHm/XjwwoT&#10;bTs+UnvyuQgh7BJUUHhfJ1K6tCCDLrI1ceAy2xj0ATa51A12IdxUchzHM2mw5NBQYE3vBaWX069R&#10;8P0z3aUvNMze5OfheGlb28Ufe6WeBv3rEoSn3v+L7+69DvPHkzn8fRNO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rP38YAAADdAAAADwAAAAAAAAAAAAAAAACYAgAAZHJz&#10;L2Rvd25yZXYueG1sUEsFBgAAAAAEAAQA9QAAAIsDAAAAAA==&#10;" fillcolor="#76a8d0" stroked="f"/>
                  <v:rect id="Rectangle 441" o:spid="_x0000_s1463" style="position:absolute;left:5636;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fmcQA&#10;AADdAAAADwAAAGRycy9kb3ducmV2LnhtbESPQW/CMAyF75P4D5GRuI0UkKapEBAgbWLHMThwM41p&#10;C41TJYGWfz8fJu1m6z2/93mx6l2jHhRi7dnAZJyBIi68rbk0cPj5eH0HFROyxcYzGXhShNVy8LLA&#10;3PqOv+mxT6WSEI45GqhSanOtY1GRwzj2LbFoFx8cJllDqW3ATsJdo6dZ9qYd1iwNFba0rai47e/O&#10;QFGers9ar8+XpovheAz951fYGDMa9us5qER9+jf/Xe+s4E9ngivfyAh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uX5nEAAAA3QAAAA8AAAAAAAAAAAAAAAAAmAIAAGRycy9k&#10;b3ducmV2LnhtbFBLBQYAAAAABAAEAPUAAACJAwAAAAA=&#10;" fillcolor="#78a9d1" stroked="f"/>
                  <v:rect id="Rectangle 442" o:spid="_x0000_s1464" style="position:absolute;left:563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6COMQA&#10;AADdAAAADwAAAGRycy9kb3ducmV2LnhtbERPTWsCMRC9C/6HMEJvNasFratRRGixvUi3RTwOyXSz&#10;dDNZNlnd+usboeBtHu9zVpve1eJMbag8K5iMMxDE2puKSwVfny+PzyBCRDZYeyYFvxRgsx4OVpgb&#10;f+EPOhexFCmEQ44KbIxNLmXQlhyGsW+IE/ftW4cxwbaUpsVLCne1nGbZTDqsODVYbGhnSf8UnVNw&#10;7MqrPer9+/y0OOju9VC/EU+Uehj12yWISH28i//de5PmT58WcPsmnS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egjjEAAAA3QAAAA8AAAAAAAAAAAAAAAAAmAIAAGRycy9k&#10;b3ducmV2LnhtbFBLBQYAAAAABAAEAPUAAACJAwAAAAA=&#10;" fillcolor="#7aaad1" stroked="f"/>
                  <v:rect id="Rectangle 443" o:spid="_x0000_s1465" style="position:absolute;left:563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tVMgA&#10;AADdAAAADwAAAGRycy9kb3ducmV2LnhtbESPQU/CQBCF7yb+h82QeDGwhRhTKwsxKsYDB6gcOA7d&#10;sW3ozjbdpS3/3jmQeJvJe/PeN8v16BrVUxdqzwbmswQUceFtzaWBw89mmoIKEdli45kMXCnAenV/&#10;t8TM+oH31OexVBLCIUMDVYxtpnUoKnIYZr4lFu3Xdw6jrF2pbYeDhLtGL5LkWTusWRoqbOm9ouKc&#10;X5yBj5d6GD93l3S+SbenR+7z45e9GvMwGd9eQUUa47/5dv1tBX/xJPzyjYy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KK1UyAAAAN0AAAAPAAAAAAAAAAAAAAAAAJgCAABk&#10;cnMvZG93bnJldi54bWxQSwUGAAAAAAQABAD1AAAAjQMAAAAA&#10;" fillcolor="#7cabd2" stroked="f"/>
                  <v:rect id="Rectangle 444" o:spid="_x0000_s1466" style="position:absolute;left:5641;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2zsQA&#10;AADdAAAADwAAAGRycy9kb3ducmV2LnhtbERPTWvCQBC9C/0PyxS81Y3BWomuoYQKQg+tqRdvQ3bM&#10;pmZnQ3Yb47/vFgre5vE+Z5OPthUD9b5xrGA+S0AQV043XCs4fu2eViB8QNbYOiYFN/KQbx8mG8y0&#10;u/KBhjLUIoawz1CBCaHLpPSVIYt+5jriyJ1dbzFE2NdS93iN4baVaZIspcWGY4PBjgpD1aX8sQqe&#10;V5/L8H25vfDJfBTu7b1IZVooNX0cX9cgAo3hLv5373Wcny7m8PdNPEF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ds7EAAAA3QAAAA8AAAAAAAAAAAAAAAAAmAIAAGRycy9k&#10;b3ducmV2LnhtbFBLBQYAAAAABAAEAPUAAACJAwAAAAA=&#10;" fillcolor="#7eadd3" stroked="f"/>
                  <v:rect id="Rectangle 445" o:spid="_x0000_s1467" style="position:absolute;left:564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ZE/MIA&#10;AADdAAAADwAAAGRycy9kb3ducmV2LnhtbERPS4vCMBC+C/6HMII3TbeIdbtGWRYFPS0+Fq9jM31g&#10;MylN1PrvzYLgbT6+58yXnanFjVpXWVbwMY5AEGdWV1woOB7WoxkI55E11pZJwYMcLBf93hxTbe+8&#10;o9veFyKEsEtRQel9k0rpspIMurFtiAOX29agD7AtpG7xHsJNLeMomkqDFYeGEhv6KSm77K9GQZUc&#10;m9ic1vnnI9kal/xd8t/zSqnhoPv+AuGp82/xy73RYX48ieH/m3CC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xkT8wgAAAN0AAAAPAAAAAAAAAAAAAAAAAJgCAABkcnMvZG93&#10;bnJldi54bWxQSwUGAAAAAAQABAD1AAAAhwMAAAAA&#10;" fillcolor="#80aed3" stroked="f"/>
                  <v:rect id="Rectangle 446" o:spid="_x0000_s1468" style="position:absolute;left:564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7iDcQA&#10;AADdAAAADwAAAGRycy9kb3ducmV2LnhtbERPS2vCQBC+F/wPywje6kZNRaKrSEqlIAg+Dh6H7JiE&#10;ZGdjdo3pv+8WCt7m43vOatObWnTUutKygsk4AkGcWV1yruBy/npfgHAeWWNtmRT8kIPNevC2wkTb&#10;Jx+pO/lchBB2CSoovG8SKV1WkEE3tg1x4G62NegDbHOpW3yGcFPLaRTNpcGSQ0OBDaUFZdXpYRTc&#10;H/FHdTzsPu+LaL/r9lWcHtKrUqNhv12C8NT7l/jf/a3D/Gk8g79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4g3EAAAA3QAAAA8AAAAAAAAAAAAAAAAAmAIAAGRycy9k&#10;b3ducmV2LnhtbFBLBQYAAAAABAAEAPUAAACJAwAAAAA=&#10;" fillcolor="#82afd4" stroked="f"/>
                  <v:rect id="Rectangle 447" o:spid="_x0000_s1469" style="position:absolute;left:564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wnVcEA&#10;AADdAAAADwAAAGRycy9kb3ducmV2LnhtbERPy6rCMBDdC/5DGOHuNFWLSjWK6BUu3fnYuBuasS1t&#10;JqWJWv/+RhDczeE8Z7XpTC0e1LrSsoLxKAJBnFldcq7gcj4MFyCcR9ZYWyYFL3KwWfd7K0y0ffKR&#10;HiefixDCLkEFhfdNIqXLCjLoRrYhDtzNtgZ9gG0udYvPEG5qOYmimTRYcmgosKFdQVl1uhsFc5Nu&#10;r3YfU7WfptNd+Tu7uSpV6mfQbZcgPHX+K/64/3SYP4ljeH8TT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8J1XBAAAA3QAAAA8AAAAAAAAAAAAAAAAAmAIAAGRycy9kb3du&#10;cmV2LnhtbFBLBQYAAAAABAAEAPUAAACGAwAAAAA=&#10;" fillcolor="#84b0d5" stroked="f"/>
                  <v:rect id="Rectangle 448" o:spid="_x0000_s1470" style="position:absolute;left:564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ciTsYA&#10;AADdAAAADwAAAGRycy9kb3ducmV2LnhtbERPS08CMRC+m/AfmiHxJl0QXwuFoAnKQUhEOXAbtsN2&#10;w3a6aQus/nprYsJtvnzPGU9bW4sT+VA5VtDvZSCIC6crLhV8fc5vHkGEiKyxdkwKvinAdNK5GmOu&#10;3Zk/6LSOpUghHHJUYGJscilDYchi6LmGOHF75y3GBH0ptcdzCre1HGTZvbRYcWow2NCLoeKwPloF&#10;z++0fMDV6m2znd8ed+Z16J9+nFLX3XY2AhGpjRfxv3uh0/zB8A7+vkkny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ciTsYAAADdAAAADwAAAAAAAAAAAAAAAACYAgAAZHJz&#10;L2Rvd25yZXYueG1sUEsFBgAAAAAEAAQA9QAAAIsDAAAAAA==&#10;" fillcolor="#86b1d5" stroked="f"/>
                  <v:rect id="Rectangle 449" o:spid="_x0000_s1471" style="position:absolute;left:565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wE98MA&#10;AADdAAAADwAAAGRycy9kb3ducmV2LnhtbERPS2rDMBDdB3oHMYXuYjnBDsWJEkIhpdBVnRxgao0t&#10;E2vkWrLj9vRVoZDdPN53dofZdmKiwbeOFaySFARx5XTLjYLL+bR8BuEDssbOMSn4Jg+H/cNih4V2&#10;N/6gqQyNiCHsC1RgQugLKX1lyKJPXE8cudoNFkOEQyP1gLcYbju5TtONtNhybDDY04uh6lqOVkF4&#10;T7/q/GTYjJh9juVPPr2OvVJPj/NxCyLQHO7if/ebjvPX2Qb+vokn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wE98MAAADdAAAADwAAAAAAAAAAAAAAAACYAgAAZHJzL2Rv&#10;d25yZXYueG1sUEsFBgAAAAAEAAQA9QAAAIgDAAAAAA==&#10;" fillcolor="#88b3d6" stroked="f"/>
                  <v:rect id="Rectangle 450" o:spid="_x0000_s1472" style="position:absolute;left:565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tSLcUA&#10;AADdAAAADwAAAGRycy9kb3ducmV2LnhtbERPS2vCQBC+F/oflil4azZVq5JmFRFEKV5MW+hxmp08&#10;aHY2ZtcY/323IHibj+856Wowjeipc7VlBS9RDII4t7rmUsHnx/Z5AcJ5ZI2NZVJwJQer5eNDiom2&#10;Fz5Sn/lShBB2CSqovG8TKV1ekUEX2ZY4cIXtDPoAu1LqDi8h3DRyHMczabDm0FBhS5uK8t/sbBR8&#10;/2xP89c+ex+O+8VhQofia7PrlRo9Des3EJ4Gfxff3Hsd5o+nc/j/Jpw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1ItxQAAAN0AAAAPAAAAAAAAAAAAAAAAAJgCAABkcnMv&#10;ZG93bnJldi54bWxQSwUGAAAAAAQABAD1AAAAigMAAAAA&#10;" fillcolor="#8ab4d6" stroked="f"/>
                  <v:rect id="Rectangle 451" o:spid="_x0000_s1473" style="position:absolute;left:5654;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RLJcQA&#10;AADdAAAADwAAAGRycy9kb3ducmV2LnhtbESPT2/CMAzF75P4DpGRdhspDKFRCAghmLjy57Cj1Zim&#10;0DhVE6Dbp58PSNxsvef3fp4vO1+rO7WxCmxgOMhAERfBVlwaOB23H1+gYkK2WAcmA78UYbnovc0x&#10;t+HBe7ofUqkkhGOOBlxKTa51LBx5jIPQEIt2Dq3HJGtbatviQ8J9rUdZNtEeK5YGhw2tHRXXw80b&#10;mDo8fRbb9UVv0t/39SeLm2EZjXnvd6sZqERdepmf1zsr+KOx4Mo3MoJ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USyXEAAAA3QAAAA8AAAAAAAAAAAAAAAAAmAIAAGRycy9k&#10;b3ducmV2LnhtbFBLBQYAAAAABAAEAPUAAACJAwAAAAA=&#10;" fillcolor="#8cb6d7" stroked="f"/>
                  <v:rect id="Rectangle 452" o:spid="_x0000_s1474" style="position:absolute;left:565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6TjMAA&#10;AADdAAAADwAAAGRycy9kb3ducmV2LnhtbERPy6rCMBDdX/AfwgjurqlPtBpFBEFQEKvgdmjGtthM&#10;ShO1/r0RBHdzOM+ZLxtTigfVrrCsoNeNQBCnVhecKTifNv8TEM4jaywtk4IXOVguWn9zjLV98pEe&#10;ic9ECGEXo4Lc+yqW0qU5GXRdWxEH7mprgz7AOpO6xmcIN6XsR9FYGiw4NORY0Tqn9JbcjQKX7AeZ&#10;M6/qFt13yflg95fLaKJUp92sZiA8Nf4n/rq3OszvD6fw+Sac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6TjMAAAADdAAAADwAAAAAAAAAAAAAAAACYAgAAZHJzL2Rvd25y&#10;ZXYueG1sUEsFBgAAAAAEAAQA9QAAAIUDAAAAAA==&#10;" fillcolor="#8eb7d8" stroked="f"/>
                  <v:rect id="Rectangle 453" o:spid="_x0000_s1475" style="position:absolute;left:565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H7ccA&#10;AADdAAAADwAAAGRycy9kb3ducmV2LnhtbESPT2sCQQzF7wW/wxChtzpbsVa2jmILwpZeWrU9h53s&#10;H5zJLDujbv305lDoLeG9vPfLcj14p87UxzawgcdJBoq4DLbl2sBhv31YgIoJ2aILTAZ+KcJ6Nbpb&#10;Ym7Dhb/ovEu1khCOORpoUupyrWPZkMc4CR2xaFXoPSZZ+1rbHi8S7p2eZtlce2xZGhrs6K2h8rg7&#10;eQPHK7rnTbFw36fi9aP6/HmvZvPOmPvxsHkBlWhI/+a/68IK/vRJ+OUbGUG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TR+3HAAAA3QAAAA8AAAAAAAAAAAAAAAAAmAIAAGRy&#10;cy9kb3ducmV2LnhtbFBLBQYAAAAABAAEAPUAAACMAwAAAAA=&#10;" fillcolor="#90b8d9" stroked="f"/>
                  <v:rect id="Rectangle 454" o:spid="_x0000_s1476" style="position:absolute;left:565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6AL8MA&#10;AADdAAAADwAAAGRycy9kb3ducmV2LnhtbERPS2sCMRC+C/6HMEJvml2hVlaj1AWhB0F8UHocNuNm&#10;6WayJOm6/ntTKPQ2H99z1tvBtqInHxrHCvJZBoK4crrhWsH1sp8uQYSIrLF1TAoeFGC7GY/WWGh3&#10;5xP151iLFMKhQAUmxq6QMlSGLIaZ64gTd3PeYkzQ11J7vKdw28p5li2kxYZTg8GOSkPV9/nHKvh6&#10;+PK4e+M++zzle38oTYX9TqmXyfC+AhFpiP/iP/eHTvPnrzn8fpNO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6AL8MAAADdAAAADwAAAAAAAAAAAAAAAACYAgAAZHJzL2Rv&#10;d25yZXYueG1sUEsFBgAAAAAEAAQA9QAAAIgDAAAAAA==&#10;" fillcolor="#92b9d9" stroked="f"/>
                  <v:rect id="Rectangle 455" o:spid="_x0000_s1477" style="position:absolute;left:5661;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DksIA&#10;AADdAAAADwAAAGRycy9kb3ducmV2LnhtbERPTWsCMRC9C/6HMEIvUrNdUNqtUWypIOKltr0Pm+lm&#10;aTJZk9Rd/70pFLzN433Ocj04K84UYutZwcOsAEFce91yo+DzY3v/CCImZI3WMym4UIT1ajxaYqV9&#10;z+90PqZG5BCOFSowKXWVlLE25DDOfEecuW8fHKYMQyN1wD6HOyvLolhIhy3nBoMdvRqqf46/ToE0&#10;lzA9NC/7A/VvX+bUWfO0t0rdTYbNM4hEQ7qJ/907neeX8xL+vsknyN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hkOSwgAAAN0AAAAPAAAAAAAAAAAAAAAAAJgCAABkcnMvZG93&#10;bnJldi54bWxQSwUGAAAAAAQABAD1AAAAhwMAAAAA&#10;" fillcolor="#94bada" stroked="f"/>
                  <v:rect id="Rectangle 456" o:spid="_x0000_s1478" style="position:absolute;left:566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mOcMA&#10;AADdAAAADwAAAGRycy9kb3ducmV2LnhtbERPTWvCQBC9C/0PyxR6002UFkldJRQEKYESY+9DdpoE&#10;s7Mhu5rEX+8KQm/zeJ+z2Y2mFVfqXWNZQbyIQBCXVjdcKTgV+/kahPPIGlvLpGAiB7vty2yDibYD&#10;53Q9+kqEEHYJKqi97xIpXVmTQbewHXHg/mxv0AfYV1L3OIRw08plFH1Igw2Hhho7+qqpPB8vRkE2&#10;reP8PBTtb/Z9kFm6krci+1Hq7XVMP0F4Gv2/+Ok+6DB/+b6CxzfhB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fmOcMAAADdAAAADwAAAAAAAAAAAAAAAACYAgAAZHJzL2Rv&#10;d25yZXYueG1sUEsFBgAAAAAEAAQA9QAAAIgDAAAAAA==&#10;" fillcolor="#96bcdb" stroked="f"/>
                  <v:rect id="Rectangle 457" o:spid="_x0000_s1479" style="position:absolute;left:566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E1MgA&#10;AADdAAAADwAAAGRycy9kb3ducmV2LnhtbESPQWvCQBCF7wX/wzKCt7rRahtiNlIKRZEerBVLb0N2&#10;TILZ2ZBdNebXd4VCbzO8N+97ky47U4sLta6yrGAyjkAQ51ZXXCjYf70/xiCcR9ZYWyYFN3KwzAYP&#10;KSbaXvmTLjtfiBDCLkEFpfdNIqXLSzLoxrYhDtrRtgZ9WNtC6havIdzUchpFz9JgxYFQYkNvJeWn&#10;3dkESP/0Xa36l610Xbza/sw/Dv0mVmo07F4XIDx1/t/8d73Wof50PoP7N2EEmf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4QTUyAAAAN0AAAAPAAAAAAAAAAAAAAAAAJgCAABk&#10;cnMvZG93bnJldi54bWxQSwUGAAAAAAQABAD1AAAAjQMAAAAA&#10;" fillcolor="#98bedc" stroked="f"/>
                  <v:rect id="Rectangle 458" o:spid="_x0000_s1480" style="position:absolute;left:566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ocUA&#10;AADdAAAADwAAAGRycy9kb3ducmV2LnhtbESPQYvCMBCF74L/IYywF9HUgq5Uo4gg7G2x6uJxbGbb&#10;ss2kNlmt/nojCN5meG/e92a+bE0lLtS40rKC0TACQZxZXXKuYL/bDKYgnEfWWFkmBTdysFx0O3NM&#10;tL3yli6pz0UIYZeggsL7OpHSZQUZdENbEwft1zYGfVibXOoGryHcVDKOook0WHIgFFjTuqDsL/03&#10;gZseb9/96b300fYcW/dz2kwOn0p99NrVDISn1r/Nr+svHerH4zE8vwk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kahxQAAAN0AAAAPAAAAAAAAAAAAAAAAAJgCAABkcnMv&#10;ZG93bnJldi54bWxQSwUGAAAAAAQABAD1AAAAigMAAAAA&#10;" fillcolor="#9abfdc" stroked="f"/>
                  <v:rect id="Rectangle 459" o:spid="_x0000_s1481" style="position:absolute;left:5668;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tl+cIA&#10;AADdAAAADwAAAGRycy9kb3ducmV2LnhtbERPTYvCMBC9L+x/CLPgbU0sbJFqFBHUPXjRFc9DM9t0&#10;bSaliVr99UYQ9jaP9znTee8acaEu1J41jIYKBHHpTc2VhsPP6nMMIkRkg41n0nCjAPPZ+9sUC+Ov&#10;vKPLPlYihXAoUIONsS2kDKUlh2HoW+LE/frOYUywq6Tp8JrCXSMzpXLpsObUYLGlpaXytD87Ddul&#10;3aq/RX6vw3izPtqsb9Rxp/Xgo19MQETq47/45f42aX72lcPzm3SC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G2X5wgAAAN0AAAAPAAAAAAAAAAAAAAAAAJgCAABkcnMvZG93&#10;bnJldi54bWxQSwUGAAAAAAQABAD1AAAAhwMAAAAA&#10;" fillcolor="#9cc0dd" stroked="f"/>
                  <v:rect id="Rectangle 460" o:spid="_x0000_s1482" style="position:absolute;left:566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09xcQA&#10;AADdAAAADwAAAGRycy9kb3ducmV2LnhtbERPTWvCQBC9F/oflin0VjcKtTW6CbYiFsRDrN6H7JgE&#10;s7Nhd43RX98tFHqbx/ucRT6YVvTkfGNZwXiUgCAurW64UnD4Xr+8g/ABWWNrmRTcyEOePT4sMNX2&#10;ygX1+1CJGMI+RQV1CF0qpS9rMuhHtiOO3Mk6gyFCV0nt8BrDTSsnSTKVBhuODTV29FlTed5fjIKp&#10;mW2W23s3bA/ug1ZJH9riuFPq+WlYzkEEGsK/+M/9peP8yesb/H4TT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dPcXEAAAA3QAAAA8AAAAAAAAAAAAAAAAAmAIAAGRycy9k&#10;b3ducmV2LnhtbFBLBQYAAAAABAAEAPUAAACJAwAAAAA=&#10;" fillcolor="#9ec1de" stroked="f"/>
                  <v:rect id="Rectangle 461" o:spid="_x0000_s1483" style="position:absolute;left:567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ThzcUA&#10;AADdAAAADwAAAGRycy9kb3ducmV2LnhtbESPQWvCQBCF7wX/wzJCL6VutFQluooKFY/VingcsmMS&#10;zM6G7Brjv+8cBG8zvDfvfTNfdq5SLTWh9GxgOEhAEWfelpwbOP79fE5BhYhssfJMBh4UYLnovc0x&#10;tf7Oe2oPMVcSwiFFA0WMdap1yApyGAa+Jhbt4huHUdYm17bBu4S7So+SZKwdliwNBda0KSi7Hm7O&#10;wPRr8vG727rsrM/Hanxq1xM87Y1573erGahIXXyZn9c7K/ijb8GVb2QEv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pOHNxQAAAN0AAAAPAAAAAAAAAAAAAAAAAJgCAABkcnMv&#10;ZG93bnJldi54bWxQSwUGAAAAAAQABAD1AAAAigMAAAAA&#10;" fillcolor="#a0c2de" stroked="f"/>
                  <v:rect id="Rectangle 462" o:spid="_x0000_s1484" style="position:absolute;left:567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Ju78QA&#10;AADdAAAADwAAAGRycy9kb3ducmV2LnhtbERPTWvCQBC9F/oflin0UnRTRbGpqxSp4MWDURFvY3aa&#10;hGZnQ3aN6793BcHbPN7nTOfB1KKj1lWWFXz2ExDEudUVFwp222VvAsJ5ZI21ZVJwJQfz2evLFFNt&#10;L7yhLvOFiCHsUlRQet+kUrq8JIOubxviyP3Z1qCPsC2kbvESw00tB0kylgYrjg0lNrQoKf/PzkbB&#10;nrbrXehO/uP3dNyH4To7LBdXpd7fws83CE/BP8UP90rH+YPRF9y/iS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ybu/EAAAA3QAAAA8AAAAAAAAAAAAAAAAAmAIAAGRycy9k&#10;b3ducmV2LnhtbFBLBQYAAAAABAAEAPUAAACJAwAAAAA=&#10;" fillcolor="#a2c4df" stroked="f"/>
                  <v:rect id="Rectangle 463" o:spid="_x0000_s1485" style="position:absolute;left:567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cu68gA&#10;AADdAAAADwAAAGRycy9kb3ducmV2LnhtbESPQWvCQBCF70L/wzIFb7oxh1BSV2kFtfYgNS2U3obs&#10;NAlmZ0N2q9Ff7xwK3mZ4b977Zr4cXKtO1IfGs4HZNAFFXHrbcGXg63M9eQIVIrLF1jMZuFCA5eJh&#10;NMfc+jMf6FTESkkIhxwN1DF2udahrMlhmPqOWLRf3zuMsvaVtj2eJdy1Ok2STDtsWBpq7GhVU3ks&#10;/pyB78Nuvdm/ptftx2WfhPYnC8fh3Zjx4/DyDCrSEO/m/+s3K/hpJvzyjYygF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ty7ryAAAAN0AAAAPAAAAAAAAAAAAAAAAAJgCAABk&#10;cnMvZG93bnJldi54bWxQSwUGAAAAAAQABAD1AAAAjQMAAAAA&#10;" fillcolor="#a4c5e0" stroked="f"/>
                  <v:rect id="Rectangle 464" o:spid="_x0000_s1486" style="position:absolute;left:5677;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xH1L0A&#10;AADdAAAADwAAAGRycy9kb3ducmV2LnhtbERPyQrCMBC9C/5DGMGbplZcqEaRguDVDa9DM7bFZlKb&#10;qPXvjSB4m8dbZ7luTSWe1LjSsoLRMAJBnFldcq7gdNwO5iCcR9ZYWSYFb3KwXnU7S0y0ffGengef&#10;ixDCLkEFhfd1IqXLCjLohrYmDtzVNgZ9gE0udYOvEG4qGUfRVBosOTQUWFNaUHY7PIyC3Qzjyz1O&#10;J/f0nbbyfB77asxK9XvtZgHCU+v/4p97p8P8eDqC7zfhB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pxH1L0AAADdAAAADwAAAAAAAAAAAAAAAACYAgAAZHJzL2Rvd25yZXYu&#10;eG1sUEsFBgAAAAAEAAQA9QAAAIIDAAAAAA==&#10;" fillcolor="#a6c7e1" stroked="f"/>
                  <v:rect id="Rectangle 465" o:spid="_x0000_s1487" style="position:absolute;left:5678;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OcGMMA&#10;AADdAAAADwAAAGRycy9kb3ducmV2LnhtbERPTWvCQBC9C/6HZQq96aY5WEldpRWEQiliNAdv0+yY&#10;BLOzITvV1F/fLRS8zeN9zmI1uFZdqA+NZwNP0wQUceltw5WBw34zmYMKgmyx9UwGfijAajkeLTCz&#10;/so7uuRSqRjCIUMDtUiXaR3KmhyGqe+II3fyvUOJsK+07fEaw12r0ySZaYcNx4YaO1rXVJ7zb2eg&#10;OD5/3rb0sc5DK7uvtyJtRJwxjw/D6wsooUHu4n/3u43z01kKf9/EE/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OcGMMAAADdAAAADwAAAAAAAAAAAAAAAACYAgAAZHJzL2Rv&#10;d25yZXYueG1sUEsFBgAAAAAEAAQA9QAAAIgDAAAAAA==&#10;" fillcolor="#a8c7e1" stroked="f"/>
                  <v:rect id="Rectangle 466" o:spid="_x0000_s1488" style="position:absolute;left:5681;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wgsEA&#10;AADdAAAADwAAAGRycy9kb3ducmV2LnhtbERPzYrCMBC+C/sOYRa82dQuiHSNIi7KXhSsPsCQzLbF&#10;ZlKarK0+vREEb/Px/c5iNdhGXKnztWMF0yQFQaydqblUcD5tJ3MQPiAbbByTght5WC0/RgvMjev5&#10;SNcilCKGsM9RQRVCm0vpdUUWfeJa4sj9uc5iiLArpemwj+G2kVmazqTFmmNDhS1tKtKX4t8qOPA+&#10;K3ZrrX/207vhtJ9nN6OVGn8O628QgYbwFr/cvybOz2Zf8Pwmni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BcILBAAAA3QAAAA8AAAAAAAAAAAAAAAAAmAIAAGRycy9kb3du&#10;cmV2LnhtbFBLBQYAAAAABAAEAPUAAACGAwAAAAA=&#10;" fillcolor="#aac9e2" stroked="f"/>
                  <v:rect id="Rectangle 467" o:spid="_x0000_s1489" style="position:absolute;left:5682;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LccQA&#10;AADdAAAADwAAAGRycy9kb3ducmV2LnhtbESPQWvCQBCF7wX/wzKCt7qrFinRVUQNhN5MPXgcs9Mk&#10;NDsbsmsS/323UOhthvfeN2+2+9E2oqfO1441LOYKBHHhTM2lhutn+voOwgdkg41j0vAkD/vd5GWL&#10;iXEDX6jPQykihH2CGqoQ2kRKX1Rk0c9dSxy1L9dZDHHtSmk6HCLcNnKp1FparDleqLClY0XFd/6w&#10;kXI7uUtzvqeqXN05z2p1po+r1rPpeNiACDSGf/NfOjOx/nL9Br/fxBH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5C3HEAAAA3QAAAA8AAAAAAAAAAAAAAAAAmAIAAGRycy9k&#10;b3ducmV2LnhtbFBLBQYAAAAABAAEAPUAAACJAwAAAAA=&#10;" fillcolor="#accae2" stroked="f"/>
                  <v:rect id="Rectangle 468" o:spid="_x0000_s1490" style="position:absolute;left:5685;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4uMMA&#10;AADdAAAADwAAAGRycy9kb3ducmV2LnhtbERPTUvEMBC9C/6HMII3N7XiorXpIi5KxcOy7YLXoZlt&#10;yjaT0sRt/PdGELzN431OuYl2FGea/eBYwe0qA0HcOT1wr+DQvt48gPABWePomBR8k4dNdXlRYqHd&#10;wns6N6EXKYR9gQpMCFMhpe8MWfQrNxEn7uhmiyHBuZd6xiWF21HmWbaWFgdODQYnejHUnZovq2C7&#10;HEy71HXcxfeGH7cfn5i/3Sl1fRWfn0AEiuFf/OeudZqfr+/h95t0gq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I4uMMAAADdAAAADwAAAAAAAAAAAAAAAACYAgAAZHJzL2Rv&#10;d25yZXYueG1sUEsFBgAAAAAEAAQA9QAAAIgDAAAAAA==&#10;" fillcolor="#aecce3" stroked="f"/>
                  <v:rect id="Rectangle 469" o:spid="_x0000_s1491" style="position:absolute;left:5686;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jZ8IA&#10;AADdAAAADwAAAGRycy9kb3ducmV2LnhtbERPS4vCMBC+C/sfwizsTVM9FKlGEUHYxUXwtay3oRnb&#10;YjMpSaz13xtB8DYf33Om887UoiXnK8sKhoMEBHFudcWFgsN+1R+D8AFZY22ZFNzJw3z20Ztipu2N&#10;t9TuQiFiCPsMFZQhNJmUPi/JoB/YhjhyZ+sMhghdIbXDWww3tRwlSSoNVhwbSmxoWVJ+2V2NAqoc&#10;p6f1cfi/av8Ox5/kt9ssx0p9fXaLCYhAXXiLX+5vHeeP0hSe38QT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uqNnwgAAAN0AAAAPAAAAAAAAAAAAAAAAAJgCAABkcnMvZG93&#10;bnJldi54bWxQSwUGAAAAAAQABAD1AAAAhwMAAAAA&#10;" fillcolor="#b0cde4" stroked="f"/>
                  <v:rect id="Rectangle 470" o:spid="_x0000_s1492" style="position:absolute;left:5687;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7QMAA&#10;AADdAAAADwAAAGRycy9kb3ducmV2LnhtbERPy6rCMBDdC/5DGMGNaKoLH9UoIgiu5PrA9diMbbGZ&#10;lCa19e9vBMHdHM5zVpvWFOJFlcstKxiPIhDEidU5pwqul/1wDsJ5ZI2FZVLwJgebdbezwljbhk/0&#10;OvtUhBB2MSrIvC9jKV2SkUE3siVx4B62MugDrFKpK2xCuCnkJIqm0mDOoSHDknYZJc9zbRRE99vC&#10;5e4qn4/ZX3NsB3XaXGql+r12uwThqfU/8dd90GH+ZDqDzzfhBL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Q7QMAAAADdAAAADwAAAAAAAAAAAAAAAACYAgAAZHJzL2Rvd25y&#10;ZXYueG1sUEsFBgAAAAAEAAQA9QAAAIUDAAAAAA==&#10;" fillcolor="#b2cee4" stroked="f"/>
                  <v:rect id="Rectangle 471" o:spid="_x0000_s1493" style="position:absolute;left:5690;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SOccUA&#10;AADdAAAADwAAAGRycy9kb3ducmV2LnhtbESPQW/CMAyF75P2HyJP4jbScaimjoAQ2iTEBShjZ6sx&#10;TbXG6ZpQyr/Hh0ncbL3n9z7Pl6Nv1UB9bAIbeJtmoIirYBuuDXwfv17fQcWEbLENTAZuFGG5eH6a&#10;Y2HDlQ80lKlWEsKxQAMupa7QOlaOPMZp6IhFO4feY5K1r7Xt8SrhvtWzLMu1x4alwWFHa0fVb3nx&#10;Brqf6vPvbE+j3V/2u1NbboeDy42ZvIyrD1CJxvQw/19vrODPcsGVb2QEv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I5xxQAAAN0AAAAPAAAAAAAAAAAAAAAAAJgCAABkcnMv&#10;ZG93bnJldi54bWxQSwUGAAAAAAQABAD1AAAAigMAAAAA&#10;" fillcolor="#b4cfe5" stroked="f"/>
                  <v:rect id="Rectangle 472" o:spid="_x0000_s1494" style="position:absolute;left:5691;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0wScQA&#10;AADdAAAADwAAAGRycy9kb3ducmV2LnhtbERPTWsCMRC9C/6HMEJvmuhB7GoUqS0UpJauBfE2bqa7&#10;i5vJkkTd/ntTKHibx/ucxaqzjbiSD7VjDeORAkFcOFNzqeF7/zacgQgR2WDjmDT8UoDVst9bYGbc&#10;jb/omsdSpBAOGWqoYmwzKUNRkcUwci1x4n6ctxgT9KU0Hm8p3DZyotRUWqw5NVTY0ktFxTm/WA1q&#10;dvD5+ritXz/OW7tXn7u4OV20fhp06zmISF18iP/d7ybNn0yf4e+bd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tMEnEAAAA3QAAAA8AAAAAAAAAAAAAAAAAmAIAAGRycy9k&#10;b3ducmV2LnhtbFBLBQYAAAAABAAEAPUAAACJAwAAAAA=&#10;" fillcolor="#b6d0e6" stroked="f"/>
                  <v:rect id="Rectangle 473" o:spid="_x0000_s1495" style="position:absolute;left:5694;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hK8UA&#10;AADdAAAADwAAAGRycy9kb3ducmV2LnhtbESPQW/CMAyF75P2HyJP4jbScYCpEBDa6MQVxjSOVmPa&#10;QuN0SUbLfv18mLSbrff83ufFanCtulKIjWcDT+MMFHHpbcOVgcN78fgMKiZki61nMnCjCKvl/d0C&#10;c+t73tF1nyolIRxzNFCn1OVax7Imh3HsO2LRTj44TLKGStuAvYS7Vk+ybKodNiwNNXb0UlN52X87&#10;A68/x8J9nuN28+Wbzds0ffQ+FMaMHob1HFSiIf2b/663VvAnM+GXb2QE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aErxQAAAN0AAAAPAAAAAAAAAAAAAAAAAJgCAABkcnMv&#10;ZG93bnJldi54bWxQSwUGAAAAAAQABAD1AAAAigMAAAAA&#10;" fillcolor="#b8d2e7" stroked="f"/>
                  <v:rect id="Rectangle 474" o:spid="_x0000_s1496" style="position:absolute;left:569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AIcMA&#10;AADdAAAADwAAAGRycy9kb3ducmV2LnhtbERPS2sCMRC+C/6HMIVepGZd8MFqFCkUemmpL3odNuNu&#10;6Gay3aRx/femIHibj+85q01vGxGp88axgsk4A0FcOm24UnA8vL0sQPiArLFxTAqu5GGzHg5WWGh3&#10;4R3FfahECmFfoII6hLaQ0pc1WfRj1xIn7uw6iyHBrpK6w0sKt43Ms2wmLRpODTW29FpT+bP/swqi&#10;HUWdx6/f4/TDhsXudP38Nkap56d+uwQRqA8P8d39rtP8fD6B/2/SC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AIcMAAADdAAAADwAAAAAAAAAAAAAAAACYAgAAZHJzL2Rv&#10;d25yZXYueG1sUEsFBgAAAAAEAAQA9QAAAIgDAAAAAA==&#10;" fillcolor="#bad3e7" stroked="f"/>
                  <v:rect id="Rectangle 475" o:spid="_x0000_s1497" style="position:absolute;left:569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CY8MA&#10;AADdAAAADwAAAGRycy9kb3ducmV2LnhtbERPS2vCQBC+F/oflin01mwaipU0G7GC0h5NBK/T7OSB&#10;2dmQXWPqr3cLQm/z8T0nW82mFxONrrOs4DWKQRBXVnfcKDiU25clCOeRNfaWScEvOVjljw8Zptpe&#10;eE9T4RsRQtilqKD1fkildFVLBl1kB+LA1XY06AMcG6lHvIRw08skjhfSYMehocWBNi1Vp+JsFHyW&#10;09Ucl98/zbTB+nxYYLF7Q6Wen+b1BwhPs/8X391fOsxP3hP4+yac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CY8MAAADdAAAADwAAAAAAAAAAAAAAAACYAgAAZHJzL2Rv&#10;d25yZXYueG1sUEsFBgAAAAAEAAQA9QAAAIgDAAAAAA==&#10;" fillcolor="#bcd4e8" stroked="f"/>
                  <v:rect id="Rectangle 476" o:spid="_x0000_s1498" style="position:absolute;left:569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4GtcMA&#10;AADdAAAADwAAAGRycy9kb3ducmV2LnhtbERPTWvCQBC9C/0PyxS86aYRbEldpS0IeqtaD71Ns2M2&#10;mJkN2a2J/74rCL3N433OYjVwoy7UhdqLgadpBoqk9LaWysDXYT15ARUiisXGCxm4UoDV8mG0wML6&#10;XnZ02cdKpRAJBRpwMbaF1qF0xBimviVJ3Ml3jDHBrtK2wz6Fc6PzLJtrxlpSg8OWPhyV5/0vGzjZ&#10;zfbIP3M8fvLu/ezyvF9/szHjx+HtFVSkIf6L7+6NTfPz5xncvkkn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4GtcMAAADdAAAADwAAAAAAAAAAAAAAAACYAgAAZHJzL2Rv&#10;d25yZXYueG1sUEsFBgAAAAAEAAQA9QAAAIgDAAAAAA==&#10;" fillcolor="#bed6e9" stroked="f"/>
                  <v:rect id="Rectangle 477" o:spid="_x0000_s1499" style="position:absolute;left:570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f4asMA&#10;AADdAAAADwAAAGRycy9kb3ducmV2LnhtbERPTWsCMRC9C/6HMII3zSqlytYoRVpYvLRakR6HzXQT&#10;djPZbqKu/74RhN7m8T5nteldIy7UBetZwWyagSAuvbZcKTh+vU+WIEJE1th4JgU3CrBZDwcrzLW/&#10;8p4uh1iJFMIhRwUmxjaXMpSGHIapb4kT9+M7hzHBrpK6w2sKd42cZ9mzdGg5NRhsaWuorA9np6A/&#10;6o/vuqr3b/Z3UZyK3e38aaxS41H/+gIiUh//xQ93odP8+eIJ7t+kE+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f4asMAAADdAAAADwAAAAAAAAAAAAAAAACYAgAAZHJzL2Rv&#10;d25yZXYueG1sUEsFBgAAAAAEAAQA9QAAAIgDAAAAAA==&#10;" fillcolor="#c0d6e9" stroked="f"/>
                  <v:rect id="Rectangle 478" o:spid="_x0000_s1500" style="position:absolute;left:5703;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L8cMA&#10;AADdAAAADwAAAGRycy9kb3ducmV2LnhtbERP24rCMBB9F/yHMIIvy5pa8LJdo6gg6IOKuh8wNGNb&#10;bCa1iVr/3ggLvs3hXGcya0wp7lS7wrKCfi8CQZxaXXCm4O+0+h6DcB5ZY2mZFDzJwWzabk0w0fbB&#10;B7offSZCCLsEFeTeV4mULs3JoOvZijhwZ1sb9AHWmdQ1PkK4KWUcRUNpsODQkGNFy5zSy/FmFKy/&#10;tjz8mS/2zWlEsdtVg+tmtVGq22nmvyA8Nf4j/nevdZgfjwbw/iac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UL8cMAAADdAAAADwAAAAAAAAAAAAAAAACYAgAAZHJzL2Rv&#10;d25yZXYueG1sUEsFBgAAAAAEAAQA9QAAAIgDAAAAAA==&#10;" fillcolor="#c2d8ea" stroked="f"/>
                  <v:rect id="Rectangle 479" o:spid="_x0000_s1501" style="position:absolute;left:5704;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l18QA&#10;AADdAAAADwAAAGRycy9kb3ducmV2LnhtbERPPW/CMBDdK/U/WFeJrTjJAFWKiRCkUjfUwMB4ja9x&#10;0vgcxQYCv76uVKnbPb3PWxWT7cWFRt86VpDOExDEtdMtNwqOh7fnFxA+IGvsHZOCG3ko1o8PK8y1&#10;u/IHXarQiBjCPkcFJoQhl9LXhiz6uRuII/flRoshwrGResRrDLe9zJJkIS22HBsMDrQ1VH9XZ6ug&#10;tDs8LocudDqpTvuyvaef2UGp2dO0eQURaAr/4j/3u47zs+UCfr+JJ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65dfEAAAA3QAAAA8AAAAAAAAAAAAAAAAAmAIAAGRycy9k&#10;b3ducmV2LnhtbFBLBQYAAAAABAAEAPUAAACJAwAAAAA=&#10;" fillcolor="#c4d9eb" stroked="f"/>
                  <v:rect id="Rectangle 480" o:spid="_x0000_s1502" style="position:absolute;left:5707;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gScQA&#10;AADdAAAADwAAAGRycy9kb3ducmV2LnhtbERPTWvCQBC9F/wPyxR6azYNRUvqKiUgiijStIf2NmTH&#10;JJidjdk1if/eFQq9zeN9znw5mkb01LnasoKXKAZBXFhdc6ng+2v1/AbCeWSNjWVScCUHy8XkYY6p&#10;tgN/Up/7UoQQdikqqLxvUyldUZFBF9mWOHBH2xn0AXal1B0OIdw0MonjqTRYc2iosKWsouKUX4yC&#10;82F3wO0vrsfMDXLvTz/HbPWq1NPj+PEOwtPo/8V/7o0O85PZDO7fhB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Q4EnEAAAA3QAAAA8AAAAAAAAAAAAAAAAAmAIAAGRycy9k&#10;b3ducmV2LnhtbFBLBQYAAAAABAAEAPUAAACJAwAAAAA=&#10;" fillcolor="#c6dbeb" stroked="f"/>
                  <v:rect id="Rectangle 481" o:spid="_x0000_s1503" style="position:absolute;left:570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NBV8UA&#10;AADdAAAADwAAAGRycy9kb3ducmV2LnhtbESPS2vDMBCE74X+B7GF3mopPuThRAmhUCj00jwuuS3W&#10;xjKxVsZSEuffdw+F3HaZ2ZlvV5sxdOpGQ2ojW5gUBhRxHV3LjYXj4etjDiplZIddZLLwoASb9evL&#10;CisX77yj2z43SkI4VWjB59xXWqfaU8BUxJ5YtHMcAmZZh0a7Ae8SHjpdGjPVAVuWBo89fXqqL/tr&#10;sGBSPyd/ejQ/s3G66654KX8Xxtr3t3G7BJVpzE/z//W3E/xyJrjyjYy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0FXxQAAAN0AAAAPAAAAAAAAAAAAAAAAAJgCAABkcnMv&#10;ZG93bnJldi54bWxQSwUGAAAAAAQABAD1AAAAigMAAAAA&#10;" fillcolor="#c8dcec" stroked="f"/>
                  <v:rect id="Rectangle 482" o:spid="_x0000_s1504" style="position:absolute;left:571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skfsQA&#10;AADdAAAADwAAAGRycy9kb3ducmV2LnhtbERP32vCMBB+F/wfwgl701TB6apRRJg4hIF1gz0ezdkW&#10;m0uXZFr9640w8O0+vp83X7amFmdyvrKsYDhIQBDnVldcKPg6vPenIHxA1lhbJgVX8rBcdDtzTLW9&#10;8J7OWShEDGGfooIyhCaV0uclGfQD2xBH7midwRChK6R2eInhppajJHmVBiuODSU2tC4pP2V/RkGt&#10;V7/jj+Hnlr5vxeZ6cJM2+9kp9dJrVzMQgdrwFP+7tzrOH03e4PFNPEE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LJH7EAAAA3QAAAA8AAAAAAAAAAAAAAAAAmAIAAGRycy9k&#10;b3ducmV2LnhtbFBLBQYAAAAABAAEAPUAAACJAwAAAAA=&#10;" fillcolor="#cadded" stroked="f"/>
                  <v:rect id="Rectangle 483" o:spid="_x0000_s1505" style="position:absolute;left:571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e9f8cA&#10;AADdAAAADwAAAGRycy9kb3ducmV2LnhtbESPQWvCQBCF70L/wzKFXkLd1IOE6CpasFh60FqhPQ7Z&#10;aRLMzobdbUz/vXMo9DbDe/PeN8v16Do1UIitZwNP0xwUceVty7WB88fusQAVE7LFzjMZ+KUI69Xd&#10;ZIml9Vd+p+GUaiUhHEs00KTUl1rHqiGHcep7YtG+fXCYZA21tgGvEu46PcvzuXbYsjQ02NNzQ9Xl&#10;9OMMvAxfr5/z/RELtw3ZRr9lh92QGfNwP24WoBKN6d/8d723gj8rhF++kRH0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3vX/HAAAA3QAAAA8AAAAAAAAAAAAAAAAAmAIAAGRy&#10;cy9kb3ducmV2LnhtbFBLBQYAAAAABAAEAPUAAACMAwAAAAA=&#10;" fillcolor="#ccdeed" stroked="f"/>
                  <v:rect id="Rectangle 484" o:spid="_x0000_s1506" style="position:absolute;left:5714;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2Hh8MA&#10;AADdAAAADwAAAGRycy9kb3ducmV2LnhtbERPTWvCQBC9C/6HZQRvutGDSOoqpdRSPWhMS3sddqdJ&#10;aHY2ZFcT/70rCN7m8T5nteltLS7U+sqxgtk0AUGsnam4UPD9tZ0sQfiAbLB2TAqu5GGzHg5WmBrX&#10;8YkueShEDGGfooIyhCaV0uuSLPqpa4gj9+daiyHCtpCmxS6G21rOk2QhLVYcG0ps6K0k/Z+frYLf&#10;ne+y4/agWZt6d3z/2Gc/GSo1HvWvLyAC9eEpfrg/TZw/X87g/k08Qa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2Hh8MAAADdAAAADwAAAAAAAAAAAAAAAACYAgAAZHJzL2Rv&#10;d25yZXYueG1sUEsFBgAAAAAEAAQA9QAAAIgDAAAAAA==&#10;" fillcolor="#cee0ee" stroked="f"/>
                  <v:rect id="Rectangle 485" o:spid="_x0000_s1507" style="position:absolute;left:571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86MMIA&#10;AADdAAAADwAAAGRycy9kb3ducmV2LnhtbERPS4vCMBC+L/gfwgje1tQeRKpRRBA8KPhYRW9DM7al&#10;zaQ0sa3/frMg7G0+vucsVr2pREuNKywrmIwjEMSp1QVnCn4u2+8ZCOeRNVaWScGbHKyWg68FJtp2&#10;fKL27DMRQtglqCD3vk6kdGlOBt3Y1sSBe9rGoA+wyaRusAvhppJxFE2lwYJDQ441bXJKy/PLKOja&#10;dF0/j3y87g/trZw87vpW3pUaDfv1HISn3v+LP+6dDvPjWQx/34QT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XzowwgAAAN0AAAAPAAAAAAAAAAAAAAAAAJgCAABkcnMvZG93&#10;bnJldi54bWxQSwUGAAAAAAQABAD1AAAAhwMAAAAA&#10;" fillcolor="#d0e1ef" stroked="f"/>
                  <v:rect id="Rectangle 486" o:spid="_x0000_s1508" style="position:absolute;left:571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CMDcMA&#10;AADdAAAADwAAAGRycy9kb3ducmV2LnhtbERPTWvCQBC9F/wPyxS81U0t2BBdpQpCT63aVjyO2Wk2&#10;mJ0N2VHTf98VCr3N433ObNH7Rl2oi3VgA4+jDBRxGWzNlYHPj/VDDioKssUmMBn4oQiL+eBuhoUN&#10;V97SZSeVSiEcCzTgRNpC61g68hhHoSVO3HfoPEqCXaVth9cU7hs9zrKJ9lhzanDY0spRedqdvYH3&#10;lSyPk/qZD2+lbEJ++nLb/dqY4X3/MgUl1Mu/+M/9atP8cf4Et2/SC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CMDcMAAADdAAAADwAAAAAAAAAAAAAAAACYAgAAZHJzL2Rv&#10;d25yZXYueG1sUEsFBgAAAAAEAAQA9QAAAIgDAAAAAA==&#10;" fillcolor="#d2e3f0" stroked="f"/>
                  <v:rect id="Rectangle 487" o:spid="_x0000_s1509" style="position:absolute;left:571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sg8YA&#10;AADdAAAADwAAAGRycy9kb3ducmV2LnhtbESP0WrCQBBF3wv+wzJC3+pGKSGNrqKFFmkeStUPGLJj&#10;NpqdTbNrTP6+Wyj0bYZ75547q81gG9FT52vHCuazBARx6XTNlYLT8e0pA+EDssbGMSkYycNmPXlY&#10;Ya7dnb+oP4RKxBD2OSowIbS5lL40ZNHPXEsctbPrLIa4dpXUHd5juG3kIklSabHmSDDY0quh8nq4&#10;2cid78a2/gjve8P4+XK7FOl3Xyj1OB22SxCBhvBv/rve61h/kT3D7zdxBL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hsg8YAAADdAAAADwAAAAAAAAAAAAAAAACYAgAAZHJz&#10;L2Rvd25yZXYueG1sUEsFBgAAAAAEAAQA9QAAAIsDAAAAAA==&#10;" fillcolor="#d4e4f0" stroked="f"/>
                  <v:rect id="Rectangle 488" o:spid="_x0000_s1510" style="position:absolute;left:572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WXsQA&#10;AADdAAAADwAAAGRycy9kb3ducmV2LnhtbERPTWvCQBC9F/oflin0VjdKWzV1FRGEniq1inqbZqdJ&#10;aHY27Gw1+fduodDbPN7nzBada9SZgtSeDQwHGSjiwtuaSwO7j/XDBJREZIuNZzLQk8Bifnszw9z6&#10;C7/TeRtLlUJYcjRQxdjmWktRkUMZ+JY4cV8+OIwJhlLbgJcU7ho9yrJn7bDm1FBhS6uKiu/tjzOw&#10;Dp/DjT+9FVpkupf9uH88HHtj7u+65QuoSF38F/+5X22aP5o8we836QQ9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KVl7EAAAA3QAAAA8AAAAAAAAAAAAAAAAAmAIAAGRycy9k&#10;b3ducmV2LnhtbFBLBQYAAAAABAAEAPUAAACJAwAAAAA=&#10;" fillcolor="#d6e5f1" stroked="f"/>
                  <v:rect id="Rectangle 489" o:spid="_x0000_s1511" style="position:absolute;left:5723;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6R8MA&#10;AADdAAAADwAAAGRycy9kb3ducmV2LnhtbERPTWvCQBC9C/6HZYTedFMpIaSu0goFoyfT9tDbkJ1m&#10;Q7OzIbtN4r93BcHbPN7nbHaTbcVAvW8cK3heJSCIK6cbrhV8fX4sMxA+IGtsHZOCC3nYbeezDeba&#10;jXymoQy1iCHsc1RgQuhyKX1lyKJfuY44cr+utxgi7GupexxjuG3lOklSabHh2GCwo72h6q/8twqm&#10;zpaHF1MWp+M7FT/fzUD7MCj1tJjeXkEEmsJDfHcfdJy/zlK4fRN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6R8MAAADdAAAADwAAAAAAAAAAAAAAAACYAgAAZHJzL2Rv&#10;d25yZXYueG1sUEsFBgAAAAAEAAQA9QAAAIgDAAAAAA==&#10;" fillcolor="#d8e6f2" stroked="f"/>
                  <v:rect id="Rectangle 490" o:spid="_x0000_s1512" style="position:absolute;left:572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P+L8A&#10;AADdAAAADwAAAGRycy9kb3ducmV2LnhtbERPS4vCMBC+C/6HMII3TVRYpdtUiiCsRx+HPQ7N2Fab&#10;SWmytf57Iwh7m4/vOel2sI3oqfO1Yw2LuQJBXDhTc6nhct7PNiB8QDbYOCYNT/KwzcajFBPjHnyk&#10;/hRKEUPYJ6ihCqFNpPRFRRb93LXEkbu6zmKIsCul6fARw20jl0p9SYs1x4YKW9pVVNxPf1bD9WZz&#10;YrX/7eXK4AGNMn1+0Xo6GfJvEIGG8C/+uH9MnL/crOH9TTxBZi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TA/4vwAAAN0AAAAPAAAAAAAAAAAAAAAAAJgCAABkcnMvZG93bnJl&#10;di54bWxQSwUGAAAAAAQABAD1AAAAhAMAAAAA&#10;" fillcolor="#dae7f2" stroked="f"/>
                  <v:rect id="Rectangle 491" o:spid="_x0000_s1513" style="position:absolute;left:572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qA8YA&#10;AADdAAAADwAAAGRycy9kb3ducmV2LnhtbESPQW/CMAyF75P2HyJP2mWCdGWaUCEgtmnSbmxs3N3G&#10;NBWNUzWhdP8eH5C42XrP731erkffqoH62AQ28DzNQBFXwTZcG/j7/ZzMQcWEbLENTAb+KcJ6dX+3&#10;xMKGM//QsEu1khCOBRpwKXWF1rFy5DFOQ0cs2iH0HpOsfa1tj2cJ963Os+xVe2xYGhx29O6oOu5O&#10;3kD1wePezWYvZZlvy7dhf9q47ydjHh/GzQJUojHdzNfrLyv4+Vxw5RsZQa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RqA8YAAADdAAAADwAAAAAAAAAAAAAAAACYAgAAZHJz&#10;L2Rvd25yZXYueG1sUEsFBgAAAAAEAAQA9QAAAIsDAAAAAA==&#10;" fillcolor="#dce9f3" stroked="f"/>
                  <v:rect id="Rectangle 492" o:spid="_x0000_s1514" style="position:absolute;left:572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yxxcIA&#10;AADdAAAADwAAAGRycy9kb3ducmV2LnhtbERPzYrCMBC+L/gOYQRva6oHt61GUUEUZA/r7gOMzdgW&#10;m0lIota3NwsLe5uP73cWq9504k4+tJYVTMYZCOLK6pZrBT/fu/ccRIjIGjvLpOBJAVbLwdsCS20f&#10;/EX3U6xFCuFQooImRldKGaqGDIaxdcSJu1hvMCboa6k9PlK46eQ0y2bSYMupoUFH24aq6+lmFHyc&#10;Nzl7e+zW8uJ27shFMdt/KjUa9us5iEh9/Bf/uQ86zZ/mBfx+k06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nLHFwgAAAN0AAAAPAAAAAAAAAAAAAAAAAJgCAABkcnMvZG93&#10;bnJldi54bWxQSwUGAAAAAAQABAD1AAAAhwMAAAAA&#10;" fillcolor="#deeaf4" stroked="f"/>
                  <v:rect id="Rectangle 493" o:spid="_x0000_s1515" style="position:absolute;left:5730;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vJE8cA&#10;AADdAAAADwAAAGRycy9kb3ducmV2LnhtbESPQWvCQBCF74X+h2UKvdVNc6g1dRVbFSSnRgOltyE7&#10;TUKzsyG7avz3zkHwNsN789438+XoOnWiIbSeDbxOElDElbct1wbKw/blHVSIyBY7z2TgQgGWi8eH&#10;OWbWn7mg0z7WSkI4ZGigibHPtA5VQw7DxPfEov35wWGUdai1HfAs4a7TaZK8aYctS0ODPX01VP3v&#10;j87Aofjcjvn3TzndrPLfqsxpnRZHY56fxtUHqEhjvJtv1zsr+OlM+OUbGUE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7yRPHAAAA3QAAAA8AAAAAAAAAAAAAAAAAmAIAAGRy&#10;cy9kb3ducmV2LnhtbFBLBQYAAAAABAAEAPUAAACMAwAAAAA=&#10;" fillcolor="#e0ecf5" stroked="f"/>
                  <v:rect id="Rectangle 494" o:spid="_x0000_s1516" style="position:absolute;left:573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jKcQA&#10;AADdAAAADwAAAGRycy9kb3ducmV2LnhtbERPS2sCMRC+F/ofwhR6q1k9iK5GkbZC9eBjFfE4bMbd&#10;bTeTJUl1/fdGELzNx/ec8bQ1tTiT85VlBd1OAoI4t7riQsF+N/8YgPABWWNtmRRcycN08voyxlTb&#10;C2/pnIVCxBD2KSooQ2hSKX1ekkHfsQ1x5E7WGQwRukJqh5cYbmrZS5K+NFhxbCixoc+S8r/s3yiY&#10;7wfVd7b51fardofFcrU8rpO+Uu9v7WwEIlAbnuKH+0fH+b1hF+7fxB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zoynEAAAA3QAAAA8AAAAAAAAAAAAAAAAAmAIAAGRycy9k&#10;b3ducmV2LnhtbFBLBQYAAAAABAAEAPUAAACJAwAAAAA=&#10;" fillcolor="#e2ecf5" stroked="f"/>
                  <v:rect id="Rectangle 495" o:spid="_x0000_s1517" style="position:absolute;left:573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OVsUA&#10;AADdAAAADwAAAGRycy9kb3ducmV2LnhtbERPTWvCQBC9F/oflil4qxsjlpq6SlEEPRTStIceh+w0&#10;mzY7G3bXGP99VxB6m8f7nNVmtJ0YyIfWsYLZNANBXDvdcqPg82P/+AwiRGSNnWNScKEAm/X93QoL&#10;7c78TkMVG5FCOBSowMTYF1KG2pDFMHU9ceK+nbcYE/SN1B7PKdx2Ms+yJ2mx5dRgsKetofq3OlkF&#10;x8v8q6x/qrnxs8PQL/flbvFWKjV5GF9fQEQa47/45j7oND9f5nD9Jp0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5WxQAAAN0AAAAPAAAAAAAAAAAAAAAAAJgCAABkcnMv&#10;ZG93bnJldi54bWxQSwUGAAAAAAQABAD1AAAAigMAAAAA&#10;" fillcolor="#e4edf5" stroked="f"/>
                  <v:rect id="Rectangle 496" o:spid="_x0000_s1518" style="position:absolute;left:573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Hd18QA&#10;AADdAAAADwAAAGRycy9kb3ducmV2LnhtbERPTWvCQBC9C/0Pywi9iG60IJq6SmkpiPZgVfQ6ZKdJ&#10;bHY2ZLaa+uvdgtDbPN7nzBatq9SZGik9GxgOElDEmbcl5wb2u/f+BJQEZIuVZzLwSwKL+UNnhqn1&#10;F/6k8zbkKoawpGigCKFOtZasIIcy8DVx5L584zBE2OTaNniJ4a7SoyQZa4clx4YCa3otKPve/jgD&#10;vfxQXvVG1qtKTuvJW/YxPHox5rHbvjyDCtSGf/HdvbRx/mj6BH/fxBP0/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3dfEAAAA3QAAAA8AAAAAAAAAAAAAAAAAmAIAAGRycy9k&#10;b3ducmV2LnhtbFBLBQYAAAAABAAEAPUAAACJAwAAAAA=&#10;" fillcolor="#e6eff6" stroked="f"/>
                  <v:rect id="Rectangle 497" o:spid="_x0000_s1519" style="position:absolute;left:573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5sjsEA&#10;AADdAAAADwAAAGRycy9kb3ducmV2LnhtbERP24rCMBB9X/Afwgj7tqYWV2o1igiLlxevHzA0Y1ts&#10;JqXJavbvN4Lg2xzOdWaLYBpxp87VlhUMBwkI4sLqmksFl/PPVwbCeWSNjWVS8EcOFvPexwxzbR98&#10;pPvJlyKGsMtRQeV9m0vpiooMuoFtiSN3tZ1BH2FXSt3hI4abRqZJMpYGa44NFba0qqi4nX6NgvFy&#10;u8+y/UGmx83a2LBrQ7r9VuqzH5ZTEJ6Cf4tf7o2O89PJCJ7fxBP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ubI7BAAAA3QAAAA8AAAAAAAAAAAAAAAAAmAIAAGRycy9kb3du&#10;cmV2LnhtbFBLBQYAAAAABAAEAPUAAACGAwAAAAA=&#10;" fillcolor="#e8f0f7" stroked="f"/>
                  <v:rect id="Rectangle 498" o:spid="_x0000_s1520" style="position:absolute;left:5739;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wMtcMA&#10;AADdAAAADwAAAGRycy9kb3ducmV2LnhtbERPTWvCQBC9C/6HZQQvopsGIm3qKqVUEQpKrYceh+yY&#10;BLOzYXeN8d+7BcHbPN7nLFa9aURHzteWFbzMEhDEhdU1lwqOv+vpKwgfkDU2lknBjTyslsPBAnNt&#10;r/xD3SGUIoawz1FBFUKbS+mLigz6mW2JI3eyzmCI0JVSO7zGcNPINEnm0mDNsaHClj4rKs6Hi1Hw&#10;Lb/Kv826b+xOOk6zrJsU2V6p8aj/eAcRqA9P8cO91XF++pbB/zfxB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wMtcMAAADdAAAADwAAAAAAAAAAAAAAAACYAgAAZHJzL2Rv&#10;d25yZXYueG1sUEsFBgAAAAAEAAQA9QAAAIgDAAAAAA==&#10;" fillcolor="#eaf2f8" stroked="f"/>
                  <v:rect id="Rectangle 499" o:spid="_x0000_s1521" style="position:absolute;left:5740;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yGMQA&#10;AADdAAAADwAAAGRycy9kb3ducmV2LnhtbERPTWvCQBC9F/wPyxS81U0i2DS6iigFD5ZiItjjkB2T&#10;0OxsyG41/vuuIHibx/ucxWowrbhQ7xrLCuJJBIK4tLrhSsGx+HxLQTiPrLG1TApu5GC1HL0sMNP2&#10;yge65L4SIYRdhgpq77tMSlfWZNBNbEccuLPtDfoA+0rqHq8h3LQyiaKZNNhwaKixo01N5W/+ZxS8&#10;p+lue5Rf1U/aYHv6jk/FXk6VGr8O6zkIT4N/ih/unQ7zk48Z3L8JJ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chjEAAAA3QAAAA8AAAAAAAAAAAAAAAAAmAIAAGRycy9k&#10;b3ducmV2LnhtbFBLBQYAAAAABAAEAPUAAACJAwAAAAA=&#10;" fillcolor="#ecf3f8" stroked="f"/>
                  <v:rect id="Rectangle 500" o:spid="_x0000_s1522" style="position:absolute;left:5743;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N6sIA&#10;AADdAAAADwAAAGRycy9kb3ducmV2LnhtbERPzWqDQBC+F/IOyxRya1YDSVrrGkIgtF4KiT7A6E5V&#10;6s6Ku1X79tlCobf5+H4nPS6mFxONrrOsIN5EIIhrqztuFJTF5ekZhPPIGnvLpOCHHByz1UOKibYz&#10;X2m6+UaEEHYJKmi9HxIpXd2SQbexA3HgPu1o0Ac4NlKPOIdw08ttFO2lwY5DQ4sDnVuqv27fRkGB&#10;lzdZFHE+lLuP0ubnqqS5Umr9uJxeQXha/L/4z/2uw/ztywF+vwkny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E43qwgAAAN0AAAAPAAAAAAAAAAAAAAAAAJgCAABkcnMvZG93&#10;bnJldi54bWxQSwUGAAAAAAQABAD1AAAAhwMAAAAA&#10;" fillcolor="#eef4f9" stroked="f"/>
                  <v:rect id="Rectangle 501" o:spid="_x0000_s1523" style="position:absolute;left:574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8cZsUA&#10;AADdAAAADwAAAGRycy9kb3ducmV2LnhtbESPzW7CQAyE75X6DitX4lY2zQFByoJQJSQEJ34ewMma&#10;JErWm2YXSHh6fKjUm60Zz3xergfXqjv1ofZs4GuagCIuvK25NHA5bz/noEJEtth6JgMjBViv3t+W&#10;mFn/4CPdT7FUEsIhQwNVjF2mdSgqchimviMW7ep7h1HWvtS2x4eEu1anSTLTDmuWhgo7+qmoaE43&#10;Z6DZXJv8mevhkC7Cnsf5mMff2pjJx7D5BhVpiP/mv+udFfx0IbjyjYygV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LxxmxQAAAN0AAAAPAAAAAAAAAAAAAAAAAJgCAABkcnMv&#10;ZG93bnJldi54bWxQSwUGAAAAAAQABAD1AAAAigMAAAAA&#10;" fillcolor="#f0f5fa" stroked="f"/>
                  <v:rect id="Rectangle 502" o:spid="_x0000_s1524" style="position:absolute;left:574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YIosQA&#10;AADdAAAADwAAAGRycy9kb3ducmV2LnhtbERPTWvCQBC9F/wPywheSt3oodToKq0gSm+NOdjbmJ0m&#10;wexsurvG6K93CwVv83ifs1j1phEdOV9bVjAZJyCIC6trLhXk+83LGwgfkDU2lknBlTysloOnBaba&#10;XviLuiyUIoawT1FBFUKbSumLigz6sW2JI/djncEQoSuldniJ4aaR0yR5lQZrjg0VtrSuqDhlZ6Mg&#10;+T1NPp+/d9sst6Rz83G8dQen1GjYv89BBOrDQ/zv3uk4fzqbwd838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GCKLEAAAA3QAAAA8AAAAAAAAAAAAAAAAAmAIAAGRycy9k&#10;b3ducmV2LnhtbFBLBQYAAAAABAAEAPUAAACJAwAAAAA=&#10;" fillcolor="#f2f6fa" stroked="f"/>
                  <v:rect id="Rectangle 503" o:spid="_x0000_s1525" style="position:absolute;left:574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oqA8YA&#10;AADdAAAADwAAAGRycy9kb3ducmV2LnhtbESPT2vCQBDF74LfYRmhN93EllJSN6JSQWgpaoVeh+zk&#10;D2ZnQ3Y16bfvHAq9zfDevPeb1Xp0rbpTHxrPBtJFAoq48LbhysDlaz9/ARUissXWMxn4oQDrfDpZ&#10;YWb9wCe6n2OlJIRDhgbqGLtM61DU5DAsfEcsWul7h1HWvtK2x0HCXauXSfKsHTYsDTV2tKupuJ5v&#10;zsBwe/q2abm17/rtkF4+7LD83B+NeZiNm1dQkcb4b/67PljBf0yEX76REX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oqA8YAAADdAAAADwAAAAAAAAAAAAAAAACYAgAAZHJz&#10;L2Rvd25yZXYueG1sUEsFBgAAAAAEAAQA9QAAAIsDAAAAAA==&#10;" fillcolor="#f4f8fb" stroked="f"/>
                  <v:rect id="Rectangle 504" o:spid="_x0000_s1526" style="position:absolute;left:575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6MMA&#10;AADdAAAADwAAAGRycy9kb3ducmV2LnhtbERP22rCQBB9L/gPywh9a3a9VGzqKiIVAkKhqR8wzY5J&#10;aHY2ZleNf+8Kgm9zONdZrHrbiDN1vnasYZQoEMSFMzWXGva/27c5CB+QDTaOScOVPKyWg5cFpsZd&#10;+IfOeShFDGGfooYqhDaV0hcVWfSJa4kjd3CdxRBhV0rT4SWG20aOlZpJizXHhgpb2lRU/OcnqyEn&#10;2s2Ohy/Vvvd/H9NxPf3OJpnWr8N+/QkiUB+e4oc7M3H+RI3g/k08QS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6MMAAADdAAAADwAAAAAAAAAAAAAAAACYAgAAZHJzL2Rv&#10;d25yZXYueG1sUEsFBgAAAAAEAAQA9QAAAIgDAAAAAA==&#10;" fillcolor="#f6f9fc" stroked="f"/>
                  <v:rect id="Rectangle 505" o:spid="_x0000_s1527" style="position:absolute;left:575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SBvMAA&#10;AADdAAAADwAAAGRycy9kb3ducmV2LnhtbERPS4vCMBC+C/6HMMLeNF0XRapRVkHwuL7A49DMNmWb&#10;SU2ytv57Iwje5uN7zmLV2VrcyIfKsYLPUQaCuHC64lLB6bgdzkCEiKyxdkwK7hRgtez3Fphr1/Ke&#10;bodYihTCIUcFJsYmlzIUhiyGkWuIE/frvMWYoC+l9timcFvLcZZNpcWKU4PBhjaGir/Dv1Vw1tNT&#10;66/3md9O2gvvfnA9MVelPgbd9xxEpC6+xS/3Tqf5X9kYnt+kE+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SBvMAAAADdAAAADwAAAAAAAAAAAAAAAACYAgAAZHJzL2Rvd25y&#10;ZXYueG1sUEsFBgAAAAAEAAQA9QAAAIUDAAAAAA==&#10;" fillcolor="#f8fbfd" stroked="f"/>
                  <v:rect id="Rectangle 506" o:spid="_x0000_s1528" style="position:absolute;left:5754;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AzLcIA&#10;AADdAAAADwAAAGRycy9kb3ducmV2LnhtbERPTWsCMRC9F/wPYQRvNVGhLatRRCh4k6699DZuxs22&#10;m0nYpLrbX98Igrd5vM9ZbXrXigt1sfGsYTZVIIgrbxquNXwe35/fQMSEbLD1TBoGirBZj55WWBh/&#10;5Q+6lKkWOYRjgRpsSqGQMlaWHMapD8SZO/vOYcqwq6Xp8JrDXSvnSr1Ihw3nBouBdpaqn/LXaYhf&#10;g5Uc1Gm7/1Pz1++qDIfToPVk3G+XIBL16SG+u/cmz1+oBdy+yS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gDMtwgAAAN0AAAAPAAAAAAAAAAAAAAAAAJgCAABkcnMvZG93&#10;bnJldi54bWxQSwUGAAAAAAQABAD1AAAAhwMAAAAA&#10;" fillcolor="#fafbfd" stroked="f"/>
                  <v:rect id="Rectangle 507" o:spid="_x0000_s1529" style="position:absolute;left:575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AecEA&#10;AADdAAAADwAAAGRycy9kb3ducmV2LnhtbERPS4vCMBC+L/gfwgjeNPXJ0jWKCj7Ak4/D7m1oxrbY&#10;TEoStf57Iwh7m4/vOdN5YypxJ+dLywr6vQQEcWZ1ybmC82nd/QbhA7LGyjIpeJKH+az1NcVU2wcf&#10;6H4MuYgh7FNUUIRQp1L6rCCDvmdr4shdrDMYInS51A4fMdxUcpAkE2mw5NhQYE2rgrLr8WYUZJu/&#10;8bj/e7Kr0dZZybJZ7y9LpTrtZvEDIlAT/sUf907H+cNkBO9v4gl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GQHnBAAAA3QAAAA8AAAAAAAAAAAAAAAAAmAIAAGRycy9kb3du&#10;cmV2LnhtbFBLBQYAAAAABAAEAPUAAACGAwAAAAA=&#10;" fillcolor="#fcfdfe" stroked="f"/>
                  <v:rect id="Rectangle 508" o:spid="_x0000_s1530" style="position:absolute;left:5757;top:4032;width:4;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qWMIA&#10;AADdAAAADwAAAGRycy9kb3ducmV2LnhtbERPTWsCMRC9F/wPYYTeaqLVUrabFVEEDx6q7aW3YTNu&#10;FjeTJUnd9d83hUJv83ifU65H14kbhdh61jCfKRDEtTctNxo+P/ZPryBiQjbYeSYNd4qwriYPJRbG&#10;D3yi2zk1IodwLFCDTakvpIy1JYdx5nvizF18cJgyDI00AYcc7jq5UOpFOmw5N1jsaWupvp6/nQZ1&#10;H+hgv8LeLdXu2O7iu5J9o/XjdNy8gUg0pn/xn/tg8vxntYLfb/IJsv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epYwgAAAN0AAAAPAAAAAAAAAAAAAAAAAJgCAABkcnMvZG93&#10;bnJldi54bWxQSwUGAAAAAAQABAD1AAAAhwMAAAAA&#10;" fillcolor="#fefeff" stroked="f"/>
                  <v:rect id="Rectangle 509" o:spid="_x0000_s1531" style="position:absolute;left:576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7lcIA&#10;AADdAAAADwAAAGRycy9kb3ducmV2LnhtbERPS4vCMBC+C/6HMII3TV0fLF2juIIP8OTjsHsbmrEt&#10;NpOSRK3/3giCt/n4njOdN6YSN3K+tKxg0E9AEGdWl5wrOB1XvW8QPiBrrCyTggd5mM/arSmm2t55&#10;T7dDyEUMYZ+igiKEOpXSZwUZ9H1bE0fubJ3BEKHLpXZ4j+Gmkl9JMpEGS44NBda0LCi7HK5GQbb+&#10;H48Hf0e7HG2clSyb1e78q1S30yx+QARqwkf8dm91nD9MJvD6Jp4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GHuVwgAAAN0AAAAPAAAAAAAAAAAAAAAAAJgCAABkcnMvZG93&#10;bnJldi54bWxQSwUGAAAAAAQABAD1AAAAhwMAAAAA&#10;" fillcolor="#fcfdfe" stroked="f"/>
                  <v:rect id="Rectangle 510" o:spid="_x0000_s1532" style="position:absolute;left:5763;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1LsIA&#10;AADdAAAADwAAAGRycy9kb3ducmV2LnhtbERPTWsCMRC9C/6HMII3TbRQZWsUEQreSrdevI2b6Wbb&#10;zSRsUt311zeFgrd5vM/Z7HrXiit1sfGsYTFXIIgrbxquNZw+XmdrEDEhG2w9k4aBIuy249EGC+Nv&#10;/E7XMtUih3AsUINNKRRSxsqSwzj3gThzn75zmDLsamk6vOVw18qlUs/SYcO5wWKgg6Xqu/xxGuJ5&#10;sJKDuuyPd7VcfVVleLsMWk8n/f4FRKI+PcT/7qPJ85/UCv6+y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uzUuwgAAAN0AAAAPAAAAAAAAAAAAAAAAAJgCAABkcnMvZG93&#10;bnJldi54bWxQSwUGAAAAAAQABAD1AAAAhwMAAAAA&#10;" fillcolor="#fafbfd" stroked="f"/>
                  <v:rect id="Rectangle 511" o:spid="_x0000_s1533" style="position:absolute;left:5764;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BbhcQA&#10;AADdAAAADwAAAGRycy9kb3ducmV2LnhtbESPQWvCQBCF7wX/wzKCl6IbLa0SXUULQoVemvgDhuyY&#10;RLOzIbvV2F/fOQje3jDvvflmteldo67UhdqzgekkAUVceFtzaeCY78cLUCEiW2w8k4E7BdisBy8r&#10;TK2/8Q9ds1gqKeGQooEqxjbVOhQVOQwT3xLL7uQ7h1HGrtS2w5uUu0bPkuRDO6xZLlTY0mdFxSX7&#10;dQYyUQc3/S7+8nO/e831Ya7p3ZjRsN8uQUXq49P8SH9ZwX9LBFe+EQl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AW4XEAAAA3QAAAA8AAAAAAAAAAAAAAAAAmAIAAGRycy9k&#10;b3ducmV2LnhtbFBLBQYAAAAABAAEAPUAAACJAwAAAAA=&#10;" fillcolor="#f8fafd" stroked="f"/>
                  <v:rect id="Rectangle 512" o:spid="_x0000_s1534" style="position:absolute;left:5767;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ny7sIA&#10;AADdAAAADwAAAGRycy9kb3ducmV2LnhtbERP24rCMBB9F/yHMIJvmqw3tGsUWVwoLAhWP2C2Gduy&#10;zaQ2We3+/UYQfJvDuc5629la3Kj1lWMNb2MFgjh3puJCw/n0OVqC8AHZYO2YNPyRh+2m31tjYtyd&#10;j3TLQiFiCPsENZQhNImUPi/Joh+7hjhyF9daDBG2hTQt3mO4reVEqYW0WHFsKLGhj5Lyn+zXasiI&#10;vhbXy1418+57NZtUs0M6TbUeDrrdO4hAXXiJn+7UxPlTtYLHN/EE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yfLuwgAAAN0AAAAPAAAAAAAAAAAAAAAAAJgCAABkcnMvZG93&#10;bnJldi54bWxQSwUGAAAAAAQABAD1AAAAhwMAAAAA&#10;" fillcolor="#f6f9fc" stroked="f"/>
                  <v:rect id="Rectangle 513" o:spid="_x0000_s1535" style="position:absolute;left:576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O83sYA&#10;AADdAAAADwAAAGRycy9kb3ducmV2LnhtbESPT2vCQBDF74LfYRmhN93EllJSN6JSQWgpaoVeh+zk&#10;D2ZnQ3Y16bfvHAq9zfDevPeb1Xp0rbpTHxrPBtJFAoq48LbhysDlaz9/ARUissXWMxn4oQDrfDpZ&#10;YWb9wCe6n2OlJIRDhgbqGLtM61DU5DAsfEcsWul7h1HWvtK2x0HCXauXSfKsHTYsDTV2tKupuJ5v&#10;zsBwe/q2abm17/rtkF4+7LD83B+NeZiNm1dQkcb4b/67PljBf0yFX76REX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6O83sYAAADdAAAADwAAAAAAAAAAAAAAAACYAgAAZHJz&#10;L2Rvd25yZXYueG1sUEsFBgAAAAAEAAQA9QAAAIsDAAAAAA==&#10;" fillcolor="#f4f8fb" stroked="f"/>
                  <v:rect id="Rectangle 514" o:spid="_x0000_s1536" style="position:absolute;left:577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SacEA&#10;AADdAAAADwAAAGRycy9kb3ducmV2LnhtbERPTYvCMBC9C/6HMMLeNK2Cu1SjiKDIetnW9T42Y1ts&#10;JiWJ2v33G2Fhb/N4n7Nc96YVD3K+sawgnSQgiEurG64UfJ924w8QPiBrbC2Tgh/ysF4NB0vMtH1y&#10;To8iVCKGsM9QQR1Cl0npy5oM+ontiCN3tc5giNBVUjt8xnDTymmSzKXBhmNDjR1taypvxd0omOd8&#10;3++/Nu+y4Nus/3TH3JwvSr2N+s0CRKA+/Iv/3Acd58/SFF7fxB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R0mnBAAAA3QAAAA8AAAAAAAAAAAAAAAAAmAIAAGRycy9kb3du&#10;cmV2LnhtbFBLBQYAAAAABAAEAPUAAACGAwAAAAA=&#10;" fillcolor="#f2f7fb" stroked="f"/>
                  <v:rect id="Rectangle 515" o:spid="_x0000_s1537" style="position:absolute;left:5772;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S8MA&#10;AADdAAAADwAAAGRycy9kb3ducmV2LnhtbERPS2rDMBDdB3IHMYXuYjkuFMeNEkIgUNpV3RxgbE0s&#10;Y2vkWGpi9/RVodDdPN53tvvJ9uJGo28dK1gnKQji2umWGwXnz9MqB+EDssbeMSmYycN+t1xssdDu&#10;zh90K0MjYgj7AhWYEIZCSl8bsugTNxBH7uJGiyHCsZF6xHsMt73M0vRZWmw5Nhgc6Gio7sovq6A7&#10;XLrqu5LTe7bxbzzncxWurVKPD9PhBUSgKfyL/9yvOs5/Wmf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nS8MAAADdAAAADwAAAAAAAAAAAAAAAACYAgAAZHJzL2Rv&#10;d25yZXYueG1sUEsFBgAAAAAEAAQA9QAAAIgDAAAAAA==&#10;" fillcolor="#f0f5fa" stroked="f"/>
                  <v:rect id="Rectangle 516" o:spid="_x0000_s1538" style="position:absolute;left:5773;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qHLsAA&#10;AADdAAAADwAAAGRycy9kb3ducmV2LnhtbERPzYrCMBC+C75DGGFvmlZZkWoUEUS9LGj7AGMztsVm&#10;Uppou29vBMHbfHy/s9r0phZPal1lWUE8iUAQ51ZXXCjI0v14AcJ5ZI21ZVLwTw426+FghYm2HZ/p&#10;efGFCCHsElRQet8kUrq8JINuYhviwN1sa9AH2BZSt9iFcFPLaRTNpcGKQ0OJDe1Kyu+Xh1GQ4v4g&#10;0zQ+NdnvX2ZPu2tG3VWpn1G/XYLw1Puv+OM+6jB/Fs/g/U04Qa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qHLsAAAADdAAAADwAAAAAAAAAAAAAAAACYAgAAZHJzL2Rvd25y&#10;ZXYueG1sUEsFBgAAAAAEAAQA9QAAAIUDAAAAAA==&#10;" fillcolor="#eef4f9" stroked="f"/>
                  <v:rect id="Rectangle 517" o:spid="_x0000_s1539" style="position:absolute;left:5776;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EdMIA&#10;AADdAAAADwAAAGRycy9kb3ducmV2LnhtbERPS0vDQBC+F/wPywheSjuJllJjt0UEwVtfgh6H7JgE&#10;d2dDdk2Tf+8WCr3Nx/ec9XZwVvXchcaLhnyegWIpvWmk0vB5ep+tQIVIYsh6YQ0jB9hu7iZrKow/&#10;y4H7Y6xUCpFQkIY6xrZADGXNjsLctyyJ+/Gdo5hgV6Hp6JzCncXHLFuio0ZSQ00tv9Vc/h7/nIbn&#10;6svucDeWh/3Qc464sOP0W+uH++H1BVTkId7EV/eHSfOf8gVcvkkn4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9kR0wgAAAN0AAAAPAAAAAAAAAAAAAAAAAJgCAABkcnMvZG93&#10;bnJldi54bWxQSwUGAAAAAAQABAD1AAAAhwMAAAAA&#10;" fillcolor="#ecf2f8" stroked="f"/>
                  <v:rect id="Rectangle 518" o:spid="_x0000_s1540" style="position:absolute;left:5777;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RpOsUA&#10;AADdAAAADwAAAGRycy9kb3ducmV2LnhtbERPS2vCQBC+C/0PyxS86SZKfaRuRARbQRBre/E2zU6T&#10;0OxsyG6TtL/eFYTe5uN7zmrdm0q01LjSsoJ4HIEgzqwuOVfw8b4bLUA4j6yxskwKfsnBOn0YrDDR&#10;tuM3as8+FyGEXYIKCu/rREqXFWTQjW1NHLgv2xj0ATa51A12IdxUchJFM2mw5NBQYE3bgrLv849R&#10;8PKnF8d9O8k+9e71sDx1czxd5koNH/vNMwhPvf8X3917HeZP4ye4fRNOkO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JGk6xQAAAN0AAAAPAAAAAAAAAAAAAAAAAJgCAABkcnMv&#10;ZG93bnJldi54bWxQSwUGAAAAAAQABAD1AAAAigMAAAAA&#10;" fillcolor="#eaf1f8" stroked="f"/>
                  <v:rect id="Rectangle 519" o:spid="_x0000_s1541" style="position:absolute;left:5778;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prsUA&#10;AADdAAAADwAAAGRycy9kb3ducmV2LnhtbERPS2vCQBC+F/wPywi91Y1tUYlugtQKRejBB3gds2MS&#10;zc6G3Y2m/75bKHibj+85i7w3jbiR87VlBeNRAoK4sLrmUsFhv36ZgfABWWNjmRT8kIc8GzwtMNX2&#10;zlu67UIpYgj7FBVUIbSplL6oyKAf2ZY4cmfrDIYIXSm1w3sMN418TZKJNFhzbKiwpY+KiuuuMwqO&#10;0/fN9+d047p1d1q5brWfNdeLUs/DfjkHEagPD/G/+0vH+W/jCfx9E0+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8amuxQAAAN0AAAAPAAAAAAAAAAAAAAAAAJgCAABkcnMv&#10;ZG93bnJldi54bWxQSwUGAAAAAAQABAD1AAAAigMAAAAA&#10;" fillcolor="#e8f1f7" stroked="f"/>
                  <v:rect id="Rectangle 520" o:spid="_x0000_s1542" style="position:absolute;left:5781;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jXE8UA&#10;AADdAAAADwAAAGRycy9kb3ducmV2LnhtbERPTUvDQBC9C/6HZQQvxW6iUEvsNpSWQrEe2ip6HbJj&#10;Es3Ohsw2jf56t1DwNo/3ObN8cI3qqZPas4F0nIAiLrytuTTw9rq+m4KSgGyx8UwGfkggn19fzTCz&#10;/sR76g+hVDGEJUMDVQhtprUUFTmUsW+JI/fpO4chwq7UtsNTDHeNvk+SiXZYc2yosKVlRcX34egM&#10;jMr3+lfvZPvcyNd2uipe0g8vxtzeDIsnUIGG8C++uDc2zn9IH+H8TTxB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NcTxQAAAN0AAAAPAAAAAAAAAAAAAAAAAJgCAABkcnMv&#10;ZG93bnJldi54bWxQSwUGAAAAAAQABAD1AAAAigMAAAAA&#10;" fillcolor="#e6eff6" stroked="f"/>
                  <v:rect id="Rectangle 521" o:spid="_x0000_s1543" style="position:absolute;left:578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DRdsUA&#10;AADdAAAADwAAAGRycy9kb3ducmV2LnhtbESPQWvCQBCF7wX/wzKCt7qJQivRVURQpPZSFbwO2TEJ&#10;ZmdjdjVpf33nUOhthvfmvW8Wq97V6kltqDwbSMcJKOLc24oLA+fT9nUGKkRki7VnMvBNAVbLwcsC&#10;M+s7/qLnMRZKQjhkaKCMscm0DnlJDsPYN8SiXX3rMMraFtq22Em4q/UkSd60w4qlocSGNiXlt+PD&#10;GTh43v88dpePOx6K7v2Wbz99WhszGvbrOahIffw3/13vreBPU8GVb2QE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gNF2xQAAAN0AAAAPAAAAAAAAAAAAAAAAAJgCAABkcnMv&#10;ZG93bnJldi54bWxQSwUGAAAAAAQABAD1AAAAigMAAAAA&#10;" fillcolor="#e4eef6" stroked="f"/>
                  <v:rect id="Rectangle 522" o:spid="_x0000_s1544" style="position:absolute;left:578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JcsQA&#10;AADdAAAADwAAAGRycy9kb3ducmV2LnhtbERPTWvCQBC9F/wPywje6kYD0kZXSSuK4KXGCh7H7DQb&#10;mp0N2VXTf98VCr3N433OYtXbRtyo87VjBZNxAoK4dLrmSsHncfP8AsIHZI2NY1LwQx5Wy8HTAjPt&#10;7nygWxEqEUPYZ6jAhNBmUvrSkEU/di1x5L5cZzFE2FVSd3iP4baR0ySZSYs1xwaDLb0bKr+Lq1Vw&#10;NE2dpuvrW74+bTflx26fn4uLUqNhn89BBOrDv/jPvdNxfjp5hcc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MSXLEAAAA3QAAAA8AAAAAAAAAAAAAAAAAmAIAAGRycy9k&#10;b3ducmV2LnhtbFBLBQYAAAAABAAEAPUAAACJAwAAAAA=&#10;" fillcolor="#e2edf5" stroked="f"/>
                  <v:rect id="Rectangle 523" o:spid="_x0000_s1545" style="position:absolute;left:578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BKqsQA&#10;AADdAAAADwAAAGRycy9kb3ducmV2LnhtbESPTWvDMAyG74P+B6PBbquzDsZI64QyKJTCypoGehWx&#10;loTEcrDdNvv302Gwm4Tej0ebcnajulGIvWcDL8sMFHHjbc+tgfq8e34HFROyxdEzGfihCGWxeNhg&#10;bv2dT3SrUqskhGOOBrqUplzr2HTkMC79RCy3bx8cJllDq23Au4S7Ua+y7E077FkaOpzoo6NmqK5O&#10;So50Guy2rlK4fE7HUR/i13Aw5ulx3q5BJZrTv/jPvbeC/7oSfvlGRt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ASqrEAAAA3QAAAA8AAAAAAAAAAAAAAAAAmAIAAGRycy9k&#10;b3ducmV2LnhtbFBLBQYAAAAABAAEAPUAAACJAwAAAAA=&#10;" fillcolor="#e0ebf4" stroked="f"/>
                  <v:rect id="Rectangle 524" o:spid="_x0000_s1546" style="position:absolute;left:578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3tZMMA&#10;AADdAAAADwAAAGRycy9kb3ducmV2LnhtbERP3WrCMBS+H/gO4Qi7m2kdOO1MRQXZQHYx5wMcm2Nb&#10;1pyEJGvr25vBYHfn4/s9681oOtGTD61lBfksA0FcWd1yreD8dXhagggRWWNnmRTcKMCmnDyssdB2&#10;4E/qT7EWKYRDgQqaGF0hZagaMhhm1hEn7mq9wZigr6X2OKRw08l5li2kwZZTQ4OO9g1V36cfo+Dl&#10;sluyt8duK6/u4I68Wi3ePpR6nI7bVxCRxvgv/nO/6zT/eZ7D7zfpBFn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3tZMMAAADdAAAADwAAAAAAAAAAAAAAAACYAgAAZHJzL2Rv&#10;d25yZXYueG1sUEsFBgAAAAAEAAQA9QAAAIgDAAAAAA==&#10;" fillcolor="#deeaf4" stroked="f"/>
                  <v:rect id="Rectangle 525" o:spid="_x0000_s1547" style="position:absolute;left:5790;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ezP8MA&#10;AADdAAAADwAAAGRycy9kb3ducmV2LnhtbERPTWvCQBC9C/6HZYTe6qYpbSXNKioWihepFnodsmM2&#10;JDsbs2uM/74rCN7m8T4nXwy2ET11vnKs4GWagCAunK64VPB7+HqegfABWWPjmBRcycNiPh7lmGl3&#10;4R/q96EUMYR9hgpMCG0mpS8MWfRT1xJH7ug6iyHCrpS6w0sMt41Mk+RdWqw4NhhsaW2oqPdnqyC5&#10;rk78tymP22p5+PDmrV/N6p1ST5Nh+Qki0BAe4rv7W8f5r2kKt2/iC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ezP8MAAADdAAAADwAAAAAAAAAAAAAAAACYAgAAZHJzL2Rv&#10;d25yZXYueG1sUEsFBgAAAAAEAAQA9QAAAIgDAAAAAA==&#10;" fillcolor="#dce8f3" stroked="f"/>
                  <v:rect id="Rectangle 526" o:spid="_x0000_s1548" style="position:absolute;left:579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rRmcEA&#10;AADdAAAADwAAAGRycy9kb3ducmV2LnhtbERPTYvCMBC9L+x/CLPgbU2toNI1igirC57U4nloZptq&#10;MylJVuu/3wiCt3m8z5kve9uKK/nQOFYwGmYgiCunG64VlMfvzxmIEJE1to5JwZ0CLBfvb3MstLvx&#10;nq6HWIsUwqFABSbGrpAyVIYshqHriBP367zFmKCvpfZ4S+G2lXmWTaTFhlODwY7WhqrL4c8qWGO5&#10;OZ92+4nLt7tpb6h0fpYpNfjoV18gIvXxJX66f3SaP87H8PgmnS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q0ZnBAAAA3QAAAA8AAAAAAAAAAAAAAAAAmAIAAGRycy9kb3du&#10;cmV2LnhtbFBLBQYAAAAABAAEAPUAAACGAwAAAAA=&#10;" fillcolor="#dae8f2" stroked="f"/>
                  <v:rect id="Rectangle 527" o:spid="_x0000_s1549" style="position:absolute;left:579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0xt8QA&#10;AADdAAAADwAAAGRycy9kb3ducmV2LnhtbERPTWvCQBC9F/wPywjedKOWqtFVqrRioQhqQI9Ddkxi&#10;s7Mhu9X4792C0Ns83ufMFo0pxZVqV1hW0O9FIIhTqwvOFCSHz+4YhPPIGkvLpOBODhbz1ssMY21v&#10;vKPr3mcihLCLUUHufRVL6dKcDLqerYgDd7a1QR9gnUld4y2Em1IOouhNGiw4NORY0Sqn9Gf/axR8&#10;NKfj1/doNWScbJNivUwwuiRKddrN+xSEp8b/i5/ujQ7zh4NX+PsmnC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9MbfEAAAA3QAAAA8AAAAAAAAAAAAAAAAAmAIAAGRycy9k&#10;b3ducmV2LnhtbFBLBQYAAAAABAAEAPUAAACJAwAAAAA=&#10;" fillcolor="#d8e7f2" stroked="f"/>
                  <v:rect id="Rectangle 528" o:spid="_x0000_s1550" style="position:absolute;left:579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G+cQA&#10;AADdAAAADwAAAGRycy9kb3ducmV2LnhtbERPS2vCQBC+C/0PyxR60432oU1dpRSEniy1inqbZqdJ&#10;aHY27Gw1+fduodDbfHzPmS8716gTBak9GxiPMlDEhbc1lwa2H6vhDJREZIuNZzLQk8BycTWYY279&#10;md/ptImlSiEsORqoYmxzraWoyKGMfEucuC8fHMYEQ6ltwHMKd42eZNmDdlhzaqiwpZeKiu/NjzOw&#10;Cp/jN39cF1rkcSe7aX+3P/TG3Fx3z0+gInXxX/znfrVp/u3kHn6/SSfo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NBvnEAAAA3QAAAA8AAAAAAAAAAAAAAAAAmAIAAGRycy9k&#10;b3ducmV2LnhtbFBLBQYAAAAABAAEAPUAAACJAwAAAAA=&#10;" fillcolor="#d6e5f1" stroked="f"/>
                  <v:rect id="Rectangle 529" o:spid="_x0000_s1551" style="position:absolute;left:579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yMYA&#10;AADdAAAADwAAAGRycy9kb3ducmV2LnhtbESP0WrCQBBF34X+wzIF3+omKYQ2ukorWEQfiqkfMGTH&#10;bGx2Ns2uMf59t1DwbYZ75547i9VoWzFQ7xvHCtJZAoK4crrhWsHxa/P0AsIHZI2tY1JwIw+r5cNk&#10;gYV2Vz7QUIZaxBD2BSowIXSFlL4yZNHPXEcctZPrLYa49rXUPV5juG1lliS5tNhwJBjsaG2o+i4v&#10;NnLT91vX7MLH1jB+vl7O+/xn2Cs1fRzf5iACjeFu/r/e6lj/Ocvh75s4gl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HyMYAAADdAAAADwAAAAAAAAAAAAAAAACYAgAAZHJz&#10;L2Rvd25yZXYueG1sUEsFBgAAAAAEAAQA9QAAAIsDAAAAAA==&#10;" fillcolor="#d4e4f0" stroked="f"/>
                  <v:rect id="Rectangle 530" o:spid="_x0000_s1552" style="position:absolute;left:5799;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76D78A&#10;AADdAAAADwAAAGRycy9kb3ducmV2LnhtbERP24rCMBB9F/yHMMK+aWoXVKpRpFBYWFjw9j40Y1Js&#10;JqXJavfvN4Lg2xzOdTa7wbXiTn1oPCuYzzIQxLXXDRsF51M1XYEIEVlj65kU/FGA3XY82mCh/YMP&#10;dD9GI1IIhwIV2Bi7QspQW3IYZr4jTtzV9w5jgr2RusdHCnetzLNsIR02nBosdlRaqm/HX6eg/DbL&#10;HMufzpI8nKtw0hdTRaU+JsN+DSLSEN/il/tLp/mf+RKe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rvoPvwAAAN0AAAAPAAAAAAAAAAAAAAAAAJgCAABkcnMvZG93bnJl&#10;di54bWxQSwUGAAAAAAQABAD1AAAAhAMAAAAA&#10;" fillcolor="#d2e2ef" stroked="f"/>
                  <v:rect id="Rectangle 531" o:spid="_x0000_s1553" style="position:absolute;left:580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BdfcYA&#10;AADdAAAADwAAAGRycy9kb3ducmV2LnhtbESPQWvCQBCF7wX/wzIFb3WjQpHUVaQg9FDBaiv2NmTH&#10;JCQ7G7JrEv+9cxC8zfDevPfNcj24WnXUhtKzgekkAUWceVtybuD3uH1bgAoR2WLtmQzcKMB6NXpZ&#10;Ymp9zz/UHWKuJIRDigaKGJtU65AV5DBMfEMs2sW3DqOsba5ti72Eu1rPkuRdOyxZGgps6LOgrDpc&#10;nYG+yzbNZc/7v+9dd6qm/2d7qs7GjF+HzQeoSEN8mh/XX1bw5z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BdfcYAAADdAAAADwAAAAAAAAAAAAAAAACYAgAAZHJz&#10;L2Rvd25yZXYueG1sUEsFBgAAAAAEAAQA9QAAAIsDAAAAAA==&#10;" fillcolor="#d0e1ef" stroked="f"/>
                  <v:rect id="Rectangle 532" o:spid="_x0000_s1554" style="position:absolute;left:580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nMMIA&#10;AADdAAAADwAAAGRycy9kb3ducmV2LnhtbERP3WrCMBS+H/gO4Qy803RO1HVGkQ5REBHdHuDQnLWd&#10;zUlJYq1vbwRhd+fj+z3zZWdq0ZLzlWUFb8MEBHFudcWFgp/v9WAGwgdkjbVlUnAjD8tF72WOqbZX&#10;PlJ7CoWIIexTVFCG0KRS+rwkg35oG+LI/VpnMEToCqkdXmO4qeUoSSbSYMWxocSGspLy8+liFNBh&#10;s5tkYzxm7V6f2f1Nv/JuqlT/tVt9ggjUhX/x073Vcf776AMe38QT5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gScwwgAAAN0AAAAPAAAAAAAAAAAAAAAAAJgCAABkcnMvZG93&#10;bnJldi54bWxQSwUGAAAAAAQABAD1AAAAhwMAAAAA&#10;" fillcolor="#cedfee" stroked="f"/>
                  <v:rect id="Rectangle 533" o:spid="_x0000_s1555" style="position:absolute;left:580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9PcUA&#10;AADdAAAADwAAAGRycy9kb3ducmV2LnhtbESPQWvCQBCF70L/wzKF3nRjBdHoKlIpCPVSW/Q67I5J&#10;MDsbslsT/fXOoeBthvfmvW+W697X6kptrAIbGI8yUMQ2uIoLA78/n8MZqJiQHdaBycCNIqxXL4Ml&#10;5i50/E3XQyqUhHDM0UCZUpNrHW1JHuMoNMSinUPrMcnaFtq12Em4r/V7lk21x4qlocSGPkqyl8Of&#10;N7A7zauL/brpbnvfZzQ92nna7o15e+03C1CJ+vQ0/1/vnOBPJsIv38gIe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j09xQAAAN0AAAAPAAAAAAAAAAAAAAAAAJgCAABkcnMv&#10;ZG93bnJldi54bWxQSwUGAAAAAAQABAD1AAAAigMAAAAA&#10;" fillcolor="#ccdfed" stroked="f"/>
                  <v:rect id="Rectangle 534" o:spid="_x0000_s1556" style="position:absolute;left:5806;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aeJcQA&#10;AADdAAAADwAAAGRycy9kb3ducmV2LnhtbERP32vCMBB+F/Y/hBv4pmmVudEZRQRFGQjWDfZ4NLe2&#10;rLnUJGrdX78Igm/38f286bwzjTiT87VlBekwAUFcWF1zqeDzsBq8gfABWWNjmRRcycN89tSbYqbt&#10;hfd0zkMpYgj7DBVUIbSZlL6oyKAf2pY4cj/WGQwRulJqh5cYbho5SpKJNFhzbKiwpWVFxW9+Mgoa&#10;vTi+bNPdhr7+yvX14F67/PtDqf5zt3gHEagLD/HdvdFx/nicwu2beIK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2niXEAAAA3QAAAA8AAAAAAAAAAAAAAAAAmAIAAGRycy9k&#10;b3ducmV2LnhtbFBLBQYAAAAABAAEAPUAAACJAwAAAAA=&#10;" fillcolor="#cadded" stroked="f"/>
                  <v:rect id="Rectangle 535" o:spid="_x0000_s1557" style="position:absolute;left:580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DA4MEA&#10;AADdAAAADwAAAGRycy9kb3ducmV2LnhtbERPS4vCMBC+C/6HMII3TbaC1q5RRFhY2Mv6uHgbmrEp&#10;NpPSRK3/3iwseJuP7zmrTe8acacu1J41fEwVCOLSm5orDafj1yQHESKywcYzaXhSgM16OFhhYfyD&#10;93Q/xEqkEA4FarAxtoWUobTkMEx9S5y4i+8cxgS7SpoOHyncNTJTai4d1pwaLLa0s1ReDzenQYU2&#10;J3t+Vj+Lfr5vbnjNfpdK6/Go336CiNTHt/jf/W3S/Nksg79v0gl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gwODBAAAA3QAAAA8AAAAAAAAAAAAAAAAAmAIAAGRycy9kb3du&#10;cmV2LnhtbFBLBQYAAAAABAAEAPUAAACGAwAAAAA=&#10;" fillcolor="#c8dcec" stroked="f"/>
                  <v:rect id="Rectangle 536" o:spid="_x0000_s1558" style="position:absolute;left:580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wzL8IA&#10;AADdAAAADwAAAGRycy9kb3ducmV2LnhtbERPS2rDMBDdF3oHMYXsGslxSIsb2ZQ2gawCcXqAwZpY&#10;ptbIWErs3r4KFLqbx/vOtppdL240hs6zhmypQBA33nTcavg6759fQYSIbLD3TBp+KEBVPj5ssTB+&#10;4hPd6tiKFMKhQA02xqGQMjSWHIalH4gTd/Gjw5jg2Eoz4pTCXS9XSm2kw45Tg8WBPiw13/XVadip&#10;dXZauWMW1fl6eZn2tv88WK0XT/P7G4hIc/wX/7kPJs3P8xzu36QT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DMvwgAAAN0AAAAPAAAAAAAAAAAAAAAAAJgCAABkcnMvZG93&#10;bnJldi54bWxQSwUGAAAAAAQABAD1AAAAhwMAAAAA&#10;" fillcolor="#c6daeb" stroked="f"/>
                  <v:rect id="Rectangle 537" o:spid="_x0000_s1559" style="position:absolute;left:581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9oZsMA&#10;AADdAAAADwAAAGRycy9kb3ducmV2LnhtbERPS4vCMBC+L/gfwgje1tQHKtUo4irsTbb14HFsxrba&#10;TEqT1a6/3iwI3ubje85i1ZpK3KhxpWUFg34EgjizuuRcwSHdfc5AOI+ssbJMCv7IwWrZ+VhgrO2d&#10;f+iW+FyEEHYxKii8r2MpXVaQQde3NXHgzrYx6ANscqkbvIdwU8lhFE2kwZJDQ4E1bQrKrsmvUbA1&#10;X3iY1hd/0VFy3G/Lx+A0TJXqddv1HISn1r/FL/e3DvNHozH8fxNO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9oZsMAAADdAAAADwAAAAAAAAAAAAAAAACYAgAAZHJzL2Rv&#10;d25yZXYueG1sUEsFBgAAAAAEAAQA9QAAAIgDAAAAAA==&#10;" fillcolor="#c4d9eb" stroked="f"/>
                  <v:rect id="Rectangle 538" o:spid="_x0000_s1560" style="position:absolute;left:5813;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69rMUA&#10;AADdAAAADwAAAGRycy9kb3ducmV2LnhtbERPzWrCQBC+C32HZQq9iNk0orbRVVJB0IMVkz7AkJ0m&#10;wexsml01fftuodDbfHy/s9oMphU36l1jWcFzFIMgLq1uuFLwUewmLyCcR9bYWiYF3+Rgs34YrTDV&#10;9s5nuuW+EiGEXYoKau+7VEpX1mTQRbYjDtyn7Q36APtK6h7vIdy0MonjuTTYcGiosaNtTeUlvxoF&#10;+/GR56/Z22koFpS49272ddgdlHp6HLIlCE+D/xf/ufc6zJ9OZ/D7TThB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r2sxQAAAN0AAAAPAAAAAAAAAAAAAAAAAJgCAABkcnMv&#10;ZG93bnJldi54bWxQSwUGAAAAAAQABAD1AAAAigMAAAAA&#10;" fillcolor="#c2d8ea" stroked="f"/>
                  <v:rect id="Rectangle 539" o:spid="_x0000_s1561" style="position:absolute;left:581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J128QA&#10;AADdAAAADwAAAGRycy9kb3ducmV2LnhtbERP32vCMBB+H+x/CCf4NlMV3OiMMoZC8WXqytjj0dya&#10;0OZSm6j1v1+Ewd7u4/t5y/XgWnGhPljPCqaTDARx5bXlWkH5uX16AREissbWMym4UYD16vFhibn2&#10;Vz7Q5RhrkUI45KjAxNjlUobKkMMw8R1x4n587zAm2NdS93hN4a6VsyxbSIeWU4PBjt4NVc3x7BQM&#10;pf74burmsLGn5+Kr2N3Oe2OVGo+Gt1cQkYb4L/5zFzrNn88XcP8mnS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ddvEAAAA3QAAAA8AAAAAAAAAAAAAAAAAmAIAAGRycy9k&#10;b3ducmV2LnhtbFBLBQYAAAAABAAEAPUAAACJAwAAAAA=&#10;" fillcolor="#c0d6e9" stroked="f"/>
                  <v:rect id="Rectangle 540" o:spid="_x0000_s1562" style="position:absolute;left:581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6268MA&#10;AADdAAAADwAAAGRycy9kb3ducmV2LnhtbERPTWvCQBC9F/wPywi91U0jWImuUgXB3qqtB29jdswG&#10;M7MhuzXpv+8WCr3N433Ocj1wo+7UhdqLgedJBoqk9LaWysDnx+5pDipEFIuNFzLwTQHWq9HDEgvr&#10;eznQ/RgrlUIkFGjAxdgWWofSEWOY+JYkcVffMcYEu0rbDvsUzo3Os2ymGWtJDQ5b2joqb8cvNnC1&#10;+7cTX2Z4eufD5ubyvN+d2ZjH8fC6ABVpiP/iP/fepvnT6Qv8fpNO0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6268MAAADdAAAADwAAAAAAAAAAAAAAAACYAgAAZHJzL2Rv&#10;d25yZXYueG1sUEsFBgAAAAAEAAQA9QAAAIgDAAAAAA==&#10;" fillcolor="#bed6e9" stroked="f"/>
                  <v:rect id="Rectangle 541" o:spid="_x0000_s1563" style="position:absolute;left:581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TD1MQA&#10;AADdAAAADwAAAGRycy9kb3ducmV2LnhtbESPQWvCQBCF7wX/wzKCt7pRi0h0FRVa7LFR8DpmxySY&#10;nQ3ZNUZ/fedQ6G2G9+a9b1ab3tWqozZUng1Mxgko4tzbigsDp+Pn+wJUiMgWa89k4EkBNuvB2wpT&#10;6x/8Q10WCyUhHFI0UMbYpFqHvCSHYewbYtGuvnUYZW0LbVt8SLir9TRJ5tphxdJQYkP7kvJbdncG&#10;dsfu5c6L70vR7fF6P80x+/pAY0bDfrsEFamP/+a/64MV/NlMcOUbGUG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Ew9TEAAAA3QAAAA8AAAAAAAAAAAAAAAAAmAIAAGRycy9k&#10;b3ducmV2LnhtbFBLBQYAAAAABAAEAPUAAACJAwAAAAA=&#10;" fillcolor="#bcd4e8" stroked="f"/>
                  <v:rect id="Rectangle 542" o:spid="_x0000_s1564" style="position:absolute;left:582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C6esMA&#10;AADdAAAADwAAAGRycy9kb3ducmV2LnhtbERPTWsCMRC9F/wPYQpeimartOhqFCkUvCjVKl6Hzbgb&#10;uplsNzGu/94UCt7m8T5nvuxsLSK13jhW8DrMQBAXThsuFRy+PwcTED4ga6wdk4IbeVguek9zzLW7&#10;8o7iPpQihbDPUUEVQpNL6YuKLPqha4gTd3atxZBgW0rd4jWF21qOsuxdWjScGips6KOi4md/sQqi&#10;fYl6FL9+D28bGya74217Mkap/nO3moEI1IWH+N+91mn+eDyFv2/SC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C6esMAAADdAAAADwAAAAAAAAAAAAAAAACYAgAAZHJzL2Rv&#10;d25yZXYueG1sUEsFBgAAAAAEAAQA9QAAAIgDAAAAAA==&#10;" fillcolor="#bad3e7" stroked="f"/>
                  <v:rect id="Rectangle 543" o:spid="_x0000_s1565" style="position:absolute;left:5822;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kC8YA&#10;AADdAAAADwAAAGRycy9kb3ducmV2LnhtbESPQU/CQBCF7yb8h82QcJMtaogpLIQgNVwFjRwn3bGt&#10;dGfr7kKrv945mHibyXvz3jfL9eBadaUQG88GZtMMFHHpbcOVgddjcfsIKiZki61nMvBNEdar0c0S&#10;c+t7fqHrIVVKQjjmaKBOqcu1jmVNDuPUd8SiffjgMMkaKm0D9hLuWn2XZXPtsGFpqLGjbU3l+XBx&#10;Bp5+ToV7/4z73Zdvds/z9Nb7UBgzGQ+bBahEQ/o3/13vreDfPwi/fCMj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hkC8YAAADdAAAADwAAAAAAAAAAAAAAAACYAgAAZHJz&#10;L2Rvd25yZXYueG1sUEsFBgAAAAAEAAQA9QAAAIsDAAAAAA==&#10;" fillcolor="#b8d2e7" stroked="f"/>
                  <v:rect id="Rectangle 544" o:spid="_x0000_s1566" style="position:absolute;left:582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9vssQA&#10;AADdAAAADwAAAGRycy9kb3ducmV2LnhtbERPTWsCMRC9C/0PYQreNNFKka1RRC0I0oprofQ23Ux3&#10;FzeTJYm6/vumUPA2j/c5s0VnG3EhH2rHGkZDBYK4cKbmUsPH8XUwBREissHGMWm4UYDF/KE3w8y4&#10;Kx/oksdSpBAOGWqoYmwzKUNRkcUwdC1x4n6ctxgT9KU0Hq8p3DZyrNSztFhzaqiwpVVFxSk/Ww1q&#10;+unz5deu3ryddvao9u9x/X3Wuv/YLV9AROriXfzv3po0/2kygr9v0gl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Pb7LEAAAA3QAAAA8AAAAAAAAAAAAAAAAAmAIAAGRycy9k&#10;b3ducmV2LnhtbFBLBQYAAAAABAAEAPUAAACJAwAAAAA=&#10;" fillcolor="#b6d0e6" stroked="f"/>
                  <v:rect id="Rectangle 545" o:spid="_x0000_s1567" style="position:absolute;left:582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qZsMA&#10;AADdAAAADwAAAGRycy9kb3ducmV2LnhtbERPS4vCMBC+L/gfwgh7W1N1EalGEdkF2YtaH+ehGZti&#10;M6lNrPXfbxYWvM3H95z5srOVaKnxpWMFw0ECgjh3uuRCwfHw/TEF4QOyxsoxKXiSh+Wi9zbHVLsH&#10;76nNQiFiCPsUFZgQ6lRKnxuy6AeuJo7cxTUWQ4RNIXWDjxhuKzlKkom0WHJsMFjT2lB+ze5WQX3O&#10;v24Xfer07r7bnqrsp92biVLv/W41AxGoCy/xv3uj4/zx5wj+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jqZsMAAADdAAAADwAAAAAAAAAAAAAAAACYAgAAZHJzL2Rv&#10;d25yZXYueG1sUEsFBgAAAAAEAAQA9QAAAIgDAAAAAA==&#10;" fillcolor="#b4cfe5" stroked="f"/>
                  <v:rect id="Rectangle 546" o:spid="_x0000_s1568" style="position:absolute;left:582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zbe8EA&#10;AADdAAAADwAAAGRycy9kb3ducmV2LnhtbERPTYvCMBC9L/gfwgh7W1O3skg1igiCeCnriuexGZva&#10;ZlKabO3++40geJvH+5zlerCN6KnzlWMF00kCgrhwuuJSweln9zEH4QOyxsYxKfgjD+vV6G2JmXZ3&#10;/qb+GEoRQ9hnqMCE0GZS+sKQRT9xLXHkrq6zGCLsSqk7vMdw28jPJPmSFiuODQZb2hoq6uOvVYB8&#10;q8rc5LbZni99kR9qmZ5rpd7Hw2YBItAQXuKne6/j/HSWwuObeIJ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823vBAAAA3QAAAA8AAAAAAAAAAAAAAAAAmAIAAGRycy9kb3du&#10;cmV2LnhtbFBLBQYAAAAABAAEAPUAAACGAwAAAAA=&#10;" fillcolor="#b2cee5" stroked="f"/>
                  <v:rect id="Rectangle 547" o:spid="_x0000_s1569" style="position:absolute;left:5829;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DLdsMA&#10;AADdAAAADwAAAGRycy9kb3ducmV2LnhtbERP32vCMBB+F/Y/hBv4pqlTRKpRhiAoijCnom9Hc2vL&#10;mktJYq3/vRkIe7uP7+fNFq2pREPOl5YVDPoJCOLM6pJzBcfvVW8CwgdkjZVlUvAgD4v5W2eGqbZ3&#10;/qLmEHIRQ9inqKAIoU6l9FlBBn3f1sSR+7HOYIjQ5VI7vMdwU8mPJBlLgyXHhgJrWhaU/R5uRgGV&#10;jsfX7WlwWTXn42mT7Nr9cqJU9739nIII1IZ/8cu91nH+cDSCv2/iC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DLdsMAAADdAAAADwAAAAAAAAAAAAAAAACYAgAAZHJzL2Rv&#10;d25yZXYueG1sUEsFBgAAAAAEAAQA9QAAAIgDAAAAAA==&#10;" fillcolor="#b0cde4" stroked="f"/>
                  <v:rect id="Rectangle 548" o:spid="_x0000_s1570" style="position:absolute;left:583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ZrRcQA&#10;AADdAAAADwAAAGRycy9kb3ducmV2LnhtbERP32vCMBB+H+x/CDfY20zVbWg1iigbHT4Mq+Dr0ZxN&#10;sbmUJrPZf78MBnu7j+/nLdfRtuJGvW8cKxiPMhDEldMN1wpOx7enGQgfkDW2jknBN3lYr+7vlphr&#10;N/CBbmWoRQphn6MCE0KXS+krQxb9yHXEibu43mJIsK+l7nFI4baVkyx7lRYbTg0GO9oaqq7ll1Ww&#10;G07mOBRF/IwfJc93+zNO3qdKPT7EzQJEoBj+xX/uQqf50+cX+P0mnS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Wa0XEAAAA3QAAAA8AAAAAAAAAAAAAAAAAmAIAAGRycy9k&#10;b3ducmV2LnhtbFBLBQYAAAAABAAEAPUAAACJAwAAAAA=&#10;" fillcolor="#aecce3" stroked="f"/>
                  <v:rect id="Rectangle 549" o:spid="_x0000_s1571" style="position:absolute;left:583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jYMMA&#10;AADdAAAADwAAAGRycy9kb3ducmV2LnhtbESPzarCMBCF94LvEEZwp4l6EalGEX9A3FlduBybsS02&#10;k9JErW9vLly4uxnOOd+cWaxaW4kXNb50rGE0VCCIM2dKzjVczvvBDIQPyAYrx6ThQx5Wy25ngYlx&#10;bz7RKw25iBD2CWooQqgTKX1WkEU/dDVx1O6usRji2uTSNPiOcFvJsVJTabHkeKHAmjYFZY/0aSPl&#10;unWnanfbq3xy4/RQqh0dL1r3e+16DiJQG/7Nf+mDifUnP1P4/SaOIJ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NjYMMAAADdAAAADwAAAAAAAAAAAAAAAACYAgAAZHJzL2Rv&#10;d25yZXYueG1sUEsFBgAAAAAEAAQA9QAAAIgDAAAAAA==&#10;" fillcolor="#accae2" stroked="f"/>
                  <v:rect id="Rectangle 550" o:spid="_x0000_s1572" style="position:absolute;left:583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4lfMIA&#10;AADdAAAADwAAAGRycy9kb3ducmV2LnhtbERPzWrCQBC+C32HZQq9mY2pWImuIi0tXhRMfYBhd0yC&#10;2dmQ3ZrYp3cFwdt8fL+zXA+2ERfqfO1YwSRJQRBrZ2ouFRx/v8dzED4gG2wck4IreVivXkZLzI3r&#10;+UCXIpQihrDPUUEVQptL6XVFFn3iWuLInVxnMUTYldJ02Mdw28gsTWfSYs2xocKWPivS5+LPKtjz&#10;Lit+Nlp/7Sb/htN+nl2NVurtddgsQAQawlP8cG9NnP8+/YD7N/EEu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riV8wgAAAN0AAAAPAAAAAAAAAAAAAAAAAJgCAABkcnMvZG93&#10;bnJldi54bWxQSwUGAAAAAAQABAD1AAAAhwMAAAAA&#10;" fillcolor="#aac9e2" stroked="f"/>
                  <v:rect id="Rectangle 551" o:spid="_x0000_s1573" style="position:absolute;left:5836;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4D8cA&#10;AADdAAAADwAAAGRycy9kb3ducmV2LnhtbESPQUvDQBCF74L/YRmhN7uxFiux26IFQZAiTe3B25gd&#10;k2B2NmSnbdpf7xyE3mZ4b977Zr4cQmsO1KcmsoO7cQaGuIy+4crB5/b19hFMEmSPbWRycKIEy8X1&#10;1RxzH4+8oUMhldEQTjk6qEW63NpU1hQwjWNHrNpP7AOKrn1lfY9HDQ+tnWTZgw3YsDbU2NGqpvK3&#10;2AcHu6/Z+vxB76sitbL5ftlNGpHg3OhmeH4CIzTIxfx//eYV/36quPqNjm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P+A/HAAAA3QAAAA8AAAAAAAAAAAAAAAAAmAIAAGRy&#10;cy9kb3ducmV2LnhtbFBLBQYAAAAABAAEAPUAAACMAwAAAAA=&#10;" fillcolor="#a8c7e1" stroked="f"/>
                  <v:rect id="Rectangle 552" o:spid="_x0000_s1574" style="position:absolute;left:583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BpsQA&#10;AADdAAAADwAAAGRycy9kb3ducmV2LnhtbERPS2vCQBC+F/wPywi96cYHfcSsImJBDxVq9dDbkB2T&#10;kOxszG5M/PfdgtDbfHzPSVa9qcSNGldYVjAZRyCIU6sLzhScvj9GbyCcR9ZYWSYFd3KwWg6eEoy1&#10;7fiLbkefiRDCLkYFufd1LKVLczLoxrYmDtzFNgZ9gE0mdYNdCDeVnEbRizRYcGjIsaZNTml5bI2C&#10;tnvdX64/7eb8uZ1jX94Jr/Kg1POwXy9AeOr9v/jh3ukwfzZ/h79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5gabEAAAA3QAAAA8AAAAAAAAAAAAAAAAAmAIAAGRycy9k&#10;b3ducmV2LnhtbFBLBQYAAAAABAAEAPUAAACJAwAAAAA=&#10;" fillcolor="#a6c6e0" stroked="f"/>
                  <v:rect id="Rectangle 553" o:spid="_x0000_s1575" style="position:absolute;left:583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rry8gA&#10;AADdAAAADwAAAGRycy9kb3ducmV2LnhtbESPQWvCQBCF74X+h2UEb3WjopToKm3Baj1IY4XS25Cd&#10;JsHsbMiuGvvrnYPQ2wzvzXvfzJedq9WZ2lB5NjAcJKCIc28rLgwcvlZPz6BCRLZYeyYDVwqwXDw+&#10;zDG1/sIZnfexUBLCIUUDZYxNqnXIS3IYBr4hFu3Xtw6jrG2hbYsXCXe1HiXJVDusWBpKbOitpPy4&#10;PzkD39nH6n33Ovpbf153Sah/puHYbY3p97qXGahIXfw33683VvDHE+GXb2QEv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OuvLyAAAAN0AAAAPAAAAAAAAAAAAAAAAAJgCAABk&#10;cnMvZG93bnJldi54bWxQSwUGAAAAAAQABAD1AAAAjQMAAAAA&#10;" fillcolor="#a4c5e0" stroked="f"/>
                  <v:rect id="Rectangle 554" o:spid="_x0000_s1576" style="position:absolute;left:584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tdMQA&#10;AADdAAAADwAAAGRycy9kb3ducmV2LnhtbERPTYvCMBC9L/gfwgheFk1VdpFqFJEVvHjYqoi3sRnb&#10;YjMpTbbGf28WFvY2j/c5i1UwteiodZVlBeNRAoI4t7riQsHxsB3OQDiPrLG2TAqe5GC17L0tMNX2&#10;wd/UZb4QMYRdigpK75tUSpeXZNCNbEMcuZttDfoI20LqFh8x3NRykiSf0mDFsaHEhjYl5ffsxyg4&#10;0WF/DN3Vv39dL6cw3Wfn7eap1KAf1nMQnoL/F/+5dzrOn36M4febeIJ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lbXTEAAAA3QAAAA8AAAAAAAAAAAAAAAAAmAIAAGRycy9k&#10;b3ducmV2LnhtbFBLBQYAAAAABAAEAPUAAACJAwAAAAA=&#10;" fillcolor="#a2c4df" stroked="f"/>
                  <v:rect id="Rectangle 555" o:spid="_x0000_s1577" style="position:absolute;left:584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GBSMQA&#10;AADdAAAADwAAAGRycy9kb3ducmV2LnhtbERPTWvCQBC9C/0PyxR6Ed1UUdo0q4SWQr0EkornaXaa&#10;hGRnQ3arqb/eFQRv83ifk2xH04kjDa6xrOB5HoEgLq1uuFKw//6cvYBwHlljZ5kU/JOD7eZhkmCs&#10;7YlzOha+EiGEXYwKau/7WEpX1mTQzW1PHLhfOxj0AQ6V1AOeQrjp5CKK1tJgw6Ghxp7eayrb4s8o&#10;+Dgj5+10t0/dIX91WTZNo59MqafHMX0D4Wn0d/HN/aXD/OVqAddvwgly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BgUjEAAAA3QAAAA8AAAAAAAAAAAAAAAAAmAIAAGRycy9k&#10;b3ducmV2LnhtbFBLBQYAAAAABAAEAPUAAACJAwAAAAA=&#10;" fillcolor="#a0c3de" stroked="f"/>
                  <v:rect id="Rectangle 556" o:spid="_x0000_s1578" style="position:absolute;left:5845;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nv8QA&#10;AADdAAAADwAAAGRycy9kb3ducmV2LnhtbERPTWvCQBC9F/oflil4qxuVFEldpS2KelGrgtchOyap&#10;2dmYXZP4791Cobd5vM+ZzDpTioZqV1hWMOhHIIhTqwvOFBwPi9cxCOeRNZaWScGdHMymz08TTLRt&#10;+Zuavc9ECGGXoILc+yqR0qU5GXR9WxEH7mxrgz7AOpO6xjaEm1IOo+hNGiw4NORY0VdO6WV/Mwq0&#10;O34e5M8yPu02et5ertt4PWiU6r10H+8gPHX+X/znXukwfxSP4PebcIK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X57/EAAAA3QAAAA8AAAAAAAAAAAAAAAAAmAIAAGRycy9k&#10;b3ducmV2LnhtbFBLBQYAAAAABAAEAPUAAACJAwAAAAA=&#10;" fillcolor="#9ec1dd" stroked="f"/>
                  <v:rect id="Rectangle 557" o:spid="_x0000_s1579" style="position:absolute;left:584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RRiMMA&#10;AADdAAAADwAAAGRycy9kb3ducmV2LnhtbERPS2sCMRC+C/0PYQreNKmPRbZGEaHqwYtaPA+b6Wbb&#10;zWTZpLrtrzeC4G0+vufMl52rxYXaUHnW8DZUIIgLbyouNXyePgYzECEiG6w9k4Y/CrBcvPTmmBt/&#10;5QNdjrEUKYRDjhpsjE0uZSgsOQxD3xAn7su3DmOCbSlNi9cU7mo5UiqTDitODRYbWlsqfo6/TsN+&#10;bffqe5X9V2G23ZztqKvV+aB1/7VbvYOI1MWn+OHemTR/PJ3A/Zt0gl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RRiMMAAADdAAAADwAAAAAAAAAAAAAAAACYAgAAZHJzL2Rv&#10;d25yZXYueG1sUEsFBgAAAAAEAAQA9QAAAIgDAAAAAA==&#10;" fillcolor="#9cc0dd" stroked="f"/>
                  <v:rect id="Rectangle 558" o:spid="_x0000_s1580" style="position:absolute;left:584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xkfsQA&#10;AADdAAAADwAAAGRycy9kb3ducmV2LnhtbERPyWrDMBC9F/oPYgq9NXJjsuBECaVQyKE01PEhx4k1&#10;sUyskbAUx/37qhDobR5vnfV2tJ0YqA+tYwWvkwwEce10y42C6vDxsgQRIrLGzjEp+KEA283jwxoL&#10;7W78TUMZG5FCOBSowMToCylDbchimDhPnLiz6y3GBPtG6h5vKdx2cpplc2mx5dRg0NO7ofpSXq0C&#10;/4mnMDdlW+X7r0Xmj0Nup2elnp/GtxWISGP8F9/dO53m57MZ/H2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MZH7EAAAA3QAAAA8AAAAAAAAAAAAAAAAAmAIAAGRycy9k&#10;b3ducmV2LnhtbFBLBQYAAAAABAAEAPUAAACJAwAAAAA=&#10;" fillcolor="#9abedc" stroked="f"/>
                  <v:rect id="Rectangle 559" o:spid="_x0000_s1581" style="position:absolute;left:585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af+cQA&#10;AADdAAAADwAAAGRycy9kb3ducmV2LnhtbERP22rCQBB9L/gPywh9042WBo2uUqSlFwVJFMS3ITsm&#10;wexsyG41/r1bEPo2h3Od+bIztbhQ6yrLCkbDCARxbnXFhYL97mMwAeE8ssbaMim4kYPlovc0x0Tb&#10;K6d0yXwhQgi7BBWU3jeJlC4vyaAb2oY4cCfbGvQBtoXULV5DuKnlOIpiabDi0FBiQ6uS8nP2axRs&#10;N8dYp+uDfOef1Eaf06wZf6+Ueu53bzMQnjr/L364v3SY//Iaw9834QS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mn/nEAAAA3QAAAA8AAAAAAAAAAAAAAAAAmAIAAGRycy9k&#10;b3ducmV2LnhtbFBLBQYAAAAABAAEAPUAAACJAwAAAAA=&#10;" fillcolor="#98bddc" stroked="f"/>
                  <v:rect id="Rectangle 560" o:spid="_x0000_s1582" style="position:absolute;left:5852;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PQPcIA&#10;AADdAAAADwAAAGRycy9kb3ducmV2LnhtbESPzarCMBCF94LvEEZwp6l6/aEaRSqKd2kV10MztsVm&#10;Upqo9e3NBeHuZjhnzndmtWlNJZ7UuNKygtEwAkGcWV1yruBy3g8WIJxH1lhZJgVvcrBZdzsrjLV9&#10;8Ymeqc9FCGEXo4LC+zqW0mUFGXRDWxMH7WYbgz6sTS51g68Qbio5jqKZNFhyIBRYU1JQdk8fJkBG&#10;0707/bTZIb1dE6t/kzftEqX6vXa7BOGp9f/m7/VRh/qT6Rz+vgkjy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M9A9wgAAAN0AAAAPAAAAAAAAAAAAAAAAAJgCAABkcnMvZG93&#10;bnJldi54bWxQSwUGAAAAAAQABAD1AAAAhwMAAAAA&#10;" fillcolor="#96bbdb" stroked="f"/>
                  <v:rect id="Rectangle 561" o:spid="_x0000_s1583" style="position:absolute;left:585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sviccA&#10;AADdAAAADwAAAGRycy9kb3ducmV2LnhtbESPT2vCQBDF7wW/wzKF3pqN1YqkriKFgtBDqX9Ab2N2&#10;ugnNzsbsqvHbdw4Fb2+YN795b7bofaMu1MU6sIFhloMiLoOt2RnYbj6ep6BiQrbYBCYDN4qwmA8e&#10;ZljYcOVvuqyTUwLhWKCBKqW20DqWFXmMWWiJZfcTOo9Jxs5p2+FV4L7RL3k+0R5rlg8VtvReUfm7&#10;Pnuh7OLQnTdp1B72q/Hn7Xj6cuOTMU+P/fINVKI+3c3/1ysr8UevElfaiAQ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7L4nHAAAA3QAAAA8AAAAAAAAAAAAAAAAAmAIAAGRy&#10;cy9kb3ducmV2LnhtbFBLBQYAAAAABAAEAPUAAACMAwAAAAA=&#10;" fillcolor="#94bbda" stroked="f"/>
                  <v:rect id="Rectangle 562" o:spid="_x0000_s1584" style="position:absolute;left:585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OXsUA&#10;AADdAAAADwAAAGRycy9kb3ducmV2LnhtbERPTWsCMRC9C/0PYQq9SM1WUetqlFaQ9uLBbVG8jZtx&#10;d9vNZEmibv+9KQje5vE+Z7ZoTS3O5HxlWcFLLwFBnFtdcaHg+2v1/ArCB2SNtWVS8EceFvOHzgxT&#10;bS+8oXMWChFD2KeooAyhSaX0eUkGfc82xJE7WmcwROgKqR1eYripZT9JRtJgxbGhxIaWJeW/2cko&#10;aMdd3u58/2f9fhjpbDseDj7cXqmnx/ZtCiJQG+7im/tTx/mD4QT+v4kn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R45exQAAAN0AAAAPAAAAAAAAAAAAAAAAAJgCAABkcnMv&#10;ZG93bnJldi54bWxQSwUGAAAAAAQABAD1AAAAigMAAAAA&#10;" fillcolor="#92bada" stroked="f"/>
                  <v:rect id="Rectangle 563" o:spid="_x0000_s1585" style="position:absolute;left:585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6CzccA&#10;AADdAAAADwAAAGRycy9kb3ducmV2LnhtbESPS2vDMBCE74X8B7GF3hq5D5zgRAlJoeDSS5O0OS/W&#10;+kGklbGUxO2v7x4Kve0yszPfLtejd+pCQ+wCG3iYZqCIq2A7bgx8Hl7v56BiQrboApOBb4qwXk1u&#10;lljYcOUdXfapURLCsUADbUp9oXWsWvIYp6EnFq0Og8ck69BoO+BVwr3Tj1mWa48dS0OLPb20VJ32&#10;Z2/g9INutinn7utcbt/rj+Nb/Zz3xtzdjpsFqERj+jf/XZdW8J9y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egs3HAAAA3QAAAA8AAAAAAAAAAAAAAAAAmAIAAGRy&#10;cy9kb3ducmV2LnhtbFBLBQYAAAAABAAEAPUAAACMAwAAAAA=&#10;" fillcolor="#90b8d9" stroked="f"/>
                  <v:rect id="Rectangle 564" o:spid="_x0000_s1586" style="position:absolute;left:585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zMd78A&#10;AADdAAAADwAAAGRycy9kb3ducmV2LnhtbERPzQrCMAy+C75DieBNOxVlTKuIIAgK4hS8hjVuwzUd&#10;a9X59lYQvOXj+81i1ZpKPKlxpWUFo2EEgjizuuRcweW8HcQgnEfWWFkmBW9ysFp2OwtMtH3xiZ6p&#10;z0UIYZeggsL7OpHSZQUZdENbEwfuZhuDPsAml7rBVwg3lRxH0UwaLDk0FFjTpqDsnj6MApceJrkz&#10;7/oePfbp5WgP1+s0Vqrfa9dzEJ5a/xf/3Dsd5k9mI/h+E06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PMx3vwAAAN0AAAAPAAAAAAAAAAAAAAAAAJgCAABkcnMvZG93bnJl&#10;di54bWxQSwUGAAAAAAQABAD1AAAAhAMAAAAA&#10;" fillcolor="#8eb7d8" stroked="f"/>
                  <v:rect id="Rectangle 565" o:spid="_x0000_s1587" style="position:absolute;left:5861;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uwMIA&#10;AADdAAAADwAAAGRycy9kb3ducmV2LnhtbERPyWrDMBC9B/oPYgq9JfJC0+JGCXbbQK5JeultsKaW&#10;iTUylmq7fx8VArnN462z2c22EyMNvnWsIF0lIIhrp1tuFHyd98tXED4ga+wck4I/8rDbPiw2WGg3&#10;8ZHGU2hEDGFfoAITQl9I6WtDFv3K9cSR+3GDxRDh0Eg94BTDbSezJFlLiy3HBoM9vRuqL6dfq+DS&#10;UIXphxvLuXuZqv7zO83Ns1JPj3P5BiLQHO7im/ug4/x8ncH/N/EEub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6i7AwgAAAN0AAAAPAAAAAAAAAAAAAAAAAJgCAABkcnMvZG93&#10;bnJldi54bWxQSwUGAAAAAAQABAD1AAAAhwMAAAAA&#10;" fillcolor="#8cb5d7" stroked="f"/>
                  <v:rect id="Rectangle 566" o:spid="_x0000_s1588" style="position:absolute;left:586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HtIsQA&#10;AADdAAAADwAAAGRycy9kb3ducmV2LnhtbERPS4vCMBC+L/gfwgje1lQFt1uN4gNBcC8+2F1vQzO2&#10;xWZSmqj13xtB8DYf33PG08aU4kq1Kywr6HUjEMSp1QVnCg771WcMwnlkjaVlUnAnB9NJ62OMibY3&#10;3tJ15zMRQtglqCD3vkqkdGlOBl3XVsSBO9naoA+wzqSu8RbCTSn7UTSUBgsODTlWtMgpPe8uRsE8&#10;/o+a4/KL/eZvu/9dHH765XesVKfdzEYgPDX+LX651zrMHwwH8PwmnCA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B7SLEAAAA3QAAAA8AAAAAAAAAAAAAAAAAmAIAAGRycy9k&#10;b3ducmV2LnhtbFBLBQYAAAAABAAEAPUAAACJAwAAAAA=&#10;" fillcolor="#8ab4d7" stroked="f"/>
                  <v:rect id="Rectangle 567" o:spid="_x0000_s1589" style="position:absolute;left:5864;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s5sIA&#10;AADdAAAADwAAAGRycy9kb3ducmV2LnhtbERPzWrCQBC+F/oOyxS81U2tSkmzkSJYBE/GPsA0O2ZD&#10;s7NpdhOjT+8Kgrf5+H4nW422EQN1vnas4G2agCAuna65UvBz2Lx+gPABWWPjmBScycMqf37KMNXu&#10;xHsailCJGMI+RQUmhDaV0peGLPqpa4kjd3SdxRBhV0nd4SmG20bOkmQpLdYcGwy2tDZU/hW9VRB2&#10;yf9xsTFsepz/9sVlMXz3rVKTl/HrE0SgMTzEd/dWx/nvyzncvoknyP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ZmzmwgAAAN0AAAAPAAAAAAAAAAAAAAAAAJgCAABkcnMvZG93&#10;bnJldi54bWxQSwUGAAAAAAQABAD1AAAAhwMAAAAA&#10;" fillcolor="#88b3d6" stroked="f"/>
                  <v:rect id="Rectangle 568" o:spid="_x0000_s1590" style="position:absolute;left:586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dVsMA&#10;AADdAAAADwAAAGRycy9kb3ducmV2LnhtbERPTWvCQBC9C/6HZYTedKOhYqKrSG2heNNYirdhd5qE&#10;ZmdDdqvpv3cFwds83uesNr1txIU6XztWMJ0kIIi1MzWXCk7Fx3gBwgdkg41jUvBPHjbr4WCFuXFX&#10;PtDlGEoRQ9jnqKAKoc2l9Loii37iWuLI/bjOYoiwK6Xp8BrDbSNnSTKXFmuODRW29FaR/j3+WQVf&#10;6a5/P8z0vnDnLHyXusjSbKfUy6jfLkEE6sNT/HB/mjg/nb/C/Zt4gl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cdVsMAAADdAAAADwAAAAAAAAAAAAAAAACYAgAAZHJzL2Rv&#10;d25yZXYueG1sUEsFBgAAAAAEAAQA9QAAAIgDAAAAAA==&#10;" fillcolor="#86b2d5" stroked="f"/>
                  <v:rect id="Rectangle 569" o:spid="_x0000_s1591" style="position:absolute;left:5868;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gX0MMA&#10;AADdAAAADwAAAGRycy9kb3ducmV2LnhtbERP30vDMBB+H/g/hBN8GS5RoUi3tIgiDEHUOfZ8NGdb&#10;bS4xSbfuvzfCYG/38f28VT3ZQewpxN6xhpuFAkHcONNzq2H7+Xx9DyImZIODY9JwpAh1dTFbYWnc&#10;gT9ov0mtyCEcS9TQpeRLKWPTkcW4cJ44c18uWEwZhlaagIccbgd5q1QhLfacGzr09NhR87MZrYbX&#10;sHVr//bux98nP853Sb0cv5XWV5fTwxJEoimdxSf32uT5d0UB/9/kE2T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gX0MMAAADdAAAADwAAAAAAAAAAAAAAAACYAgAAZHJzL2Rv&#10;d25yZXYueG1sUEsFBgAAAAAEAAQA9QAAAIgDAAAAAA==&#10;" fillcolor="#84b1d5" stroked="f"/>
                  <v:rect id="Rectangle 570" o:spid="_x0000_s1592" style="position:absolute;left:586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i/XMcA&#10;AADdAAAADwAAAGRycy9kb3ducmV2LnhtbESPQWvCQBCF74X+h2UK3nRjpalGVynF0F6KVCPkOGTH&#10;JDQ7G7JrEv99tyD0NsN78743m91oGtFT52rLCuazCARxYXXNpYLslE6XIJxH1thYJgU3crDbPj5s&#10;MNF24G/qj74UIYRdggoq79tESldUZNDNbEsctIvtDPqwdqXUHQ4h3DTyOYpiabDmQKiwpfeKip/j&#10;1QRuPufhY7yW+e3wxdkqTl/2+7NSk6fxbQ3C0+j/zffrTx3qL+JX+PsmjC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Iv1zHAAAA3QAAAA8AAAAAAAAAAAAAAAAAmAIAAGRy&#10;cy9kb3ducmV2LnhtbFBLBQYAAAAABAAEAPUAAACMAwAAAAA=&#10;" fillcolor="#82b0d4" stroked="f"/>
                  <v:rect id="Rectangle 571" o:spid="_x0000_s1593" style="position:absolute;left:587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og68YA&#10;AADdAAAADwAAAGRycy9kb3ducmV2LnhtbESPS2sCQRCE74L/YeiAN52NATfZOIqIgjmJj5BrZ6f3&#10;gTs9y85E13+fPgjeuqnqqq/ny9416kpdqD0beJ0koIhzb2suDZxP2/E7qBCRLTaeycCdAiwXw8Ec&#10;M+tvfKDrMZZKQjhkaKCKsc20DnlFDsPEt8SiFb5zGGXtSm07vEm4a/Q0SWbaYc3SUGFL64ryy/HP&#10;GajTczt1P9vi455+uZB+X4r978aY0Uu/+gQVqY9P8+N6ZwX/bSa48o2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og68YAAADdAAAADwAAAAAAAAAAAAAAAACYAgAAZHJz&#10;L2Rvd25yZXYueG1sUEsFBgAAAAAEAAQA9QAAAIsDAAAAAA==&#10;" fillcolor="#80aed3" stroked="f"/>
                  <v:rect id="Rectangle 572" o:spid="_x0000_s1594" style="position:absolute;left:5873;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cpNcQA&#10;AADdAAAADwAAAGRycy9kb3ducmV2LnhtbERPS2vCQBC+C/6HZYTe6saURk1dRYKFQg8+2ou3ITvN&#10;RrOzIbvV+O+7QsHbfHzPWax624gLdb52rGAyTkAQl07XXCn4/np/noHwAVlj45gU3MjDajkcLDDX&#10;7sp7uhxCJWII+xwVmBDaXEpfGrLox64ljtyP6yyGCLtK6g6vMdw2Mk2STFqsOTYYbKkwVJ4Pv1bB&#10;62yXhdP5NuWj2RZu81mkMi2Uehr16zcQgfrwEP+7P3Sc/5LN4f5NPE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XKTXEAAAA3QAAAA8AAAAAAAAAAAAAAAAAmAIAAGRycy9k&#10;b3ducmV2LnhtbFBLBQYAAAAABAAEAPUAAACJAwAAAAA=&#10;" fillcolor="#7eadd3" stroked="f"/>
                  <v:rect id="Rectangle 573" o:spid="_x0000_s1595" style="position:absolute;left:5875;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VodMgA&#10;AADdAAAADwAAAGRycy9kb3ducmV2LnhtbESPMU/DQAyF90r8h5ORWBC9FCRIQy8RAloxMEDowGhy&#10;JonI+aLcNUn/fT0gdbP1nt/7vClm16mRhtB6NrBaJqCIK29brg3sv7Y3KagQkS12nsnAkQIU+cVi&#10;g5n1E3/SWMZaSQiHDA00MfaZ1qFqyGFY+p5YtF8/OIyyDrW2A04S7jp9myT32mHL0tBgT88NVX/l&#10;wRl4WbfT/PpxSFfb9P3nmsfye2ePxlxdzk+PoCLN8Wz+v36zgn/3IPzyjYyg8x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pWh0yAAAAN0AAAAPAAAAAAAAAAAAAAAAAJgCAABk&#10;cnMvZG93bnJldi54bWxQSwUGAAAAAAQABAD1AAAAjQMAAAAA&#10;" fillcolor="#7cabd2" stroked="f"/>
                  <v:rect id="Rectangle 574" o:spid="_x0000_s1596" style="position:absolute;left:5876;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M4Y8QA&#10;AADdAAAADwAAAGRycy9kb3ducmV2LnhtbERPTWsCMRC9F/ofwhS81ey2oHY1iggt2ouoRTwOybhZ&#10;3EyWTVbX/vqmUOhtHu9zZove1eJKbag8K8iHGQhi7U3FpYKvw/vzBESIyAZrz6TgTgEW88eHGRbG&#10;33hH130sRQrhUKACG2NTSBm0JYdh6BvixJ196zAm2JbStHhL4a6WL1k2kg4rTg0WG1pZ0pd95xQc&#10;u/LbHvX6c3x62+ruY1tviHOlBk/9cgoiUh//xX/utUnzX8c5/H6TTp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jOGPEAAAA3QAAAA8AAAAAAAAAAAAAAAAAmAIAAGRycy9k&#10;b3ducmV2LnhtbFBLBQYAAAAABAAEAPUAAACJAwAAAAA=&#10;" fillcolor="#7aaad1" stroked="f"/>
                  <v:rect id="Rectangle 575" o:spid="_x0000_s1597" style="position:absolute;left:5879;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zFXsEA&#10;AADdAAAADwAAAGRycy9kb3ducmV2LnhtbERPTWvDMAy9D/ofjAq7Lc5aaEcWJ2yDhl7blbLdRKzG&#10;obEcYqfJ/n09GOymx/tUXs62EzcafOtYwXOSgiCunW65UXD63D29gPABWWPnmBT8kIeyWDzkmGk3&#10;8YFux9CIGMI+QwUmhD6T0teGLPrE9cSRu7jBYohwaKQecIrhtpOrNN1Iiy3HBoM9fRiqr8fRKhhD&#10;NX5v94zGfm2q8d0bfSaj1ONyfnsFEWgO/+I/917H+evtCn6/iSfI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8xV7BAAAA3QAAAA8AAAAAAAAAAAAAAAAAmAIAAGRycy9kb3du&#10;cmV2LnhtbFBLBQYAAAAABAAEAPUAAACGAwAAAAA=&#10;" fillcolor="#78a9d0" stroked="f"/>
                  <v:rect id="Rectangle 576" o:spid="_x0000_s1598" style="position:absolute;left:588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gcYA&#10;AADdAAAADwAAAGRycy9kb3ducmV2LnhtbERPyW7CMBC9V+o/WIPUCyJOi1gaMKitAHHgwNJDj9N4&#10;soh4HMVukv59jYTU2zy9dZbr3lSipcaVlhU8RzEI4tTqknMFn5ftaA7CeWSNlWVS8EsO1qvHhyUm&#10;2nZ8ovbscxFC2CWooPC+TqR0aUEGXWRr4sBltjHoA2xyqRvsQrip5EscT6XBkkNDgTV9FJRezz9G&#10;wdf3ZJe+0jB7l4fj6dq2tos3e6WeBv3bAoSn3v+L7+69DvPHszHcvgkn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p/gcYAAADdAAAADwAAAAAAAAAAAAAAAACYAgAAZHJz&#10;L2Rvd25yZXYueG1sUEsFBgAAAAAEAAQA9QAAAIsDAAAAAA==&#10;" fillcolor="#76a8d0" stroked="f"/>
                  <v:rect id="Rectangle 577" o:spid="_x0000_s1599" style="position:absolute;left:588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jZpcYA&#10;AADdAAAADwAAAGRycy9kb3ducmV2LnhtbERP22oCMRB9F/oPYQp9q1nborIaRQoWS6t4Q/Bt3Mxe&#10;7GaybFLd/ftGKPg2h3Od8bQxpbhQ7QrLCnrdCARxYnXBmYL9bv48BOE8ssbSMiloycF08tAZY6zt&#10;lTd02fpMhBB2MSrIva9iKV2Sk0HXtRVx4FJbG/QB1pnUNV5DuCnlSxT1pcGCQ0OOFb3nlPxsf42C&#10;w3fVptF8uTjpc/q1/mg/96veUamnx2Y2AuGp8Xfxv3uhw/zXwRvcvgkny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jZpcYAAADdAAAADwAAAAAAAAAAAAAAAACYAgAAZHJz&#10;L2Rvd25yZXYueG1sUEsFBgAAAAAEAAQA9QAAAIsDAAAAAA==&#10;" fillcolor="#74a7cf" stroked="f"/>
                  <v:rect id="Rectangle 578" o:spid="_x0000_s1600" style="position:absolute;left:5884;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A6SsMA&#10;AADdAAAADwAAAGRycy9kb3ducmV2LnhtbERP22rCQBB9L/gPywi+lGajtolEV6mFSt+02g8YdicX&#10;zM6G7Nakf98VCn2bw7nOZjfaVtyo941jBfMkBUGsnWm4UvB1eX9agfAB2WDrmBT8kIfddvKwwcK4&#10;gT/pdg6ViCHsC1RQh9AVUnpdk0WfuI44cqXrLYYI+0qaHocYblu5SNNMWmw4NtTY0VtN+nr+tgqM&#10;Ly+nRZ77ffY4Pg/6wMdWL5WaTcfXNYhAY/gX/7k/TJy/zF/g/k08QW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A6SsMAAADdAAAADwAAAAAAAAAAAAAAAACYAgAAZHJzL2Rv&#10;d25yZXYueG1sUEsFBgAAAAAEAAQA9QAAAIgDAAAAAA==&#10;" fillcolor="#72a5ce" stroked="f"/>
                  <v:rect id="Rectangle 579" o:spid="_x0000_s1601" style="position:absolute;left:5885;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X1hcIA&#10;AADdAAAADwAAAGRycy9kb3ducmV2LnhtbERPzWrCQBC+F3yHZYReRDdtQSV1DVpMKb0l+gBDdpqk&#10;zc4u2TWJb+8WCr3Nx/c7u2wynRio961lBU+rBARxZXXLtYLLOV9uQfiArLGzTApu5CHbzx52mGo7&#10;ckFDGWoRQ9inqKAJwaVS+qohg35lHXHkvmxvMETY11L3OMZw08nnJFlLgy3HhgYdvTVU/ZRXowD5&#10;VDuTj/rsPt3xO3f0vigWSj3Op8MriEBT+Bf/uT90nP+yWcPvN/EEu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WFwgAAAN0AAAAPAAAAAAAAAAAAAAAAAJgCAABkcnMvZG93&#10;bnJldi54bWxQSwUGAAAAAAQABAD1AAAAhwMAAAAA&#10;" fillcolor="#70a4ce" stroked="f"/>
                  <v:rect id="Rectangle 580" o:spid="_x0000_s1602" style="position:absolute;left:5888;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IUvL8A&#10;AADdAAAADwAAAGRycy9kb3ducmV2LnhtbERPy6rCMBDdX/AfwghuLpqqYKUapQiKWx+Iy6EZ22Iz&#10;KU209e+NILibw3nOct2ZSjypcaVlBeNRBII4s7rkXMH5tB3OQTiPrLGyTApe5GC96v0tMdG25QM9&#10;jz4XIYRdggoK7+tESpcVZNCNbE0cuJttDPoAm1zqBtsQbio5iaKZNFhyaCiwpk1B2f34MApMdrX/&#10;kuPydNHpzh7a83WbRkoN+l26AOGp8z/x173XYf40juHzTThBr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0hS8vwAAAN0AAAAPAAAAAAAAAAAAAAAAAJgCAABkcnMvZG93bnJl&#10;di54bWxQSwUGAAAAAAQABAD1AAAAhAMAAAAA&#10;" fillcolor="#6ea2cd" stroked="f"/>
                  <v:rect id="Rectangle 581" o:spid="_x0000_s1603" style="position:absolute;left:588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LwqMYA&#10;AADdAAAADwAAAGRycy9kb3ducmV2LnhtbESPT2sCQQzF74V+hyEFb3W2VVpZHUUsovYi6tZz2Mn+&#10;oTuZZWfU7bdvDoK3hPfy3i+zRe8adaUu1J4NvA0TUMS5tzWXBrLT+nUCKkRki41nMvBHARbz56cZ&#10;ptbf+EDXYyyVhHBI0UAVY5tqHfKKHIahb4lFK3znMMraldp2eJNw1+j3JPnQDmuWhgpbWlWU/x4v&#10;zsAm+/n+Ouy251WZFePleFKc1rg3ZvDSL6egIvXxYb5fb63gjz4FV76REf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LwqMYAAADdAAAADwAAAAAAAAAAAAAAAACYAgAAZHJz&#10;L2Rvd25yZXYueG1sUEsFBgAAAAAEAAQA9QAAAIsDAAAAAA==&#10;" fillcolor="#6ca1cc" stroked="f"/>
                  <v:rect id="Rectangle 582" o:spid="_x0000_s1604" style="position:absolute;left:5891;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L0NcMA&#10;AADdAAAADwAAAGRycy9kb3ducmV2LnhtbERPTWvCQBC9F/wPywi9NRurVptmI7ZWUDypvfQ2ZMds&#10;aHY2ZLea/ntXEHqbx/ucfNHbRpyp87VjBaMkBUFcOl1zpeDruH6ag/ABWWPjmBT8kYdFMXjIMdPu&#10;wns6H0IlYgj7DBWYENpMSl8asugT1xJH7uQ6iyHCrpK6w0sMt418TtMXabHm2GCwpQ9D5c/h1yr4&#10;fLdyzGu5Wznfz7bLydSY761Sj8N++QYiUB/+xXf3Rsf549kr3L6JJ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L0NcMAAADdAAAADwAAAAAAAAAAAAAAAACYAgAAZHJzL2Rv&#10;d25yZXYueG1sUEsFBgAAAAAEAAQA9QAAAIgDAAAAAA==&#10;" fillcolor="#6aa0cb" stroked="f"/>
                  <v:rect id="Rectangle 583" o:spid="_x0000_s1605" style="position:absolute;left:5892;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O/98YA&#10;AADdAAAADwAAAGRycy9kb3ducmV2LnhtbESPQWvDMAyF74P9B6PBbquztoyQ1S1lrNDDKDQbZbuJ&#10;WEvMbDnEbpv+++pQ2E3iPb33abEag1cnGpKLbOB5UoAibqJ13Br4+tw8laBSRrboI5OBCyVYLe/v&#10;FljZeOY9nercKgnhVKGBLue+0jo1HQVMk9gTi/Ybh4BZ1qHVdsCzhAevp0XxogM6loYOe3rrqPmr&#10;j8EA/7j5wbvy4L9373lXrC/+41gb8/gwrl9BZRrzv/l2vbWCPyuFX76RE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O/98YAAADdAAAADwAAAAAAAAAAAAAAAACYAgAAZHJz&#10;L2Rvd25yZXYueG1sUEsFBgAAAAAEAAQA9QAAAIsDAAAAAA==&#10;" fillcolor="#689fcb" stroked="f"/>
                  <v:rect id="Rectangle 584" o:spid="_x0000_s1606" style="position:absolute;left:5895;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oRcMMA&#10;AADdAAAADwAAAGRycy9kb3ducmV2LnhtbERPzWrCQBC+C77DMkJvumsEkdRVSlXIoR5q+wDT7OQH&#10;s7MhuyZpn94VhN7m4/ud7X60jeip87VjDcuFAkGcO1NzqeH76zTfgPAB2WDjmDT8kof9bjrZYmrc&#10;wJ/UX0IpYgj7FDVUIbSplD6vyKJfuJY4coXrLIYIu1KaDocYbhuZKLWWFmuODRW29F5Rfr3crIb+&#10;J/lLiuI4qus6+xiUzw6Hc6b1y2x8ewURaAz/4qc7M3H+arOExzfxBL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oRcMMAAADdAAAADwAAAAAAAAAAAAAAAACYAgAAZHJzL2Rv&#10;d25yZXYueG1sUEsFBgAAAAAEAAQA9QAAAIgDAAAAAA==&#10;" fillcolor="#669dca" stroked="f"/>
                  <v:rect id="Rectangle 585" o:spid="_x0000_s1607" style="position:absolute;left:5896;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54h8YA&#10;AADdAAAADwAAAGRycy9kb3ducmV2LnhtbESP0WrCQBBF34X+wzKFvukmKiKpq5QWqw+KxPYDhuw0&#10;Cd2djdk1xr93BcG3Ge49d+4sVr01oqPW144VpKMEBHHhdM2lgt+f9XAOwgdkjcYxKbiSh9XyZbDA&#10;TLsL59QdQyliCPsMFVQhNJmUvqjIoh+5hjhqf661GOLallK3eInh1shxksykxZrjhQob+qyo+D+e&#10;bayxOZ3Ibnddfp0evvbfadqYiVHq7bX/eAcRqA9P84Pe6shN5mO4fxNH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54h8YAAADdAAAADwAAAAAAAAAAAAAAAACYAgAAZHJz&#10;L2Rvd25yZXYueG1sUEsFBgAAAAAEAAQA9QAAAIsDAAAAAA==&#10;" fillcolor="#649cca" stroked="f"/>
                  <v:rect id="Rectangle 586" o:spid="_x0000_s1608" style="position:absolute;left:5898;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mlMMA&#10;AADdAAAADwAAAGRycy9kb3ducmV2LnhtbERP22rCQBB9L/gPywi+FLNRQSTNKtVSCD7VyweM2WkS&#10;mp0Nu2uS9uvdQqFvczjXyXejaUVPzjeWFSySFARxaXXDlYLr5X2+AeEDssbWMin4Jg+77eQpx0zb&#10;gU/Un0MlYgj7DBXUIXSZlL6syaBPbEccuU/rDIYIXSW1wyGGm1Yu03QtDTYcG2rs6FBT+XW+GwVD&#10;Q7f+vrf9z+35o3jby2PrClRqNh1fX0AEGsO/+M9d6Dh/tVnB7zfxB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bmlMMAAADdAAAADwAAAAAAAAAAAAAAAACYAgAAZHJzL2Rv&#10;d25yZXYueG1sUEsFBgAAAAAEAAQA9QAAAIgDAAAAAA==&#10;" fillcolor="#629bc9" stroked="f"/>
                  <v:rect id="Rectangle 587" o:spid="_x0000_s1609" style="position:absolute;left:5900;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OrccA&#10;AADdAAAADwAAAGRycy9kb3ducmV2LnhtbERPS2sCMRC+F/wPYQRvNauWsm6NIpXS2oNY7YPehs24&#10;WdxM1k2qq7/eFAq9zcf3nMmstZU4UuNLxwoG/QQEce50yYWC9+3TbQrCB2SNlWNScCYPs2nnZoKZ&#10;did+o+MmFCKGsM9QgQmhzqT0uSGLvu9q4sjtXGMxRNgUUjd4iuG2ksMkuZcWS44NBmt6NJTvNz9W&#10;wedqsfgYD79Hz5e1TpcmXX4dXmulet12/gAiUBv+xX/uFx3nj9I7+P0mni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xzq3HAAAA3QAAAA8AAAAAAAAAAAAAAAAAmAIAAGRy&#10;cy9kb3ducmV2LnhtbFBLBQYAAAAABAAEAPUAAACMAwAAAAA=&#10;" fillcolor="#6099c8" stroked="f"/>
                  <v:rect id="Rectangle 588" o:spid="_x0000_s1610" style="position:absolute;left:5902;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z+HMEA&#10;AADdAAAADwAAAGRycy9kb3ducmV2LnhtbERPTYvCMBC9C/6HMII3TVepSNcooqjrcdW9D83Ylm0m&#10;NYm17q/fLCx4m8f7nMWqM7VoyfnKsoK3cQKCOLe64kLB5bwbzUH4gKyxtkwKnuRhtez3Fphp++BP&#10;ak+hEDGEfYYKyhCaTEqfl2TQj21DHLmrdQZDhK6Q2uEjhptaTpJkJg1WHBtKbGhTUv59uhsF21va&#10;2qub/jTJ+jjDPacH/DoqNRx063cQgbrwEv+7P3ScP52n8PdNPEE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c/hzBAAAA3QAAAA8AAAAAAAAAAAAAAAAAmAIAAGRycy9kb3du&#10;cmV2LnhtbFBLBQYAAAAABAAEAPUAAACGAwAAAAA=&#10;" fillcolor="#5e98c8" stroked="f"/>
                  <v:rect id="Rectangle 589" o:spid="_x0000_s1611" style="position:absolute;left:5904;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kMdMUA&#10;AADdAAAADwAAAGRycy9kb3ducmV2LnhtbESPT4vCMBDF74LfIYywN01VqNo1ii4Iixfx356HZrYt&#10;20xqk9XaT28EwdsM7817v5kvG1OKK9WusKxgOIhAEKdWF5wpOB03/SkI55E1lpZJwZ0cLBfdzhwT&#10;bW+8p+vBZyKEsEtQQe59lUjp0pwMuoGtiIP2a2uDPqx1JnWNtxBuSjmKolgaLDg05FjRV07p3+Hf&#10;KGjadhKvdz/3bDYLYLi7nNvLVqmPXrP6BOGp8W/z6/pbB/zxNIbnN2EE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mQx0xQAAAN0AAAAPAAAAAAAAAAAAAAAAAJgCAABkcnMv&#10;ZG93bnJldi54bWxQSwUGAAAAAAQABAD1AAAAigMAAAAA&#10;" fillcolor="#5c97c7" stroked="f"/>
                  <v:rect id="Rectangle 590" o:spid="_x0000_s1612" style="position:absolute;left:5905;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pG8UA&#10;AADdAAAADwAAAGRycy9kb3ducmV2LnhtbESP0WoCMRBF3wX/IYzQF6lZt1BlNUopCvZFWLcfMCTj&#10;7upmsiRRt39vCoW+zXDvPXNnvR1sJ+7kQ+tYwXyWgSDWzrRcK/iu9q9LECEiG+wck4IfCrDdjEdr&#10;LIx7cEn3U6xFgnAoUEETY19IGXRDFsPM9cRJOztvMabV19J4fCS47WSeZe/SYsvpQoM9fTakr6eb&#10;TZTyNs331Ve9y/WiiuVFH48+KPUyGT5WICIN8d/8lz6YVP9tuYDfb9IIcvM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ykbxQAAAN0AAAAPAAAAAAAAAAAAAAAAAJgCAABkcnMv&#10;ZG93bnJldi54bWxQSwUGAAAAAAQABAD1AAAAigMAAAAA&#10;" fillcolor="#5a96c6" stroked="f"/>
                  <v:rect id="Rectangle 591" o:spid="_x0000_s1613" style="position:absolute;left:5907;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LscccA&#10;AADdAAAADwAAAGRycy9kb3ducmV2LnhtbESPQWvCQBCF74X+h2UKvRTdqKWE6CqiFDxY0LR4HrJj&#10;Es3OptltjP++cyj0NsN78943i9XgGtVTF2rPBibjBBRx4W3NpYGvz/dRCipEZIuNZzJwpwCr5ePD&#10;AjPrb3ykPo+lkhAOGRqoYmwzrUNRkcMw9i2xaGffOYyydqW2Hd4k3DV6miRv2mHN0lBhS5uKimv+&#10;4wz06XG3P3H/8b0/bDev6cvlkE+3xjw/Des5qEhD/Df/Xe+s4M9SwZVvZAS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C7HHHAAAA3QAAAA8AAAAAAAAAAAAAAAAAmAIAAGRy&#10;cy9kb3ducmV2LnhtbFBLBQYAAAAABAAEAPUAAACMAwAAAAA=&#10;" fillcolor="#5895c6" stroked="f"/>
                  <v:rect id="Rectangle 592" o:spid="_x0000_s1614" style="position:absolute;left:5909;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mkKMMA&#10;AADdAAAADwAAAGRycy9kb3ducmV2LnhtbERPzWrCQBC+F/oOyxR6KXUThWqjq6hQ0EvB6AMM2TFJ&#10;uzsbsmsS394VBG/z8f3OYjVYIzpqfe1YQTpKQBAXTtdcKjgdfz5nIHxA1mgck4IreVgtX18WmGnX&#10;84G6PJQihrDPUEEVQpNJ6YuKLPqRa4gjd3atxRBhW0rdYh/DrZHjJPmSFmuODRU2tK2o+M8vVsH4&#10;I02MSX+pOOyPXb459X9T1yv1/jas5yACDeEpfrh3Os6fzL7h/k08QS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mkKMMAAADdAAAADwAAAAAAAAAAAAAAAACYAgAAZHJzL2Rv&#10;d25yZXYueG1sUEsFBgAAAAAEAAQA9QAAAIgDAAAAAA==&#10;" fillcolor="#5693c5" stroked="f"/>
                  <v:rect id="Rectangle 593" o:spid="_x0000_s1615" style="position:absolute;left:5911;top:4032;width:2;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97O8gA&#10;AADdAAAADwAAAGRycy9kb3ducmV2LnhtbESPT2vCQBDF74V+h2WE3urGWqxGVymWQhUs+AfF25Ad&#10;k2B2Ns1uNX5751DobYb35r3fTGatq9SFmlB6NtDrJqCIM29Lzg3stp/PQ1AhIlusPJOBGwWYTR8f&#10;Jphaf+U1XTYxVxLCIUUDRYx1qnXICnIYur4mFu3kG4dR1ibXtsGrhLtKvyTJQDssWRoKrGleUHbe&#10;/DoD5/58vzx8r/L1G9Ji/3Fcvjr/Y8xTp30fg4rUxn/z3/WXFfz+SPjlGxlB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P3s7yAAAAN0AAAAPAAAAAAAAAAAAAAAAAJgCAABk&#10;cnMvZG93bnJldi54bWxQSwUGAAAAAAQABAD1AAAAjQMAAAAA&#10;" fillcolor="#5492c4" stroked="f"/>
                  <v:rect id="Rectangle 594" o:spid="_x0000_s1616" style="position:absolute;left:5913;top:4032;width:1;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mjKMMA&#10;AADdAAAADwAAAGRycy9kb3ducmV2LnhtbERP32vCMBB+H+x/CCf4NtMqjK0axY0KgjKwE309mrMp&#10;NpfSZLb+94sw2Nt9fD9vsRpsI27U+dqxgnSSgCAuna65UnD83ry8gfABWWPjmBTcycNq+fy0wEy7&#10;ng90K0IlYgj7DBWYENpMSl8asugnriWO3MV1FkOEXSV1h30Mt42cJsmrtFhzbDDY0qeh8lr8WAVf&#10;eftxKkrTn/1uP01n9zyxmCs1Hg3rOYhAQ/gX/7m3Os6fvafw+C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mjKMMAAADdAAAADwAAAAAAAAAAAAAAAACYAgAAZHJzL2Rv&#10;d25yZXYueG1sUEsFBgAAAAAEAAQA9QAAAIgDAAAAAA==&#10;" fillcolor="#5290c3" stroked="f"/>
                  <v:rect id="Rectangle 595" o:spid="_x0000_s1617" style="position:absolute;left:5914;top:4032;width:3;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QS8MA&#10;AADdAAAADwAAAGRycy9kb3ducmV2LnhtbERPTWvCQBC9F/oflil4KbpRodTUVUpbsUdNFT0O2WkS&#10;zM6G3VHTf98tFLzN433OfNm7Vl0oxMazgfEoA0VcettwZWD3tRo+g4qCbLH1TAZ+KMJycX83x9z6&#10;K2/pUkilUgjHHA3UIl2udSxrchhHviNO3LcPDiXBUGkb8JrCXasnWfakHTacGmrs6K2m8lScnYFi&#10;87FvH9ebEE5b6Y+Eq/eDjI0ZPPSvL6CEermJ/92fNs2fzibw9006QS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rQS8MAAADdAAAADwAAAAAAAAAAAAAAAACYAgAAZHJzL2Rv&#10;d25yZXYueG1sUEsFBgAAAAAEAAQA9QAAAIgDAAAAAA==&#10;" fillcolor="#508fc3" stroked="f"/>
                  <v:rect id="Rectangle 596" o:spid="_x0000_s1618" style="position:absolute;left:5917;top:4032;width:5;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5fsEA&#10;AADdAAAADwAAAGRycy9kb3ducmV2LnhtbERPzWoCMRC+F3yHMAUvpWZVaN2tUUQQCp6qPsB0M00W&#10;NzPLJur69o1Q6G0+vt9ZrofQqiv1sRE2MJ0UoIhrsQ07A6fj7nUBKiZki60wGbhThPVq9LTEysqN&#10;v+h6SE7lEI4VGvApdZXWsfYUME6kI87cj/QBU4a907bHWw4PrZ4VxZsO2HBu8NjR1lN9PlyCgUv3&#10;Iucte5H30vlNedo7XnwbM34eNh+gEg3pX/zn/rR5/rycw+ObfIJ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i+X7BAAAA3QAAAA8AAAAAAAAAAAAAAAAAmAIAAGRycy9kb3du&#10;cmV2LnhtbFBLBQYAAAAABAAEAPUAAACGAwAAAAA=&#10;" fillcolor="#4e8ec2" stroked="f"/>
                  <v:shape id="Freeform 597" o:spid="_x0000_s1619" style="position:absolute;left:5597;top:4032;width:323;height:360;visibility:visible;mso-wrap-style:square;v-text-anchor:top" coordsize="32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3dxsUA&#10;AADdAAAADwAAAGRycy9kb3ducmV2LnhtbERP32vCMBB+F/wfwg32NtNpN9bOKOIQRBhsbjL2djS3&#10;pthcShK1+tcvg4Fv9/H9vOm8t604kg+NYwX3owwEceV0w7WCz4/V3ROIEJE1to5JwZkCzGfDwRRL&#10;7U78TsdtrEUK4VCiAhNjV0oZKkMWw8h1xIn7cd5iTNDXUns8pXDbynGWPUqLDacGgx0tDVX77cEq&#10;WOYXm38Vu/rNvG4eJt8vbVP4nVK3N/3iGUSkPl7F/+61TvMnRQ5/36QT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3GxQAAAN0AAAAPAAAAAAAAAAAAAAAAAJgCAABkcnMv&#10;ZG93bnJldi54bWxQSwUGAAAAAAQABAD1AAAAigMAAAAA&#10;" path="m,l,288r2,8l5,302r4,7l16,316r7,7l31,329r10,5l52,339r12,5l76,348r14,4l104,354r15,3l135,359r33,1l198,358r14,-3l226,354r14,-4l253,347r11,-5l275,338r10,-5l294,328r8,-6l309,316r5,-7l318,303r4,-7l323,289,323,r-1,8l320,15r-3,7l311,29r-7,7l297,42r-10,6l277,53r-12,5l253,62r-13,4l226,69r-15,2l196,73r-33,2l131,74,115,72,101,70,87,66,73,63,60,59,49,54,39,48,29,43,21,37,14,31,8,24,4,17,2,9,,2,,,,e" filled="f" strokecolor="#4e8ec2" strokeweight=".15pt">
                    <v:path arrowok="t" o:connecttype="custom" o:connectlocs="0,288;5,302;16,316;31,329;52,339;76,348;104,354;135,359;198,358;226,354;253,347;275,338;294,328;309,316;318,303;323,289;322,8;317,22;304,36;287,48;265,58;240,66;211,71;163,75;115,72;87,66;60,59;39,48;21,37;8,24;2,9;0,0" o:connectangles="0,0,0,0,0,0,0,0,0,0,0,0,0,0,0,0,0,0,0,0,0,0,0,0,0,0,0,0,0,0,0,0"/>
                  </v:shape>
                  <v:shape id="Freeform 598" o:spid="_x0000_s1620" style="position:absolute;left:5599;top:3958;width:319;height:433;visibility:visible;mso-wrap-style:square;v-text-anchor:top" coordsize="319,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N+YcUA&#10;AADdAAAADwAAAGRycy9kb3ducmV2LnhtbERPTWvCQBC9C/0PyxS8mY2KWlNXsYpgEUqbFHodstMk&#10;NDsbsmuM/fXdguBtHu9zVpve1KKj1lWWFYyjGARxbnXFhYLP7DB6AuE8ssbaMim4koPN+mGwwkTb&#10;C39Ql/pChBB2CSoovW8SKV1ekkEX2YY4cN+2NegDbAupW7yEcFPLSRzPpcGKQ0OJDe1Kyn/Ss1Gw&#10;XaSTbPGS/e5e30775TtV468uVWr42G+fQXjq/V18cx91mD9dzuD/m3C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035hxQAAAN0AAAAPAAAAAAAAAAAAAAAAAJgCAABkcnMv&#10;ZG93bnJldi54bWxQSwUGAAAAAAQABAD1AAAAigMAAAAA&#10;" path="m319,73r-1,-8l316,59r-4,-7l307,45r-7,-7l292,32r-9,-6l272,21,261,17,249,13,235,8,222,6,207,3,192,1,159,,127,1,112,3,97,6,83,8,70,13,58,17,46,21,36,26r-9,6l19,38r-7,7l7,52,3,59,,65r,8l,74,,361r1,8l4,376r5,6l14,389r7,7l30,402r10,5l50,412r12,5l75,422r13,3l102,428r15,2l132,432r33,1l195,431r15,-3l223,427r14,-4l249,420r12,-4l272,411r9,-5l290,401r8,-6l305,389r6,-7l315,376r3,-6l319,362r,-289e" filled="f" strokeweight=".65pt">
                    <v:path arrowok="t" o:connecttype="custom" o:connectlocs="318,65;312,52;300,38;283,26;261,17;235,8;207,3;159,0;112,3;83,8;58,17;36,26;19,38;7,52;0,65;0,74;1,369;9,382;21,396;40,407;62,417;88,425;117,430;165,433;210,428;237,423;261,416;281,406;298,395;311,382;318,370;319,73" o:connectangles="0,0,0,0,0,0,0,0,0,0,0,0,0,0,0,0,0,0,0,0,0,0,0,0,0,0,0,0,0,0,0,0"/>
                  </v:shape>
                  <v:rect id="Rectangle 599" o:spid="_x0000_s1621" style="position:absolute;left:4965;top:4446;width:454;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R11cAA&#10;AADdAAAADwAAAGRycy9kb3ducmV2LnhtbERP24rCMBB9F/yHMIJvmqogbjWKCIIu+2LdDxia6QWT&#10;SUmirX+/WVjYtzmc6+wOgzXiRT60jhUs5hkI4tLplmsF3/fzbAMiRGSNxjEpeFOAw3482mGuXc83&#10;ehWxFimEQ44Kmhi7XMpQNmQxzF1HnLjKeYsxQV9L7bFP4dbIZZatpcWWU0ODHZ0aKh/F0yqQ9+Lc&#10;bwrjM/e5rL7M9XKryCk1nQzHLYhIQ/wX/7kvOs1ffa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R11cAAAADdAAAADwAAAAAAAAAAAAAAAACYAgAAZHJzL2Rvd25y&#10;ZXYueG1sUEsFBgAAAAAEAAQA9QAAAIUDAAAAAA==&#10;" filled="f" stroked="f">
                    <v:textbox style="mso-fit-shape-to-text:t" inset="0,0,0,0">
                      <w:txbxContent>
                        <w:p w14:paraId="60623790" w14:textId="77777777" w:rsidR="00092665" w:rsidRDefault="00092665" w:rsidP="00834D05">
                          <w:r>
                            <w:rPr>
                              <w:rFonts w:ascii="Calibri" w:hAnsi="Calibri" w:cs="Calibri"/>
                              <w:color w:val="000000"/>
                              <w:sz w:val="16"/>
                              <w:szCs w:val="16"/>
                            </w:rPr>
                            <w:t xml:space="preserve">UR VM </w:t>
                          </w:r>
                        </w:p>
                      </w:txbxContent>
                    </v:textbox>
                  </v:rect>
                  <v:rect id="Rectangle 600" o:spid="_x0000_s1622" style="position:absolute;left:5461;top:4446;width:49;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QTsEA&#10;AADdAAAADwAAAGRycy9kb3ducmV2LnhtbERP22oCMRB9L/gPYQTfalaFqqtRpCDY4ourHzBsZi+Y&#10;TJYkdbd/3xQE3+ZwrrPdD9aIB/nQOlYwm2YgiEunW64V3K7H9xWIEJE1Gsek4JcC7Hejty3m2vV8&#10;oUcRa5FCOOSooImxy6UMZUMWw9R1xImrnLcYE/S11B77FG6NnGfZh7TYcmposKPPhsp78WMVyGtx&#10;7FeF8Zn7nldn83W6VOSUmoyHwwZEpCG+xE/3Saf5i/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I0E7BAAAA3QAAAA8AAAAAAAAAAAAAAAAAmAIAAGRycy9kb3du&#10;cmV2LnhtbFBLBQYAAAAABAAEAPUAAACGAwAAAAA=&#10;" filled="f" stroked="f">
                    <v:textbox style="mso-fit-shape-to-text:t" inset="0,0,0,0">
                      <w:txbxContent>
                        <w:p w14:paraId="4EBFEAE3" w14:textId="77777777" w:rsidR="00092665" w:rsidRDefault="00092665" w:rsidP="00834D05">
                          <w:r>
                            <w:rPr>
                              <w:rFonts w:ascii="Calibri" w:hAnsi="Calibri" w:cs="Calibri"/>
                              <w:color w:val="000000"/>
                              <w:sz w:val="16"/>
                              <w:szCs w:val="16"/>
                            </w:rPr>
                            <w:t>(</w:t>
                          </w:r>
                        </w:p>
                      </w:txbxContent>
                    </v:textbox>
                  </v:rect>
                  <v:rect id="Rectangle 601" o:spid="_x0000_s1623" style="position:absolute;left:5510;top:4446;width:644;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dEPMQA&#10;AADdAAAADwAAAGRycy9kb3ducmV2LnhtbESP3WoCMRCF74W+Q5hC7zRbC2K3RikFwYo3rn2AYTP7&#10;Q5PJkqTu9u2dC8G7Gc6Zc77Z7Cbv1JVi6gMbeF0UoIjrYHtuDfxc9vM1qJSRLbrAZOCfEuy2T7MN&#10;ljaMfKZrlVslIZxKNNDlPJRap7ojj2kRBmLRmhA9Zlljq23EUcK908uiWGmPPUtDhwN9dVT/Vn/e&#10;gL5U+3FduViE47I5ue/DuaFgzMvz9PkBKtOUH+b79cEK/tu74Mo3MoL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RDzEAAAA3QAAAA8AAAAAAAAAAAAAAAAAmAIAAGRycy9k&#10;b3ducmV2LnhtbFBLBQYAAAAABAAEAPUAAACJAwAAAAA=&#10;" filled="f" stroked="f">
                    <v:textbox style="mso-fit-shape-to-text:t" inset="0,0,0,0">
                      <w:txbxContent>
                        <w:p w14:paraId="0B3BD9BC" w14:textId="77777777" w:rsidR="00092665" w:rsidRDefault="00092665" w:rsidP="00834D05">
                          <w:r>
                            <w:rPr>
                              <w:rFonts w:ascii="Calibri" w:hAnsi="Calibri" w:cs="Calibri"/>
                              <w:color w:val="000000"/>
                              <w:sz w:val="16"/>
                              <w:szCs w:val="16"/>
                            </w:rPr>
                            <w:t>Oracle DB</w:t>
                          </w:r>
                        </w:p>
                      </w:txbxContent>
                    </v:textbox>
                  </v:rect>
                  <v:rect id="Rectangle 602" o:spid="_x0000_s1624" style="position:absolute;left:6163;top:4446;width:49;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vhp8AA&#10;AADdAAAADwAAAGRycy9kb3ducmV2LnhtbERP24rCMBB9F/yHMIJvmqqwaNcoIgi6+GLdDxia6QWT&#10;SUmytvv3ZkHYtzmc62z3gzXiST60jhUs5hkI4tLplmsF3/fTbA0iRGSNxjEp+KUA+914tMVcu55v&#10;9CxiLVIIhxwVNDF2uZShbMhimLuOOHGV8xZjgr6W2mOfwq2Ryyz7kBZbTg0NdnRsqHwUP1aBvBen&#10;fl0Yn7mvZXU1l/OtIqfUdDIcPkFEGuK/+O0+6zR/tdn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vhp8AAAADdAAAADwAAAAAAAAAAAAAAAACYAgAAZHJzL2Rvd25y&#10;ZXYueG1sUEsFBgAAAAAEAAQA9QAAAIUDAAAAAA==&#10;" filled="f" stroked="f">
                    <v:textbox style="mso-fit-shape-to-text:t" inset="0,0,0,0">
                      <w:txbxContent>
                        <w:p w14:paraId="72F69A19" w14:textId="77777777" w:rsidR="00092665" w:rsidRDefault="00092665" w:rsidP="00834D05">
                          <w:r>
                            <w:rPr>
                              <w:rFonts w:ascii="Calibri" w:hAnsi="Calibri" w:cs="Calibri"/>
                              <w:color w:val="000000"/>
                              <w:sz w:val="16"/>
                              <w:szCs w:val="16"/>
                            </w:rPr>
                            <w:t>)</w:t>
                          </w:r>
                        </w:p>
                      </w:txbxContent>
                    </v:textbox>
                  </v:rect>
                  <v:rect id="Rectangle 603" o:spid="_x0000_s1625" style="position:absolute;left:5378;top:4640;width:417;height:3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EQ2MMA&#10;AADdAAAADwAAAGRycy9kb3ducmV2LnhtbESPzWoDMQyE74W8g1Ght8ZuKCVs4oRSCKSll2zyAGKt&#10;/SG2vNhOdvv21aHQm8SMZj5t93Pw6k4pD5EtvCwNKOImuoE7C5fz4XkNKhdkhz4yWfihDPvd4mGL&#10;lYsTn+hel05JCOcKLfSljJXWuekpYF7GkVi0NqaARdbUaZdwkvDg9cqYNx1wYGnocaSPnpprfQsW&#10;9Lk+TOvaJxO/Vu23/zyeWorWPj3O7xtQhebyb/67PjrBfzX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EQ2MMAAADdAAAADwAAAAAAAAAAAAAAAACYAgAAZHJzL2Rv&#10;d25yZXYueG1sUEsFBgAAAAAEAAQA9QAAAIgDAAAAAA==&#10;" filled="f" stroked="f">
                    <v:textbox style="mso-fit-shape-to-text:t" inset="0,0,0,0">
                      <w:txbxContent>
                        <w:p w14:paraId="24739F4E" w14:textId="77777777" w:rsidR="00092665" w:rsidRDefault="00092665" w:rsidP="00834D05">
                          <w:r>
                            <w:rPr>
                              <w:rFonts w:ascii="Calibri" w:hAnsi="Calibri" w:cs="Calibri"/>
                              <w:color w:val="000000"/>
                              <w:sz w:val="16"/>
                              <w:szCs w:val="16"/>
                            </w:rPr>
                            <w:t>Server</w:t>
                          </w:r>
                        </w:p>
                      </w:txbxContent>
                    </v:textbox>
                  </v:rect>
                  <v:rect id="Rectangle 604" o:spid="_x0000_s1626" style="position:absolute;left:7396;top:1218;width:939;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ABsMA&#10;AADdAAAADwAAAGRycy9kb3ducmV2LnhtbERP24rCMBB9F/Yfwiz4Ipoqsi7VKIuwIIjX7QcMzdhW&#10;m0lpYq1+vREWfJvDuc5s0ZpSNFS7wrKC4SACQZxaXXCmIPn77X+DcB5ZY2mZFNzJwWL+0ZlhrO2N&#10;D9QcfSZCCLsYFeTeV7GULs3JoBvYijhwJ1sb9AHWmdQ13kK4KeUoir6kwYJDQ44VLXNKL8erUbA8&#10;J73NvjA7/UiayWk86h3W26tS3c/2ZwrCU+vf4n/3Sof542gIr2/CC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YABsMAAADdAAAADwAAAAAAAAAAAAAAAACYAgAAZHJzL2Rv&#10;d25yZXYueG1sUEsFBgAAAAAEAAQA9QAAAIgDAAAAAA==&#10;" fillcolor="#e1d8c1" stroked="f"/>
                  <v:rect id="Rectangle 605" o:spid="_x0000_s1627" style="position:absolute;left:7396;top:1253;width:939;height: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S4MIA&#10;AADdAAAADwAAAGRycy9kb3ducmV2LnhtbERPTWvCQBC9F/wPywi91Y0SikRXEbHQQw+atPchOybB&#10;7Gzc3Sbbf98tFLzN433Odh9NL0ZyvrOsYLnIQBDXVnfcKPis3l7WIHxA1thbJgU/5GG/mz1tsdB2&#10;4guNZWhECmFfoII2hKGQ0tctGfQLOxAn7mqdwZCga6R2OKVw08tVlr1Kgx2nhhYHOrZU38pvo8BW&#10;nJ8/rhcTj8vzyU/x/uX4rtTzPB42IALF8BD/u991mp9nK/j7Jp0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5tLgwgAAAN0AAAAPAAAAAAAAAAAAAAAAAJgCAABkcnMvZG93&#10;bnJldi54bWxQSwUGAAAAAAQABAD1AAAAhwMAAAAA&#10;" fillcolor="#e2d9c3" stroked="f"/>
                  <v:rect id="Rectangle 606" o:spid="_x0000_s1628" style="position:absolute;left:7396;top:1283;width:939;height: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K438UA&#10;AADdAAAADwAAAGRycy9kb3ducmV2LnhtbERP32vCMBB+F/Y/hBv4IjPRySadUUZVGJMJ1sFeb82t&#10;7dZcapNp/e+XgeDbfXw/b7bobC2O1PrKsYbRUIEgzp2puNDwvl/fTUH4gGywdkwazuRhMb/pzTAx&#10;7sQ7OmahEDGEfYIayhCaREqfl2TRD11DHLkv11oMEbaFNC2eYrit5VipB2mx4thQYkNpSflP9ms1&#10;vB7Gj4zpcvPx9j35TJerrUc10Lp/2z0/gQjUhav44n4xcf5E3cP/N/EE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ErjfxQAAAN0AAAAPAAAAAAAAAAAAAAAAAJgCAABkcnMv&#10;ZG93bnJldi54bWxQSwUGAAAAAAQABAD1AAAAigMAAAAA&#10;" fillcolor="#e3dac5" stroked="f"/>
                </v:group>
                <v:group id="Group 808" o:spid="_x0000_s1629" style="position:absolute;left:46964;top:7734;width:5963;height:8287" coordorigin="7396,1218" coordsize="939,1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7DecMAAADdAAAADwAAAGRycy9kb3ducmV2LnhtbERPS4vCMBC+L/gfwgje&#10;NK0vlq5RRFQ8iOADlr0NzdgWm0lpYlv//WZB2Nt8fM9ZrDpTioZqV1hWEI8iEMSp1QVnCm7X3fAT&#10;hPPIGkvLpOBFDlbL3scCE21bPlNz8ZkIIewSVJB7XyVSujQng25kK+LA3W1t0AdYZ1LX2IZwU8px&#10;FM2lwYJDQ44VbXJKH5enUbBvsV1P4m1zfNw3r5/r7PR9jEmpQb9bf4Hw1Pl/8dt90GH+NJr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LsN5wwAAAN0AAAAP&#10;AAAAAAAAAAAAAAAAAKoCAABkcnMvZG93bnJldi54bWxQSwUGAAAAAAQABAD6AAAAmgMAAAAA&#10;">
                  <v:rect id="Rectangle 608" o:spid="_x0000_s1630" style="position:absolute;left:7396;top:1305;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JFl8MA&#10;AADdAAAADwAAAGRycy9kb3ducmV2LnhtbERPS2vCQBC+F/oflil4q7uWWDR1lSqIWk8+8DxmxyQ0&#10;Oxuyq4n/3hUKvc3H95zJrLOVuFHjS8caBn0FgjhzpuRcw/GwfB+B8AHZYOWYNNzJw2z6+jLB1LiW&#10;d3Tbh1zEEPYpaihCqFMpfVaQRd93NXHkLq6xGCJscmkabGO4reSHUp/SYsmxocCaFgVlv/ur1aDO&#10;241PbNLOL4Pq9JPNy3G9Wmjde+u+v0AE6sK/+M+9NnF+oobw/Cae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JFl8MAAADdAAAADwAAAAAAAAAAAAAAAACYAgAAZHJzL2Rv&#10;d25yZXYueG1sUEsFBgAAAAAEAAQA9QAAAIgDAAAAAA==&#10;" fillcolor="#e3dbc7" stroked="f"/>
                  <v:rect id="Rectangle 609" o:spid="_x0000_s1631" style="position:absolute;left:7396;top:1324;width:939;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UMPcMA&#10;AADdAAAADwAAAGRycy9kb3ducmV2LnhtbERPTWvCQBC9F/wPyxR6azaNIhJdJUqlxVNNC7kO2TEJ&#10;Zmdjdpuk/94tFHqbx/uczW4yrRiod41lBS9RDIK4tLrhSsHX5/F5BcJ5ZI2tZVLwQw5229nDBlNt&#10;Rz7TkPtKhBB2KSqove9SKV1Zk0EX2Y44cBfbG/QB9pXUPY4h3LQyieOlNNhwaKixo0NN5TX/NgqS&#10;/WmRVY65mNPgb2/F+HF9HZV6epyyNQhPk/8X/7nfdZi/iJfw+004QW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UMPcMAAADdAAAADwAAAAAAAAAAAAAAAACYAgAAZHJzL2Rv&#10;d25yZXYueG1sUEsFBgAAAAAEAAQA9QAAAIgDAAAAAA==&#10;" fillcolor="#e4ddc9" stroked="f"/>
                  <v:rect id="Rectangle 610" o:spid="_x0000_s1632" style="position:absolute;left:7396;top:1341;width:939;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DUV8cA&#10;AADdAAAADwAAAGRycy9kb3ducmV2LnhtbESPzW7CMBCE75X6DtZW4lZsoAIUMAgqRe2hF34u3Fbx&#10;No4ar0PsJmmfvq6ExG1XMzvf7Ho7uFp01IbKs4bJWIEgLrypuNRwPuXPSxAhIhusPZOGHwqw3Tw+&#10;rDEzvucDdcdYihTCIUMNNsYmkzIUlhyGsW+Ik/bpW4cxrW0pTYt9Cne1nCo1lw4rTgSLDb1aKr6O&#10;3y5Brnb2e+nd5E11H/vpqT40eb7XevQ07FYgIg3xbr5dv5tU/0Ut4P+bNIL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Q1FfHAAAA3QAAAA8AAAAAAAAAAAAAAAAAmAIAAGRy&#10;cy9kb3ducmV2LnhtbFBLBQYAAAAABAAEAPUAAACMAwAAAAA=&#10;" fillcolor="#e5decb" stroked="f"/>
                  <v:rect id="Rectangle 611" o:spid="_x0000_s1633" style="position:absolute;left:7396;top:1354;width:939;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qJbcUA&#10;AADdAAAADwAAAGRycy9kb3ducmV2LnhtbESPQWvCQBCF74X+h2WE3uom1RaJrlIEpadKVeh1yI5J&#10;MDub7q4x/vvOQfA2w3vz3jeL1eBa1VOIjWcD+TgDRVx623Bl4HjYvM5AxYRssfVMBm4UYbV8flpg&#10;Yf2Vf6jfp0pJCMcCDdQpdYXWsazJYRz7jli0kw8Ok6yh0jbgVcJdq9+y7EM7bFgaauxoXVN53l+c&#10;gfeh391+/7bfeT7bTC7bY0jrSTDmZTR8zkElGtLDfL/+soI/zQRXvpER9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ltxQAAAN0AAAAPAAAAAAAAAAAAAAAAAJgCAABkcnMv&#10;ZG93bnJldi54bWxQSwUGAAAAAAQABAD1AAAAigMAAAAA&#10;" fillcolor="#e6dfcd" stroked="f"/>
                  <v:rect id="Rectangle 612" o:spid="_x0000_s1634" style="position:absolute;left:7396;top:136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MrpMIA&#10;AADdAAAADwAAAGRycy9kb3ducmV2LnhtbERP22oCMRB9L/gPYYS+1USRUlejiCAVCi318j5sxs3i&#10;ZrIm6brt1zeFgm9zONdZrHrXiI5CrD1rGI8UCOLSm5orDcfD9ukFREzIBhvPpOGbIqyWg4cFFsbf&#10;+JO6fapEDuFYoAabUltIGUtLDuPIt8SZO/vgMGUYKmkC3nK4a+REqWfpsObcYLGljaXysv9yGkJS&#10;P4o6U6/D+2v59jG52u501fpx2K/nIBL16S7+d+9Mnj9VM/j7Jp8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EyukwgAAAN0AAAAPAAAAAAAAAAAAAAAAAJgCAABkcnMvZG93&#10;bnJldi54bWxQSwUGAAAAAAQABAD1AAAAhwMAAAAA&#10;" fillcolor="#e7e0cf" stroked="f"/>
                  <v:rect id="Rectangle 613" o:spid="_x0000_s1635" style="position:absolute;left:7396;top:1378;width:93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lZvccA&#10;AADdAAAADwAAAGRycy9kb3ducmV2LnhtbESPQUsDMRCF70L/Q5iCF7HZikq7Ni1SKCgo1W0vvQ3J&#10;dHd1M1mS2K7/3jkIvc3w3rz3zWI1+E6dKKY2sIHppABFbINruTaw321uZ6BSRnbYBSYDv5RgtRxd&#10;LbB04cyfdKpyrSSEU4kGmpz7UutkG/KYJqEnFu0Yoscsa6y1i3iWcN/pu6J41B5bloYGe1o3ZL+r&#10;H2/g1d7obawGO3/oDl+zj/djeHNbY67Hw/MTqExDvpj/r1+c4N9PhV++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5Wb3HAAAA3QAAAA8AAAAAAAAAAAAAAAAAmAIAAGRy&#10;cy9kb3ducmV2LnhtbFBLBQYAAAAABAAEAPUAAACMAwAAAAA=&#10;" fillcolor="#e8e1d1" stroked="f"/>
                  <v:rect id="Rectangle 614" o:spid="_x0000_s1636" style="position:absolute;left:7396;top:1390;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2cZcIA&#10;AADdAAAADwAAAGRycy9kb3ducmV2LnhtbERPTWvCQBC9F/wPywheSt2NLTWkriKCoPTUtAePQ3aa&#10;BLOzIbNq/PfdQqG3ebzPWW1G36krDdIGtpDNDSjiKriWawtfn/unHJREZIddYLJwJ4HNevKwwsKF&#10;G3/QtYy1SiEsBVpoYuwLraVqyKPMQ0+cuO8weIwJDrV2A95SuO/0wphX7bHl1NBgT7uGqnN58RaW&#10;+XsUMZfTsxwfs2O+xBMbtHY2HbdvoCKN8V/85z64NP8ly+D3m3SCX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ZxlwgAAAN0AAAAPAAAAAAAAAAAAAAAAAJgCAABkcnMvZG93&#10;bnJldi54bWxQSwUGAAAAAAQABAD1AAAAhwMAAAAA&#10;" fillcolor="#e9e2d3" stroked="f"/>
                  <v:rect id="Rectangle 615" o:spid="_x0000_s1637" style="position:absolute;left:7396;top:1400;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LJcIA&#10;AADdAAAADwAAAGRycy9kb3ducmV2LnhtbERPTWvCQBC9F/oflin0VjcGLSG6ShUFr9rSXqfZMRub&#10;nQ3ZUdN/7wqF3ubxPme+HHyrLtTHJrCB8SgDRVwF23Bt4ON9+1KAioJssQ1MBn4pwnLx+DDH0oYr&#10;7+lykFqlEI4lGnAiXal1rBx5jKPQESfuGHqPkmBfa9vjNYX7VudZ9qo9NpwaHHa0dlT9HM7eQLE9&#10;fU1PO/dduFqqbL3ysvnMjXl+Gt5moIQG+Rf/uXc2zZ+Mc7h/k07Q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I4slwgAAAN0AAAAPAAAAAAAAAAAAAAAAAJgCAABkcnMvZG93&#10;bnJldi54bWxQSwUGAAAAAAQABAD1AAAAhwMAAAAA&#10;" fillcolor="#eae4d4" stroked="f"/>
                  <v:rect id="Rectangle 616" o:spid="_x0000_s1638" style="position:absolute;left:7396;top:140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TzhcAA&#10;AADdAAAADwAAAGRycy9kb3ducmV2LnhtbERPTYvCMBC9C/6HMII3TV1FpBpFxEX3qLt4HpqxqTaT&#10;2kRb/71ZELzN433OYtXaUjyo9oVjBaNhAoI4c7rgXMHf7/dgBsIHZI2lY1LwJA+rZbezwFS7hg/0&#10;OIZcxBD2KSowIVSplD4zZNEPXUUcubOrLYYI61zqGpsYbkv5lSRTabHg2GCwoo2h7Hq8WwXT65km&#10;2lA13h+2l5/naXfTDSvV77XrOYhAbfiI3+69jvMnozH8fxNPkM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WTzhcAAAADdAAAADwAAAAAAAAAAAAAAAACYAgAAZHJzL2Rvd25y&#10;ZXYueG1sUEsFBgAAAAAEAAQA9QAAAIUDAAAAAA==&#10;" fillcolor="#eae5d6" stroked="f"/>
                  <v:rect id="Rectangle 617" o:spid="_x0000_s1639" style="position:absolute;left:7396;top:1418;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4dsQA&#10;AADdAAAADwAAAGRycy9kb3ducmV2LnhtbERPS2uDQBC+F/oflink1qwGKcVmE0pLIY8eogk9D+5E&#10;je6suJuo/75bKOQ2H99zluvRtOJGvastK4jnEQjiwuqaSwWn49fzKwjnkTW2lknBRA7Wq8eHJaba&#10;DpzRLfelCCHsUlRQed+lUrqiIoNubjviwJ1tb9AH2JdS9ziEcNPKRRS9SIM1h4YKO/qoqGjyq1GQ&#10;LX6yb/s54m6S7f6yTcpDkx+Umj2N728gPI3+Lv53b3SYn8QJ/H0TT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beHbEAAAA3QAAAA8AAAAAAAAAAAAAAAAAmAIAAGRycy9k&#10;b3ducmV2LnhtbFBLBQYAAAAABAAEAPUAAACJAwAAAAA=&#10;" fillcolor="#ebe6d8" stroked="f"/>
                  <v:rect id="Rectangle 618" o:spid="_x0000_s1640" style="position:absolute;left:7396;top:1428;width:939;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IWgMUA&#10;AADdAAAADwAAAGRycy9kb3ducmV2LnhtbERP32vCMBB+F/wfwgm+aapMcdUoRdgUQdicjO3taM60&#10;2Fy6Jmr33y+CsLf7+H7eYtXaSlyp8aVjBaNhAoI4d7pko+D48TKYgfABWWPlmBT8kofVsttZYKrd&#10;jd/peghGxBD2KSooQqhTKX1ekEU/dDVx5E6usRgibIzUDd5iuK3kOEmm0mLJsaHAmtYF5efDxSrI&#10;Np86e91t89232Zvj28/X82nmlOr32mwOIlAb/sUP91bH+U+jCdy/iS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MhaAxQAAAN0AAAAPAAAAAAAAAAAAAAAAAJgCAABkcnMv&#10;ZG93bnJldi54bWxQSwUGAAAAAAQABAD1AAAAigMAAAAA&#10;" fillcolor="#ece7da" stroked="f"/>
                  <v:rect id="Rectangle 619" o:spid="_x0000_s1641" style="position:absolute;left:7396;top:143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GlZ8UA&#10;AADdAAAADwAAAGRycy9kb3ducmV2LnhtbERP32vCMBB+H+x/CDfYy5ipmxSpRhFB2B4m2AnDt6M5&#10;m7LmkjWx1v/eCMLe7uP7efPlYFvRUxcaxwrGowwEceV0w7WC/ffmdQoiRGSNrWNScKEAy8XjwxwL&#10;7c68o76MtUghHApUYGL0hZShMmQxjJwnTtzRdRZjgl0tdYfnFG5b+ZZlubTYcGow6GltqPotT1ZB&#10;X/rLIfwNm+lhtX3Pf168+dp/KvX8NKxmICIN8V98d3/oNH8yzuH2TTp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aVnxQAAAN0AAAAPAAAAAAAAAAAAAAAAAJgCAABkcnMv&#10;ZG93bnJldi54bWxQSwUGAAAAAAQABAD1AAAAigMAAAAA&#10;" fillcolor="#ede8dc" stroked="f"/>
                  <v:rect id="Rectangle 620" o:spid="_x0000_s1642" style="position:absolute;left:7396;top:1448;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BS58IA&#10;AADdAAAADwAAAGRycy9kb3ducmV2LnhtbERPS4vCMBC+L/gfwgje1tS6rFKNogsFj+sDwdvYjE2x&#10;mZQmW+u/3ywIe5uP7znLdW9r0VHrK8cKJuMEBHHhdMWlgtMxf5+D8AFZY+2YFDzJw3o1eFtipt2D&#10;99QdQiliCPsMFZgQmkxKXxiy6MeuIY7czbUWQ4RtKXWLjxhua5kmyae0WHFsMNjQl6HifvixCi75&#10;POS7ZPr9PKfdVZ9m22uKRqnRsN8sQATqw7/45d7pOP9jMoO/b+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FLnwgAAAN0AAAAPAAAAAAAAAAAAAAAAAJgCAABkcnMvZG93&#10;bnJldi54bWxQSwUGAAAAAAQABAD1AAAAhwMAAAAA&#10;" fillcolor="#eee9de" stroked="f"/>
                  <v:rect id="Rectangle 621" o:spid="_x0000_s1643" style="position:absolute;left:7396;top:1458;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2pn8cA&#10;AADdAAAADwAAAGRycy9kb3ducmV2LnhtbESPQUvDQBCF74L/YRnBi9hNpZSQdluKIKiXYtqLt0l2&#10;mg3Nzsbs2sT+eucgeJvhvXnvm/V28p260BDbwAbmswwUcR1sy42B4+HlMQcVE7LFLjAZ+KEI283t&#10;zRoLG0b+oEuZGiUhHAs04FLqC61j7chjnIWeWLRTGDwmWYdG2wFHCfedfsqypfbYsjQ47OnZUX0u&#10;v72BfVWVU+6O70t+oPHrun/jyn0ac3837VagEk3p3/x3/WoFfzEXXPlGRt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dqZ/HAAAA3QAAAA8AAAAAAAAAAAAAAAAAmAIAAGRy&#10;cy9kb3ducmV2LnhtbFBLBQYAAAAABAAEAPUAAACMAwAAAAA=&#10;" fillcolor="#efebe0" stroked="f"/>
                  <v:rect id="Rectangle 622" o:spid="_x0000_s1644" style="position:absolute;left:7396;top:1468;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eG/cUA&#10;AADdAAAADwAAAGRycy9kb3ducmV2LnhtbERPTWvCQBC9C/0PyxS86cZiSxNdRQsVeyhi9OJtzI7Z&#10;tNnZNLtq/PduodDbPN7nTOedrcWFWl85VjAaJiCIC6crLhXsd++DVxA+IGusHZOCG3mYzx56U8y0&#10;u/KWLnkoRQxhn6ECE0KTSekLQxb90DXEkTu51mKIsC2lbvEaw20tn5LkRVqsODYYbOjNUPGdn60C&#10;/nlOt8dTY5afX6sPvT+k6XoTlOo/dosJiEBd+Bf/udc6zh+PUvj9Jp4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4b9xQAAAN0AAAAPAAAAAAAAAAAAAAAAAJgCAABkcnMv&#10;ZG93bnJldi54bWxQSwUGAAAAAAQABAD1AAAAigMAAAAA&#10;" fillcolor="#f0ece2" stroked="f"/>
                  <v:rect id="Rectangle 623" o:spid="_x0000_s1645" style="position:absolute;left:7396;top:1478;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CFn8QA&#10;AADdAAAADwAAAGRycy9kb3ducmV2LnhtbESPQW/CMAyF75P4D5GRdhspaJpYISCoNmm3aWXcrca0&#10;hcapkoyW/fr5MImbrff83uf1dnSdulKIrWcD81kGirjytuXawPfh/WkJKiZki51nMnCjCNvN5GGN&#10;ufUDf9G1TLWSEI45GmhS6nOtY9WQwzjzPbFoJx8cJllDrW3AQcJdpxdZ9qIdtiwNDfZUNFRdyh9n&#10;4NWWxe/tLRwt2s+i6rv5fjgfjXmcjrsVqERjupv/rz+s4D8vhF++kRH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hZ/EAAAA3QAAAA8AAAAAAAAAAAAAAAAAmAIAAGRycy9k&#10;b3ducmV2LnhtbFBLBQYAAAAABAAEAPUAAACJAwAAAAA=&#10;" fillcolor="#f1ede4" stroked="f"/>
                  <v:rect id="Rectangle 624" o:spid="_x0000_s1646" style="position:absolute;left:7396;top:1488;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FQFMQA&#10;AADdAAAADwAAAGRycy9kb3ducmV2LnhtbERPTWvCQBC9C/0PyxR6M5tIKRJdQwlIxUOhqaXXMTtm&#10;g9nZkF1j6q93C4Xe5vE+Z11MthMjDb51rCBLUhDEtdMtNwoOn9v5EoQPyBo7x6TghzwUm4fZGnPt&#10;rvxBYxUaEUPY56jAhNDnUvrakEWfuJ44cic3WAwRDo3UA15juO3kIk1fpMWWY4PBnkpD9bm6WAWe&#10;trej/C7HXTl2zd6812/V11Kpp8fpdQUi0BT+xX/unY7znxcZ/H4TT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BUBTEAAAA3QAAAA8AAAAAAAAAAAAAAAAAmAIAAGRycy9k&#10;b3ducmV2LnhtbFBLBQYAAAAABAAEAPUAAACJAwAAAAA=&#10;" fillcolor="#f2eee6" stroked="f"/>
                  <v:rect id="Rectangle 625" o:spid="_x0000_s1647" style="position:absolute;left:7396;top:1498;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O4XsMA&#10;AADdAAAADwAAAGRycy9kb3ducmV2LnhtbERPTYvCMBC9C/sfwgh7EU0t4ko1yiIsLIuCdhU8Ds3Y&#10;FptJaaKt/94Igrd5vM9ZrDpTiRs1rrSsYDyKQBBnVpecKzj8/wxnIJxH1lhZJgV3crBafvQWmGjb&#10;8p5uqc9FCGGXoILC+zqR0mUFGXQjWxMH7mwbgz7AJpe6wTaEm0rGUTSVBksODQXWtC4ou6RXo2By&#10;3G2PgzbenNLzH3Zfl2l1rVGpz373PQfhqfNv8cv9q8P8SRzD85tw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O4XsMAAADdAAAADwAAAAAAAAAAAAAAAACYAgAAZHJzL2Rv&#10;d25yZXYueG1sUEsFBgAAAAAEAAQA9QAAAIgDAAAAAA==&#10;" fillcolor="#f3f0e8" stroked="f"/>
                  <v:rect id="Rectangle 626" o:spid="_x0000_s1648" style="position:absolute;left:7396;top:1508;width:93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YcF8QA&#10;AADdAAAADwAAAGRycy9kb3ducmV2LnhtbERP22oCMRB9L/gPYQp9q9laKbIaRdRCoVLwAr4Om3Gz&#10;7WayJHHd7tcbodC3OZzrzBadrUVLPlSOFbwMMxDEhdMVlwqOh/fnCYgQkTXWjknBLwVYzAcPM8y1&#10;u/KO2n0sRQrhkKMCE2OTSxkKQxbD0DXEiTs7bzEm6EupPV5TuK3lKMvepMWKU4PBhlaGip/9xSr4&#10;+uQ2rjb+Is12821Pfb9e+l6pp8duOQURqYv/4j/3h07zx6NXuH+TTp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GHBfEAAAA3QAAAA8AAAAAAAAAAAAAAAAAmAIAAGRycy9k&#10;b3ducmV2LnhtbFBLBQYAAAAABAAEAPUAAACJAwAAAAA=&#10;" fillcolor="#f4f1ea" stroked="f"/>
                  <v:rect id="Rectangle 627" o:spid="_x0000_s1649" style="position:absolute;left:7396;top:1520;width:93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rlsMA&#10;AADdAAAADwAAAGRycy9kb3ducmV2LnhtbERP32vCMBB+H/g/hBN8W1OLjNE1LTIQBgPBbvp8NLem&#10;s7nUJmr1r18Gg73dx/fzimqyvbjQ6DvHCpZJCoK4cbrjVsHnx+bxGYQPyBp7x6TgRh6qcvZQYK7d&#10;lXd0qUMrYgj7HBWYEIZcSt8YsugTNxBH7suNFkOEYyv1iNcYbnuZpemTtNhxbDA40Kuh5lifrYKD&#10;qU+HM+6362z7fg/dJv12eFRqMZ/WLyACTeFf/Od+03H+KlvB7zfxBF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MrlsMAAADdAAAADwAAAAAAAAAAAAAAAACYAgAAZHJzL2Rv&#10;d25yZXYueG1sUEsFBgAAAAAEAAQA9QAAAIgDAAAAAA==&#10;" fillcolor="#f5f2ec" stroked="f"/>
                  <v:rect id="Rectangle 628" o:spid="_x0000_s1650" style="position:absolute;left:7396;top:1532;width:93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QK8QA&#10;AADdAAAADwAAAGRycy9kb3ducmV2LnhtbERPTUvDQBC9C/6HZQQv0m4MtUjstkiDpYciGKV4HLLT&#10;JLg7E7Jrm/77riD0No/3OYvV6J060hA6YQOP0wwUcS2248bA1+fb5BlUiMgWnTAZOFOA1fL2ZoGF&#10;lRN/0LGKjUohHAo00MbYF1qHuiWPYSo9ceIOMniMCQ6NtgOeUrh3Os+yufbYcWposad1S/VP9esN&#10;vEspWD4cZINzV7r9926dl7Ux93fj6wuoSGO8iv/dW5vmz/In+Psmna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FECvEAAAA3QAAAA8AAAAAAAAAAAAAAAAAmAIAAGRycy9k&#10;b3ducmV2LnhtbFBLBQYAAAAABAAEAPUAAACJAwAAAAA=&#10;" fillcolor="#f6f4ee" stroked="f"/>
                  <v:rect id="Rectangle 629" o:spid="_x0000_s1651" style="position:absolute;left:7396;top:1544;width:93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bMmsAA&#10;AADdAAAADwAAAGRycy9kb3ducmV2LnhtbERPS2vCQBC+F/wPywje6q6PSkndBBFKvZoKpbchO01C&#10;s7Mhs2r677uC4G0+vudsi9F36kKDtIEtLOYGFHEVXMu1hdPn+/MrKInIDrvAZOGPBIp88rTFzIUr&#10;H+lSxlqlEJYMLTQx9pnWUjXkUeahJ07cTxg8xgSHWrsBryncd3ppzEZ7bDk1NNjTvqHqtzx7Cx+h&#10;Ny+MIiv5Zr8WU5WHL7F2Nh13b6AijfEhvrsPLs1fLzdw+yadoP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bMmsAAAADdAAAADwAAAAAAAAAAAAAAAACYAgAAZHJzL2Rvd25y&#10;ZXYueG1sUEsFBgAAAAAEAAQA9QAAAIUDAAAAAA==&#10;" fillcolor="#f7f5f0" stroked="f"/>
                  <v:rect id="Rectangle 630" o:spid="_x0000_s1652" style="position:absolute;left:7396;top:1556;width:939;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B58MA&#10;AADdAAAADwAAAGRycy9kb3ducmV2LnhtbERPTWvCQBC9C/0PyxR6Mxu1qERXEaVYehFXL96G7JiE&#10;ZmfT7Nak/74rCN7m8T5nue5tLW7U+sqxglGSgiDOnam4UHA+fQznIHxANlg7JgV/5GG9ehksMTOu&#10;4yPddChEDGGfoYIyhCaT0uclWfSJa4gjd3WtxRBhW0jTYhfDbS3HaTqVFiuODSU2tC0p/9a/VkG6&#10;7yY7TdRdNofJftT8fGnWU6XeXvvNAkSgPjzFD/enifPfxzO4fxNP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iB58MAAADdAAAADwAAAAAAAAAAAAAAAACYAgAAZHJzL2Rv&#10;d25yZXYueG1sUEsFBgAAAAAEAAQA9QAAAIgDAAAAAA==&#10;" fillcolor="#f8f6f2" stroked="f"/>
                  <v:rect id="Rectangle 631" o:spid="_x0000_s1653" style="position:absolute;left:7396;top:1570;width:939;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dFl8UA&#10;AADdAAAADwAAAGRycy9kb3ducmV2LnhtbESPQUvDQBCF70L/wzIFb3bTIiqx2yKlrYGeGkvPQ3ZM&#10;gtnZkB3T+O+dg+BthvfmvW/W2yl0ZqQhtZEdLBcZGOIq+pZrB5ePw8MLmCTIHrvI5OCHEmw3s7s1&#10;5j7e+ExjKbXREE45OmhE+tzaVDUUMC1iT6zaZxwCiq5Dbf2ANw0PnV1l2ZMN2LI2NNjTrqHqq/wO&#10;DopRDu8nf7yeLns8Fs/n8iq70rn7+fT2CkZokn/z33XhFf9xpbj6jY5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0WXxQAAAN0AAAAPAAAAAAAAAAAAAAAAAJgCAABkcnMv&#10;ZG93bnJldi54bWxQSwUGAAAAAAQABAD1AAAAigMAAAAA&#10;" fillcolor="#f9f8f4" stroked="f"/>
                  <v:rect id="Rectangle 632" o:spid="_x0000_s1654" style="position:absolute;left:7396;top:1586;width:939;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6RTb8A&#10;AADdAAAADwAAAGRycy9kb3ducmV2LnhtbERPzYrCMBC+C75DGMGbphYRt5qKuBTXo64PMDRjW9pM&#10;SpNt69ubBcHbfHy/sz+MphE9da6yrGC1jEAQ51ZXXCi4/2aLLQjnkTU2lknBkxwc0ulkj4m2A1+p&#10;v/lChBB2CSoovW8TKV1ekkG3tC1x4B62M+gD7AqpOxxCuGlkHEUbabDi0FBiS6eS8vr2ZxSYcX3P&#10;Lno457ZvYq9tna2+I6Xms/G4A+Fp9B/x2/2jw/x1/AX/34QTZP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XpFNvwAAAN0AAAAPAAAAAAAAAAAAAAAAAJgCAABkcnMvZG93bnJl&#10;di54bWxQSwUGAAAAAAQABAD1AAAAhAMAAAAA&#10;" fillcolor="#faf9f6" stroked="f"/>
                  <v:rect id="Rectangle 633" o:spid="_x0000_s1655" style="position:absolute;left:7396;top:1602;width:939;height: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37+8gA&#10;AADdAAAADwAAAGRycy9kb3ducmV2LnhtbESPQWvCQBCF70L/wzKF3nTTVqqkrtIWKtKDoK3F45Cd&#10;JsHs7Da7Jum/dw4FbzO8N+99s1gNrlEdtbH2bOB+koEiLrytuTTw9fk+noOKCdli45kM/FGE1fJm&#10;tMDc+p531O1TqSSEY44GqpRCrnUsKnIYJz4Qi/bjW4dJ1rbUtsVewl2jH7LsSTusWRoqDPRWUXHa&#10;n52B4/p348JQxO25Px5Cd5p9v37MjLm7HV6eQSUa0tX8f72xgj99FH75RkbQy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7fv7yAAAAN0AAAAPAAAAAAAAAAAAAAAAAJgCAABk&#10;cnMvZG93bnJldi54bWxQSwUGAAAAAAQABAD1AAAAjQMAAAAA&#10;" fillcolor="#fbfaf8" stroked="f"/>
                  <v:rect id="Rectangle 634" o:spid="_x0000_s1656" style="position:absolute;left:7396;top:1623;width:939;height: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GGU8UA&#10;AADdAAAADwAAAGRycy9kb3ducmV2LnhtbERPTWsCMRC9C/0PYQQvotm1pZTVKFIpCr1UrbTHYTNu&#10;VjeTbRJ1+++bQqG3ebzPmS0624gr+VA7VpCPMxDEpdM1Vwre9y+jJxAhImtsHJOCbwqwmN/1Zlho&#10;d+MtXXexEimEQ4EKTIxtIWUoDVkMY9cSJ+7ovMWYoK+k9nhL4baRkyx7lBZrTg0GW3o2VJ53F6vg&#10;sM7OXn/ZT7OqL6d8v3obfrwulRr0u+UURKQu/ov/3Bud5j/c5/D7TTpB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YZTxQAAAN0AAAAPAAAAAAAAAAAAAAAAAJgCAABkcnMv&#10;ZG93bnJldi54bWxQSwUGAAAAAAQABAD1AAAAigMAAAAA&#10;" fillcolor="#fcfbfa" stroked="f"/>
                  <v:rect id="Rectangle 635" o:spid="_x0000_s1657" style="position:absolute;left:7396;top:1646;width:939;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pSlMUA&#10;AADdAAAADwAAAGRycy9kb3ducmV2LnhtbERPTWvCQBC9C/6HZYTedFOb2JJmFS0EQ9FD0156G7LT&#10;JDQ7G7Jbjf/eLQje5vE+J9uMphMnGlxrWcHjIgJBXFndcq3g6zOfv4BwHlljZ5kUXMjBZj2dZJhq&#10;e+YPOpW+FiGEXYoKGu/7VEpXNWTQLWxPHLgfOxj0AQ611AOeQ7jp5DKKVtJgy6GhwZ7eGqp+yz+j&#10;IIl3z6vO4nhMiu98fykP73HplHqYjdtXEJ5Gfxff3IUO8+OnJfx/E06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lKUxQAAAN0AAAAPAAAAAAAAAAAAAAAAAJgCAABkcnMv&#10;ZG93bnJldi54bWxQSwUGAAAAAAQABAD1AAAAigMAAAAA&#10;" fillcolor="#fdfdfb" stroked="f"/>
                  <v:rect id="Rectangle 636" o:spid="_x0000_s1658" style="position:absolute;left:7396;top:1666;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KaL4A&#10;AADdAAAADwAAAGRycy9kb3ducmV2LnhtbERPS2sCMRC+C/6HMEJvmvWByGqUIi30Wh/3YTPuLG4m&#10;2yTV9d83BcHbfHzP2ex616obhdh4MTCdFKBIKm8bqQ2cjp/jFaiYUCy2XsjAgyLstsPBBkvr7/JN&#10;t0OqVQ6RWKIBTqkrtY4Vk8M48R1J5i4+OEwZhlrbgPcc7lo9K4qldthIbmDsaM9UXQ+/zkA48pkf&#10;RZKP6/nUMDoOPzM25m3Uv69BJerTS/x0f9k8fzGfw/83+QS9/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pSmi+AAAA3QAAAA8AAAAAAAAAAAAAAAAAmAIAAGRycy9kb3ducmV2&#10;LnhtbFBLBQYAAAAABAAEAPUAAACDAwAAAAA=&#10;" fillcolor="#fefdfd" stroked="f"/>
                  <v:rect id="Rectangle 637" o:spid="_x0000_s1659" style="position:absolute;left:7396;top:1702;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shape id="Freeform 638" o:spid="_x0000_s1660" style="position:absolute;left:7396;top:1218;width:939;height:511;visibility:visible;mso-wrap-style:square;v-text-anchor:top" coordsize="939,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5zsMA&#10;AADdAAAADwAAAGRycy9kb3ducmV2LnhtbERP32vCMBB+F/wfwg1803SryuiMIsJgMpBZh/h4NGcb&#10;1lxKkmn97xdh4Nt9fD9vseptKy7kg3Gs4HmSgSCunDZcK/g+vI9fQYSIrLF1TApuFGC1HA4WWGh3&#10;5T1dyliLFMKhQAVNjF0hZagashgmriNO3Nl5izFBX0vt8ZrCbStfsmwuLRpODQ12tGmo+il/rYLu&#10;dPrcufxru76V9fRI3uTHs1Fq9NSv30BE6uND/O/+0Gn+NJ/B/Z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Y5zsMAAADdAAAADwAAAAAAAAAAAAAAAACYAgAAZHJzL2Rv&#10;d25yZXYueG1sUEsFBgAAAAAEAAQA9QAAAIgDAAAAAA==&#10;" path="m356,511l939,193,578,,,315r17,19l36,352r19,17l75,385r20,15l116,415r22,14l161,441r23,12l207,464r24,11l255,484r25,8l305,499r25,7l357,511e" filled="f" strokecolor="white" strokeweight=".25pt">
                    <v:path arrowok="t" o:connecttype="custom" o:connectlocs="356,511;939,193;578,0;0,315;17,334;36,352;55,369;75,385;95,400;116,415;138,429;161,441;184,453;207,464;231,475;255,484;280,492;305,499;330,506;357,511" o:connectangles="0,0,0,0,0,0,0,0,0,0,0,0,0,0,0,0,0,0,0,0"/>
                  </v:shape>
                  <v:shape id="Picture 639" o:spid="_x0000_s1661" type="#_x0000_t75" style="position:absolute;left:7396;top:1531;width:357;height:9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YVcOXDAAAA3QAAAA8AAABkcnMvZG93bnJldi54bWxET02LwjAQvQv7H8IseFvTXaWr1SiLKHoS&#10;dAXxNjRjU2wm3SZq/fdGWPA2j/c5k1lrK3GlxpeOFXz2EhDEudMlFwr2v8uPIQgfkDVWjknBnTzM&#10;pm+dCWba3XhL110oRAxhn6ECE0KdSelzQxZ9z9XEkTu5xmKIsCmkbvAWw20lv5IklRZLjg0Ga5ob&#10;ys+7i1XwV+43q/PR6+Mp1d+HerEx/dFFqe57+zMGEagNL/G/e63j/EE/hec38QQ5f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hVw5cMAAADdAAAADwAAAAAAAAAAAAAAAACf&#10;AgAAZHJzL2Rvd25yZXYueG1sUEsFBgAAAAAEAAQA9wAAAI8DAAAAAA==&#10;">
                    <v:imagedata r:id="rId63" o:title=""/>
                  </v:shape>
                  <v:shape id="Freeform 640" o:spid="_x0000_s1662" style="position:absolute;left:7396;top:1532;width:357;height:991;visibility:visible;mso-wrap-style:square;v-text-anchor:top" coordsize="357,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GXxcIA&#10;AADdAAAADwAAAGRycy9kb3ducmV2LnhtbERPS4vCMBC+C/6HMIIX0dRdH0vXKItsQbz5PA/N2Ha3&#10;mZQm1vrvjSB4m4/vOYtVa0rRUO0KywrGowgEcWp1wZmC4yEZfoFwHlljaZkU3MnBatntLDDW9sY7&#10;avY+EyGEXYwKcu+rWEqX5mTQjWxFHLiLrQ36AOtM6hpvIdyU8iOKZtJgwaEhx4rWOaX/+6tRMOAq&#10;GZ//Jpf1lqWdNdPyN7mflOr32p9vEJ5a/xa/3Bsd5k8+5/D8Jpw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AZfFwgAAAN0AAAAPAAAAAAAAAAAAAAAAAJgCAABkcnMvZG93&#10;bnJldi54bWxQSwUGAAAAAAQABAD1AAAAhwMAAAAA&#10;" path="m357,197r-27,-5l305,185r-26,-7l255,170r-25,-9l207,150,183,139,160,127,138,115,116,100,95,86,75,70,55,54,36,37,17,19,,,,810r18,18l37,845r19,16l76,876r20,15l118,905r21,12l162,929r22,11l208,951r23,9l256,968r25,7l306,981r25,6l357,991,356,197e" filled="f" strokecolor="white" strokeweight=".25pt">
                    <v:path arrowok="t" o:connecttype="custom" o:connectlocs="357,197;330,192;305,185;279,178;255,170;230,161;207,150;183,139;160,127;138,115;116,100;95,86;75,70;55,54;36,37;17,19;0,0;0,810;18,828;37,845;56,861;76,876;96,891;118,905;139,917;162,929;184,940;208,951;231,960;256,968;281,975;306,981;331,987;357,991;356,197" o:connectangles="0,0,0,0,0,0,0,0,0,0,0,0,0,0,0,0,0,0,0,0,0,0,0,0,0,0,0,0,0,0,0,0,0,0,0"/>
                  </v:shape>
                  <v:shape id="Picture 641" o:spid="_x0000_s1663" type="#_x0000_t75" style="position:absolute;left:7752;top:1411;width:583;height:11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3zdHIAAAA3QAAAA8AAABkcnMvZG93bnJldi54bWxEj0FLw0AQhe+C/2EZoRexm1YtErstRbBV&#10;6kEbBY/T7DQbmp0N2W0T/71zELzN8N689818OfhGnamLdWADk3EGirgMtubKwGfxfPMAKiZki01g&#10;MvBDEZaLy4s55jb0/EHnXaqUhHDM0YBLqc21jqUjj3EcWmLRDqHzmGTtKm077CXcN3qaZTPtsWZp&#10;cNjSk6PyuDt5A5seX7fVdXE//f5a79914d5mq8GY0dWwegSVaEj/5r/rFyv4d7eCK9/ICHrx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Mt83RyAAAAN0AAAAPAAAAAAAAAAAA&#10;AAAAAJ8CAABkcnMvZG93bnJldi54bWxQSwUGAAAAAAQABAD3AAAAlAMAAAAA&#10;">
                    <v:imagedata r:id="rId58" o:title=""/>
                  </v:shape>
                  <v:shape id="Freeform 642" o:spid="_x0000_s1664" style="position:absolute;left:7752;top:1411;width:583;height:1112;visibility:visible;mso-wrap-style:square;v-text-anchor:top" coordsize="583,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RsYA&#10;AADdAAAADwAAAGRycy9kb3ducmV2LnhtbESPQWvCQBCF7wX/wzKCt7rRSmlTNyGWCh6tVehxmh2T&#10;YHZ2yW5N9Ne7hYK3Gd6b971Z5oNpxZk631hWMJsmIIhLqxuuFOy/1o8vIHxA1thaJgUX8pBno4cl&#10;ptr2/EnnXahEDGGfooI6BJdK6cuaDPqpdcRRO9rOYIhrV0ndYR/DTSvnSfIsDTYcCTU6eq+pPO1+&#10;TYRwsf3p1x/OXd32crx++1Vx8EpNxkPxBiLQEO7m/+uNjvUXT6/w900cQW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iRsYAAADdAAAADwAAAAAAAAAAAAAAAACYAgAAZHJz&#10;L2Rvd25yZXYueG1sUEsFBgAAAAAEAAQA9QAAAIsDAAAAAA==&#10;" path="m,318r,794l583,797,583,,,318xe" filled="f" strokecolor="white" strokeweight=".25pt">
                    <v:path arrowok="t" o:connecttype="custom" o:connectlocs="0,318;0,1112;583,797;583,0;0,318" o:connectangles="0,0,0,0,0"/>
                  </v:shape>
                  <v:shape id="Freeform 643" o:spid="_x0000_s1665" style="position:absolute;left:7396;top:1218;width:939;height:1305;visibility:visible;mso-wrap-style:square;v-text-anchor:top" coordsize="939,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RKBsEA&#10;AADdAAAADwAAAGRycy9kb3ducmV2LnhtbESPTW/CMAyG75P4D5GRdhspDNjUERBCQuK6woGj1XhN&#10;ReOUJED37+cD0m62/H48Xm0G36k7xdQGNjCdFKCI62Bbbgycjvu3T1ApI1vsApOBX0qwWY9eVlja&#10;8OBvule5URLCqUQDLue+1DrVjjymSeiJ5fYToscsa2y0jfiQcN/pWVEstceWpcFhTztH9aW6eem9&#10;LIqr8+eqo2Sjn86Wt/cPNOZ1PGy/QGUa8r/46T5YwZ/PhV++kRH0+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kSgbBAAAA3QAAAA8AAAAAAAAAAAAAAAAAmAIAAGRycy9kb3du&#10;cmV2LnhtbFBLBQYAAAAABAAEAPUAAACGAwAAAAA=&#10;" path="m939,193l578,,,315r,809l18,1142r19,17l56,1175r20,15l96,1205r22,14l139,1231r23,12l184,1254r24,11l231,1274r25,8l281,1289r25,6l331,1301r26,4l939,990r,-797l939,193e" filled="f" strokeweight=".65pt">
                    <v:path arrowok="t" o:connecttype="custom" o:connectlocs="939,193;578,0;0,315;0,1124;18,1142;37,1159;56,1175;76,1190;96,1205;118,1219;139,1231;162,1243;184,1254;208,1265;231,1274;256,1282;281,1289;306,1295;331,1301;357,1305;939,990;939,193;939,193" o:connectangles="0,0,0,0,0,0,0,0,0,0,0,0,0,0,0,0,0,0,0,0,0,0,0"/>
                  </v:shape>
                  <v:shape id="Picture 644" o:spid="_x0000_s1666" type="#_x0000_t75" style="position:absolute;left:7527;top:2019;width:66;height: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w7UjFAAAA3QAAAA8AAABkcnMvZG93bnJldi54bWxET0trwkAQvhf6H5Yp9FY32uAjzUZqxSKF&#10;HqrieciO2dDsbMiuGvvrXUHobT6+5+Tz3jbiRJ2vHSsYDhIQxKXTNVcKdtvVyxSED8gaG8ek4EIe&#10;5sXjQ46Zdmf+odMmVCKGsM9QgQmhzaT0pSGLfuBa4sgdXGcxRNhVUnd4juG2kaMkGUuLNccGgy19&#10;GCp/N0erIJWjr8Pr0iSLP7tYf9aT2WS//Vbq+al/fwMRqA//4rt7reP8NB3C7Zt4giy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nsO1IxQAAAN0AAAAPAAAAAAAAAAAAAAAA&#10;AJ8CAABkcnMvZG93bnJldi54bWxQSwUGAAAAAAQABAD3AAAAkQMAAAAA&#10;">
                    <v:imagedata r:id="rId64" o:title=""/>
                  </v:shape>
                  <v:shape id="Freeform 645" o:spid="_x0000_s1667" style="position:absolute;left:7532;top:2023;width:56;height:73;visibility:visible;mso-wrap-style:square;v-text-anchor:top" coordsize="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YRxMIA&#10;AADdAAAADwAAAGRycy9kb3ducmV2LnhtbERPTWvCQBC9F/wPywje6kYJIqmrqCAVD0K1l96G7DQJ&#10;7s7G7FTjv3cLhd7m8T5nseq9UzfqYhPYwGScgSIug224MvB53r3OQUVBtugCk4EHRVgtBy8LLGy4&#10;8wfdTlKpFMKxQAO1SFtoHcuaPMZxaIkT9x06j5JgV2nb4T2Fe6enWTbTHhtODTW2tK2pvJx+vAF/&#10;cLtc1uF6nO+/NjMnWF3fD8aMhv36DZRQL//iP/fepvl5PoXfb9IJe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xhHEwgAAAN0AAAAPAAAAAAAAAAAAAAAAAJgCAABkcnMvZG93&#10;bnJldi54bWxQSwUGAAAAAAQABAD1AAAAhwMAAAAA&#10;" path="m53,27l50,21,46,14,42,9,37,5,32,2,26,,21,,15,2,10,4,6,8,3,13,1,18,,25r,7l,39r2,6l5,52r4,7l14,64r5,4l24,71r6,2l35,73r6,-2l46,68r3,-3l53,60r2,-5l56,48r,-7l55,34,53,27e" filled="f" strokeweight=".25pt">
                    <v:path arrowok="t" o:connecttype="custom" o:connectlocs="53,27;50,21;46,14;42,9;37,5;32,2;26,0;21,0;15,2;10,4;6,8;3,13;1,18;0,25;0,32;0,39;2,45;5,52;9,59;14,64;19,68;24,71;30,73;35,73;41,71;46,68;49,65;53,60;55,55;56,48;56,41;55,34;53,27" o:connectangles="0,0,0,0,0,0,0,0,0,0,0,0,0,0,0,0,0,0,0,0,0,0,0,0,0,0,0,0,0,0,0,0,0"/>
                  </v:shape>
                  <v:shape id="Freeform 646" o:spid="_x0000_s1668" style="position:absolute;left:7454;top:2188;width:241;height:123;visibility:visible;mso-wrap-style:square;v-text-anchor:top" coordsize="241,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k2lsMA&#10;AADdAAAADwAAAGRycy9kb3ducmV2LnhtbERPTUsDMRC9C/0PYQQvYrOaUuratBRR9Got0t7GzXR3&#10;6WayJGN3/fdGELzN433Ocj36Tp0ppjawhdtpAYq4Cq7l2sLu/flmASoJssMuMFn4pgTr1eRiiaUL&#10;A7/ReSu1yiGcSrTQiPSl1qlqyGOahp44c8cQPUqGsdYu4pDDfafvimKuPbacGxrs6bGh6rT98hbk&#10;/mkvH6fPY3y5LpI5GDMsyFh7dTluHkAJjfIv/nO/ujx/NjPw+00+Qa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k2lsMAAADdAAAADwAAAAAAAAAAAAAAAACYAgAAZHJzL2Rv&#10;d25yZXYueG1sUEsFBgAAAAAEAAQA9QAAAIgDAAAAAA==&#10;" path="m,l27,21,55,41,85,59r29,17l145,90r31,13l208,114r33,9e" filled="f" strokeweight=".4pt">
                    <v:path arrowok="t" o:connecttype="custom" o:connectlocs="0,0;27,21;55,41;85,59;114,76;145,90;176,103;208,114;241,123" o:connectangles="0,0,0,0,0,0,0,0,0"/>
                  </v:shape>
                  <v:shape id="Freeform 647" o:spid="_x0000_s1669" style="position:absolute;left:7454;top:2236;width:241;height:124;visibility:visible;mso-wrap-style:square;v-text-anchor:top" coordsize="24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XS7MAA&#10;AADdAAAADwAAAGRycy9kb3ducmV2LnhtbERPTWsCMRC9C/6HMEJvmlWWVlejiLQg9NS13ofNdBPc&#10;TJZN1PTfG6HQ2zze52x2yXXiRkOwnhXMZwUI4sZry62C79PHdAkiRGSNnWdS8EsBdtvxaIOV9nf+&#10;olsdW5FDOFSowMTYV1KGxpDDMPM9ceZ+/OAwZji0Ug94z+Guk4uieJUOLecGgz0dDDWX+uoUvBt/&#10;XK10Qvv5ZtL5cLbLvqiVepmk/RpEpBT/xX/uo87zy7KE5zf5BL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TXS7MAAAADdAAAADwAAAAAAAAAAAAAAAACYAgAAZHJzL2Rvd25y&#10;ZXYueG1sUEsFBgAAAAAEAAQA9QAAAIUDAAAAAA==&#10;" path="m,l27,22,55,41,85,59r29,17l145,91r31,12l208,114r33,10e" filled="f" strokeweight=".4pt">
                    <v:path arrowok="t" o:connecttype="custom" o:connectlocs="0,0;27,22;55,41;85,59;114,76;145,91;176,103;208,114;241,124" o:connectangles="0,0,0,0,0,0,0,0,0"/>
                  </v:shape>
                  <v:shape id="Freeform 648" o:spid="_x0000_s1670" style="position:absolute;left:7454;top:2285;width:241;height:123;visibility:visible;mso-wrap-style:square;v-text-anchor:top" coordsize="241,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wLecQA&#10;AADdAAAADwAAAGRycy9kb3ducmV2LnhtbERPTUvDQBC9F/wPywheSrvR1NLGbouIUq+tIvY2ZqdJ&#10;aHY27I5N+u9dQfA2j/c5q83gWnWmEBvPBm6nGSji0tuGKwPvby+TBagoyBZbz2TgQhE266vRCgvr&#10;e97ReS+VSiEcCzRQi3SF1rGsyWGc+o44cUcfHEqCodI2YJ/CXavvsmyuHTacGmrs6Kmm8rT/dgZk&#10;+fwpH6evY9iOs5gf8rxfUG7MzfXw+ABKaJB/8Z/71ab5s9k9/H6TTt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sC3nEAAAA3QAAAA8AAAAAAAAAAAAAAAAAmAIAAGRycy9k&#10;b3ducmV2LnhtbFBLBQYAAAAABAAEAPUAAACJAwAAAAA=&#10;" path="m,l27,21,55,41,85,59r29,17l145,90r31,13l208,114r33,9e" filled="f" strokeweight=".4pt">
                    <v:path arrowok="t" o:connecttype="custom" o:connectlocs="0,0;27,21;55,41;85,59;114,76;145,90;176,103;208,114;241,123" o:connectangles="0,0,0,0,0,0,0,0,0"/>
                  </v:shape>
                  <v:shape id="Freeform 649" o:spid="_x0000_s1671" style="position:absolute;left:7444;top:1686;width:259;height:145;visibility:visible;mso-wrap-style:square;v-text-anchor:top" coordsize="2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zgsIA&#10;AADdAAAADwAAAGRycy9kb3ducmV2LnhtbERPS2vCQBC+C/6HZYTedFOREFJXEUHwZpoWvQ7ZaRKa&#10;nQ3ZzaP+ercgeJuP7znb/WQaMVDnassK3lcRCOLC6ppLBd9fp2UCwnlkjY1lUvBHDva7+WyLqbYj&#10;f9KQ+1KEEHYpKqi8b1MpXVGRQbeyLXHgfmxn0AfYlVJ3OIZw08h1FMXSYM2hocKWjhUVv3lvFCTZ&#10;5ZDH/e2enM595qdjNlzrUam3xXT4AOFp8i/x033WYf5mE8P/N+EE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VHOCwgAAAN0AAAAPAAAAAAAAAAAAAAAAAJgCAABkcnMvZG93&#10;bnJldi54bWxQSwUGAAAAAAQABAD1AAAAhwMAAAAA&#10;" path="m8,21l35,41,63,61,91,79r30,16l152,110r32,13l216,134r33,11l254,143r3,-4l259,135r,-4l258,128r-2,-3l252,123r-3,-1l217,112,185,101,154,89,124,75,95,59,67,41,39,23,14,2,11,1,8,,5,1,2,2,1,5,,8r1,4l3,16r2,2l8,21xe" fillcolor="black" stroked="f">
                    <v:path arrowok="t" o:connecttype="custom" o:connectlocs="8,21;35,41;63,61;91,79;121,95;152,110;184,123;216,134;249,145;254,143;257,139;259,135;259,131;258,128;256,125;252,123;249,122;217,112;185,101;154,89;124,75;95,59;67,41;39,23;14,2;11,1;8,0;5,1;2,2;1,5;0,8;1,12;3,16;5,18;8,21" o:connectangles="0,0,0,0,0,0,0,0,0,0,0,0,0,0,0,0,0,0,0,0,0,0,0,0,0,0,0,0,0,0,0,0,0,0,0"/>
                  </v:shape>
                  <v:shape id="Freeform 650" o:spid="_x0000_s1672" style="position:absolute;left:7444;top:1686;width:259;height:145;visibility:visible;mso-wrap-style:square;v-text-anchor:top" coordsize="2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iXQ8MA&#10;AADdAAAADwAAAGRycy9kb3ducmV2LnhtbERP3WrCMBS+H/gO4Qi7KZp2C1OqUUQQdyXM+QCH5tgW&#10;m5OSRK0+/TIY7O58fL9nuR5sJ27kQ+tYQzHNQRBXzrRcazh97yZzECEiG+wck4YHBVivRi9LLI27&#10;8xfdjrEWKYRDiRqaGPtSylA1ZDFMXU+cuLPzFmOCvpbG4z2F206+5fmHtNhyamiwp21D1eV4tRoO&#10;h2exf2RFlr9viqtXRplsp7R+HQ+bBYhIQ/wX/7k/TZqv1Ax+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iXQ8MAAADdAAAADwAAAAAAAAAAAAAAAACYAgAAZHJzL2Rv&#10;d25yZXYueG1sUEsFBgAAAAAEAAQA9QAAAIgDAAAAAA==&#10;" path="m8,21l35,41,63,61,91,79r30,16l152,110r32,13l216,134r33,11l254,143r3,-4l259,135r,-4l258,128r-2,-3l252,123r-3,-1l217,112,185,101,154,89,124,75,95,59,67,41,39,23,14,2,11,1,8,,5,1,2,2,1,5,,8r1,4l3,16r2,2l8,21e" filled="f" strokeweight=".25pt">
                    <v:path arrowok="t" o:connecttype="custom" o:connectlocs="8,21;35,41;63,61;91,79;121,95;152,110;184,123;216,134;249,145;254,143;257,139;259,135;259,131;258,128;256,125;252,123;249,122;217,112;185,101;154,89;124,75;95,59;67,41;39,23;14,2;11,1;8,0;5,1;2,2;1,5;0,8;1,12;3,16;5,18;8,21" o:connectangles="0,0,0,0,0,0,0,0,0,0,0,0,0,0,0,0,0,0,0,0,0,0,0,0,0,0,0,0,0,0,0,0,0,0,0"/>
                  </v:shape>
                  <v:shape id="Picture 651" o:spid="_x0000_s1673" type="#_x0000_t75" style="position:absolute;left:7514;top:1744;width:81;height: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dQxbHAAAA3QAAAA8AAABkcnMvZG93bnJldi54bWxEj1trwkAQhd8L/odlBN/qRitFo6uIIBR7&#10;od7wdciOSTQ7G7Krpv++81Do2wznzDnfzBatq9SdmlB6NjDoJ6CIM29Lzg0c9uvnMagQkS1WnsnA&#10;DwVYzDtPM0ytf/CW7ruYKwnhkKKBIsY61TpkBTkMfV8Ti3b2jcMoa5Nr2+BDwl2lh0nyqh2WLA0F&#10;1rQqKLvubs7A8LT+2l7sy/d1dX5Hfaw2H5PPjTG9brucgorUxn/z3/WbFfzRSHDlGxlBz3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hdQxbHAAAA3QAAAA8AAAAAAAAAAAAA&#10;AAAAnwIAAGRycy9kb3ducmV2LnhtbFBLBQYAAAAABAAEAPcAAACTAwAAAAA=&#10;">
                    <v:imagedata r:id="rId65" o:title=""/>
                  </v:shape>
                  <v:shape id="Freeform 652" o:spid="_x0000_s1674" style="position:absolute;left:7521;top:1756;width:74;height:46;visibility:visible;mso-wrap-style:square;v-text-anchor:top" coordsize="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i/2sEA&#10;AADdAAAADwAAAGRycy9kb3ducmV2LnhtbERPy6rCMBDdC/5DGMGNaKqUq1ajqFBwcTc+cD00Y1ts&#10;JqWJtf69ES7c3RzOc9bbzlSipcaVlhVMJxEI4szqknMF10s6XoBwHlljZZkUvMnBdtPvrTHR9sUn&#10;as8+FyGEXYIKCu/rREqXFWTQTWxNHLi7bQz6AJtc6gZfIdxUchZFP9JgyaGhwJoOBWWP89MomJO9&#10;PSluT/tRd0zT93z3+4hzpYaDbrcC4anz/+I/91GH+XG8hO834QS5+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ov9rBAAAA3QAAAA8AAAAAAAAAAAAAAAAAmAIAAGRycy9kb3du&#10;cmV2LnhtbFBLBQYAAAAABAAEAPUAAACGAwAAAAA=&#10;" path="m74,46l67,31,60,19,51,11,41,4,32,,21,,11,3,6,6,2,9,,12r,3l,21r3,6l8,32r6,4l23,40r10,3l44,46r15,l74,46e" filled="f" strokecolor="white" strokeweight=".1pt">
                    <v:path arrowok="t" o:connecttype="custom" o:connectlocs="74,46;67,31;60,19;51,11;41,4;32,0;21,0;11,3;6,6;2,9;0,12;0,15;0,21;3,27;8,32;14,36;23,40;33,43;44,46;59,46;74,46" o:connectangles="0,0,0,0,0,0,0,0,0,0,0,0,0,0,0,0,0,0,0,0,0"/>
                  </v:shape>
                  <v:shape id="Picture 653" o:spid="_x0000_s1675" type="#_x0000_t75" style="position:absolute;left:7453;top:1773;width:242;height:1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ZhAjJAAAA3QAAAA8AAABkcnMvZG93bnJldi54bWxEj0tPAzEMhO9I/IfIlbjRbHm0aGlaAaKC&#10;XugDBOrN2ribhY2zSkK7/Ht8QOJma8Yzn6fz3rfqQDE1gQ2MhgUo4irYhmsDb6+L8xtQKSNbbAOT&#10;gR9KMJ+dnkyxtOHIGzpsc60khFOJBlzOXal1qhx5TMPQEYu2D9FjljXW2kY8Srhv9UVRjLXHhqXB&#10;YUcPjqqv7bc3sNCuWu/exy/rx/vV58fTZVy2q4kxZ4P+7hZUpj7/m/+un63gX10Lv3wjI+jZL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ktmECMkAAADdAAAADwAAAAAAAAAA&#10;AAAAAACfAgAAZHJzL2Rvd25yZXYueG1sUEsFBgAAAAAEAAQA9wAAAJUDAAAAAA==&#10;">
                    <v:imagedata r:id="rId66" o:title=""/>
                  </v:shape>
                  <v:shape id="Picture 654" o:spid="_x0000_s1676" type="#_x0000_t75" style="position:absolute;left:7453;top:1773;width:242;height:1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VDr/DAAAA3QAAAA8AAABkcnMvZG93bnJldi54bWxET01rAjEQvRf8D2EEL6VmV9piV6Oo0NJD&#10;L67S87CZbhY3kzWJmv77plDobR7vc5brZHtxJR86xwrKaQGCuHG641bB8fD6MAcRIrLG3jEp+KYA&#10;69XobomVdjfe07WOrcghHCpUYGIcKilDY8himLqBOHNfzluMGfpWao+3HG57OSuKZ2mx49xgcKCd&#10;oeZUX6yC1Nf3ti6Lznyk/entc/viz4eo1GScNgsQkVL8F/+533We//hUwu83+QS5+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RUOv8MAAADdAAAADwAAAAAAAAAAAAAAAACf&#10;AgAAZHJzL2Rvd25yZXYueG1sUEsFBgAAAAAEAAQA9wAAAI8DAAAAAA==&#10;">
                    <v:imagedata r:id="rId67" o:title=""/>
                  </v:shape>
                  <v:shape id="Picture 655" o:spid="_x0000_s1677" type="#_x0000_t75" style="position:absolute;left:7453;top:1773;width:242;height:1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Hv+TFAAAA3QAAAA8AAABkcnMvZG93bnJldi54bWxET0tLAzEQvgv+hzAFb262VduyNi1VLNqL&#10;fVLxNmzGzdrNZEliu/57Iwje5uN7zmTW2UacyIfasYJ+loMgLp2uuVKw3y2uxyBCRNbYOCYF3xRg&#10;Nr28mGCh3Zk3dNrGSqQQDgUqMDG2hZShNGQxZK4lTtyH8xZjgr6S2uM5hdtGDvJ8KC3WnBoMtvRo&#10;qDxuv6yChTTl+v0wfF0/Paw+355v/LJZjZS66nXzexCRuvgv/nO/6DT/9m4Av9+kE+T0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NR7/kxQAAAN0AAAAPAAAAAAAAAAAAAAAA&#10;AJ8CAABkcnMvZG93bnJldi54bWxQSwUGAAAAAAQABAD3AAAAkQMAAAAA&#10;">
                    <v:imagedata r:id="rId66" o:title=""/>
                  </v:shape>
                  <v:shape id="Freeform 656" o:spid="_x0000_s1678" style="position:absolute;left:7454;top:1785;width:241;height:139;visibility:visible;mso-wrap-style:square;v-text-anchor:top" coordsize="241,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xk8UA&#10;AADdAAAADwAAAGRycy9kb3ducmV2LnhtbERPTWvCQBC9F/oflhG8lLqpsUVS11BaBC8iph48jtlp&#10;EpOdTbOrRn99tyB4m8f7nFnam0acqHOVZQUvowgEcW51xYWC7ffieQrCeWSNjWVScCEH6fzxYYaJ&#10;tmfe0CnzhQgh7BJUUHrfJlK6vCSDbmRb4sD92M6gD7ArpO7wHMJNI8dR9CYNVhwaSmzps6S8zo5G&#10;QTwdr+0T7q9f7a9f4eFa76LJVqnhoP94B+Gp93fxzb3UYf7kNYb/b8IJ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87GTxQAAAN0AAAAPAAAAAAAAAAAAAAAAAJgCAABkcnMv&#10;ZG93bnJldi54bWxQSwUGAAAAAAQABAD1AAAAigMAAAAA&#10;" path="m,16l26,37,54,57,83,75r29,16l143,106r32,13l207,130r34,9l241,124,207,114,175,102,143,89,113,74,83,58,54,40,27,21,,,,16r,xe" fillcolor="black" stroked="f">
                    <v:path arrowok="t" o:connecttype="custom" o:connectlocs="0,16;26,37;54,57;83,75;112,91;143,106;175,119;207,130;241,139;241,124;207,114;175,102;143,89;113,74;83,58;54,40;27,21;0,0;0,16;0,16" o:connectangles="0,0,0,0,0,0,0,0,0,0,0,0,0,0,0,0,0,0,0,0"/>
                  </v:shape>
                  <v:shape id="Freeform 657" o:spid="_x0000_s1679" style="position:absolute;left:7454;top:1772;width:241;height:186;visibility:visible;mso-wrap-style:square;v-text-anchor:top" coordsize="241,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4y8MA&#10;AADdAAAADwAAAGRycy9kb3ducmV2LnhtbERPS2sCMRC+C/6HMIXeNFvxxdYoKhU8CVVpexyS6e7S&#10;zWRJorv665tCwdt8fM9ZrDpbiyv5UDlW8DLMQBBrZyouFJxPu8EcRIjIBmvHpOBGAVbLfm+BuXEt&#10;v9P1GAuRQjjkqKCMscmlDLoki2HoGuLEfTtvMSboC2k8tinc1nKUZVNpseLUUGJD25L0z/FiFcz0&#10;fn64tW+fG82T+n6YfXxNvVXq+albv4KI1MWH+N+9N2n+eDKGv2/S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d4y8MAAADdAAAADwAAAAAAAAAAAAAAAACYAgAAZHJzL2Rv&#10;d25yZXYueG1sUEsFBgAAAAAEAAQA9QAAAIgDAAAAAA==&#10;" path="m,l,63,27,83r27,19l83,120r30,16l143,151r32,13l207,176r34,10e" filled="f" strokecolor="white" strokeweight=".25pt">
                    <v:path arrowok="t" o:connecttype="custom" o:connectlocs="0,0;0,63;27,83;54,102;83,120;113,136;143,151;175,164;207,176;241,186" o:connectangles="0,0,0,0,0,0,0,0,0,0"/>
                  </v:shape>
                  <v:shape id="Freeform 658" o:spid="_x0000_s1680" style="position:absolute;left:7454;top:1774;width:241;height:187;visibility:visible;mso-wrap-style:square;v-text-anchor:top" coordsize="241,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FmsQA&#10;AADdAAAADwAAAGRycy9kb3ducmV2LnhtbERP22rCQBB9F/yHZYS+6cbSlBhdJVgKKW2Qqh8wZMck&#10;mJ0N2W2S/n23UOjbHM51dofJtGKg3jWWFaxXEQji0uqGKwXXy+syAeE8ssbWMin4JgeH/Xy2w1Tb&#10;kT9pOPtKhBB2KSqove9SKV1Zk0G3sh1x4G62N+gD7CupexxDuGnlYxQ9S4MNh4YaOzrWVN7PX0bB&#10;xykrrtEmTwp/kvote0nej+iUelhM2RaEp8n/i//cuQ7zn+IYfr8JJ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uRZrEAAAA3QAAAA8AAAAAAAAAAAAAAAAAmAIAAGRycy9k&#10;b3ducmV2LnhtbFBLBQYAAAAABAAEAPUAAACJAwAAAAA=&#10;" path="m241,187r,-63l207,114,175,102,144,88,113,74,83,57,55,40,27,21,,e" filled="f" strokeweight=".25pt">
                    <v:path arrowok="t" o:connecttype="custom" o:connectlocs="241,187;241,124;207,114;175,102;144,88;113,74;83,57;55,40;27,21;0,0" o:connectangles="0,0,0,0,0,0,0,0,0,0"/>
                  </v:shape>
                  <v:rect id="Rectangle 659" o:spid="_x0000_s1681" style="position:absolute;left:7874;top:2081;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tGcIA&#10;AADdAAAADwAAAGRycy9kb3ducmV2LnhtbERPzWoCMRC+C32HMIVepGZbWqurUUQoFDx16wNMN2Oy&#10;uJlZNlG3b98Igrf5+H5nuR5Cq87Ux0bYwMukAEVci23YGdj/fD7PQMWEbLEVJgN/FGG9ehgtsbRy&#10;4W86V8mpHMKxRAM+pa7UOtaeAsaJdMSZO0gfMGXYO217vOTw0OrXopjqgA3nBo8dbT3Vx+oUDJy6&#10;sRy37EU+5s5v5vud49mvMU+Pw2YBKtGQ7uKb+8vm+W/vU7h+k0/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i0ZwgAAAN0AAAAPAAAAAAAAAAAAAAAAAJgCAABkcnMvZG93&#10;bnJldi54bWxQSwUGAAAAAAQABAD1AAAAhwMAAAAA&#10;" fillcolor="#4e8ec2" stroked="f"/>
                  <v:rect id="Rectangle 660" o:spid="_x0000_s1682" style="position:absolute;left:7874;top:2083;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ojcMA&#10;AADdAAAADwAAAGRycy9kb3ducmV2LnhtbERPS2sCMRC+F/ofwhR6q1lF27IaxTdSeqhWPA+bcTe4&#10;mSxJuq7/3hQKvc3H95zJrLO1aMkH41hBv5eBIC6cNlwqOH5vXt5BhIissXZMCm4UYDZ9fJhgrt2V&#10;99QeYilSCIccFVQxNrmUoajIYui5hjhxZ+ctxgR9KbXHawq3tRxk2au0aDg1VNjQsqLicvixClbl&#10;fmE+1oP50YfNZ7tt7cp8nZR6furmYxCRuvgv/nPvdJo/HL3B7zfpBD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ojcMAAADdAAAADwAAAAAAAAAAAAAAAACYAgAAZHJzL2Rv&#10;d25yZXYueG1sUEsFBgAAAAAEAAQA9QAAAIgDAAAAAA==&#10;" fillcolor="#508fc2" stroked="f"/>
                  <v:rect id="Rectangle 661" o:spid="_x0000_s1683" style="position:absolute;left:7874;top:2085;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B9SsYA&#10;AADdAAAADwAAAGRycy9kb3ducmV2LnhtbESPQUvDQBCF74L/YRnBm920aimx22JLBMEimJb2OmTH&#10;bDA7G7Jrk/5751DwNsN78943y/XoW3WmPjaBDUwnGSjiKtiGawOH/dvDAlRMyBbbwGTgQhHWq9ub&#10;JeY2DPxF5zLVSkI45mjApdTlWsfKkcc4CR2xaN+h95hk7Wttexwk3Ld6lmVz7bFhaXDY0dZR9VP+&#10;egOfRbc5lpUbTvFjN5s+XorMY2HM/d34+gIq0Zj+zdfrdyv4T8+CK9/IC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B9SsYAAADdAAAADwAAAAAAAAAAAAAAAACYAgAAZHJz&#10;L2Rvd25yZXYueG1sUEsFBgAAAAAEAAQA9QAAAIsDAAAAAA==&#10;" fillcolor="#5290c3" stroked="f"/>
                  <v:rect id="Rectangle 662" o:spid="_x0000_s1684" style="position:absolute;left:7874;top:2087;width:32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0OMQA&#10;AADdAAAADwAAAGRycy9kb3ducmV2LnhtbERPS2vCQBC+C/6HZQq96aZSH42uIoJEqpeq9TxkxySY&#10;nY3Z1cR/3xUK3ubje85s0ZpS3Kl2hWUFH/0IBHFqdcGZguNh3ZuAcB5ZY2mZFDzIwWLe7cww1rbh&#10;H7rvfSZCCLsYFeTeV7GULs3JoOvbijhwZ1sb9AHWmdQ1NiHclHIQRSNpsODQkGNFq5zSy/5mFOwm&#10;5+Q3O43TQbNNvnfF9biskotS72/tcgrCU+tf4n/3Rof5n8MveH4TT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wdDjEAAAA3QAAAA8AAAAAAAAAAAAAAAAAmAIAAGRycy9k&#10;b3ducmV2LnhtbFBLBQYAAAAABAAEAPUAAACJAwAAAAA=&#10;" fillcolor="#5490c3" stroked="f"/>
                  <v:rect id="Rectangle 663" o:spid="_x0000_s1685" style="position:absolute;left:7874;top:2090;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D0GsYA&#10;AADdAAAADwAAAGRycy9kb3ducmV2LnhtbESPQWvCQBCF74L/YRmhN93UNlJSVxGhUJCK0fY+zU6T&#10;tNnZkF1j/PfOQehthvfmvW+W68E1qqcu1J4NPM4SUMSFtzWXBj5Pb9MXUCEiW2w8k4ErBVivxqMl&#10;ZtZfOKf+GEslIRwyNFDF2GZah6Iih2HmW2LRfnznMMraldp2eJFw1+h5kiy0w5qlocKWthUVf8ez&#10;M5CnT2n8Srf7Q/7x+304FX3YNdqYh8mweQUVaYj/5vv1uxX854Xwyzcygl7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D0GsYAAADdAAAADwAAAAAAAAAAAAAAAACYAgAAZHJz&#10;L2Rvd25yZXYueG1sUEsFBgAAAAAEAAQA9QAAAIsDAAAAAA==&#10;" fillcolor="#5691c3" stroked="f"/>
                  <v:rect id="Rectangle 664" o:spid="_x0000_s1686" style="position:absolute;left:7874;top:2092;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cyecQA&#10;AADdAAAADwAAAGRycy9kb3ducmV2LnhtbERPTWvCQBC9F/wPywje6kZpQ4iuIoIi0ovag97G7JhE&#10;s7Mhu41Jf323UOhtHu9z5svOVKKlxpWWFUzGEQjizOqScwWfp81rAsJ5ZI2VZVLQk4PlYvAyx1Tb&#10;Jx+oPfpchBB2KSoovK9TKV1WkEE3tjVx4G62MegDbHKpG3yGcFPJaRTF0mDJoaHAmtYFZY/jl1Gw&#10;3bd9ksT9ld4PH5fv0/282dJOqdGwW81AeOr8v/jPvdNh/ls8gd9vwgl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nMnnEAAAA3QAAAA8AAAAAAAAAAAAAAAAAmAIAAGRycy9k&#10;b3ducmV2LnhtbFBLBQYAAAAABAAEAPUAAACJAwAAAAA=&#10;" fillcolor="#5992c4" stroked="f"/>
                  <v:rect id="Rectangle 665" o:spid="_x0000_s1687" style="position:absolute;left:7874;top:2094;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rTC8EA&#10;AADdAAAADwAAAGRycy9kb3ducmV2LnhtbERPTUsDMRC9C/6HMII3m7RqLdumpRQEhb3Yil6HZLq7&#10;dDNZkrFd/70RBG/zeJ+z2oyhV2dKuYtsYToxoIhd9B03Ft4Pz3cLUFmQPfaRycI3Zdisr69WWPl4&#10;4Tc676VRJYRzhRZakaHSOruWAuZJHIgLd4wpoBSYGu0TXkp46PXMmLkO2HFpaHGgXUvutP8KFp7q&#10;RZ3cay3m0Xx+YHb3By1s7e3NuF2CEhrlX/znfvFl/sN8Br/flBP0+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q0wvBAAAA3QAAAA8AAAAAAAAAAAAAAAAAmAIAAGRycy9kb3du&#10;cmV2LnhtbFBLBQYAAAAABAAEAPUAAACGAwAAAAA=&#10;" fillcolor="#5b93c4" stroked="f"/>
                  <v:rect id="Rectangle 666" o:spid="_x0000_s1688" style="position:absolute;left:7874;top:2096;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rJcMA&#10;AADdAAAADwAAAGRycy9kb3ducmV2LnhtbERPzWrCQBC+F3yHZQRvdaNpJURXEaXSVi8mPsCQHZNg&#10;djbsbjV9+26h0Nt8fL+z2gymE3dyvrWsYDZNQBBXVrdcK7iUb88ZCB+QNXaWScE3edisR08rzLV9&#10;8JnuRahFDGGfo4ImhD6X0lcNGfRT2xNH7mqdwRChq6V2+IjhppPzJFlIgy3HhgZ72jVU3Yovo6Av&#10;MT19FIdPl10xvbzus2N5q5SajIftEkSgIfyL/9zvOs5/WaT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irJcMAAADdAAAADwAAAAAAAAAAAAAAAACYAgAAZHJzL2Rv&#10;d25yZXYueG1sUEsFBgAAAAAEAAQA9QAAAIgDAAAAAA==&#10;" fillcolor="#5d94c5" stroked="f"/>
                  <v:rect id="Rectangle 667" o:spid="_x0000_s1689" style="position:absolute;left:7874;top:2098;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8szcQA&#10;AADdAAAADwAAAGRycy9kb3ducmV2LnhtbERPTWvCQBC9F/wPyxS86aaiYqOriCDaQwvGXnIbs9Mk&#10;NTu7ZFeT/vtuQehtHu9zVpveNOJOra8tK3gZJyCIC6trLhV8nvejBQgfkDU2lknBD3nYrAdPK0y1&#10;7fhE9yyUIoawT1FBFYJLpfRFRQb92DriyH3Z1mCIsC2lbrGL4aaRkySZS4M1x4YKHe0qKq7ZzSh4&#10;vfjru8tyl39897nvDjOznb0pNXzut0sQgfrwL364jzrOn86n8PdNP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fLM3EAAAA3QAAAA8AAAAAAAAAAAAAAAAAmAIAAGRycy9k&#10;b3ducmV2LnhtbFBLBQYAAAAABAAEAPUAAACJAwAAAAA=&#10;" fillcolor="#5f95c5" stroked="f"/>
                  <v:rect id="Rectangle 668" o:spid="_x0000_s1690" style="position:absolute;left:7874;top:2099;width:32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e8xsUA&#10;AADdAAAADwAAAGRycy9kb3ducmV2LnhtbERPS2vCQBC+F/wPywi91Y3SRomuotKWQu3B+MDjmB2T&#10;YHY2ZFdN/71bKHibj+85k1lrKnGlxpWWFfR7EQjizOqScwXbzcfLCITzyBory6TglxzMpp2nCSba&#10;3nhN19TnIoSwS1BB4X2dSOmyggy6nq2JA3eyjUEfYJNL3eAthJtKDqIolgZLDg0F1rQsKDunF6Ng&#10;PzyM6GedruLlfrer8u/j++JzqNRzt52PQXhq/UP87/7SYf5r/AZ/34QT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7zGxQAAAN0AAAAPAAAAAAAAAAAAAAAAAJgCAABkcnMv&#10;ZG93bnJldi54bWxQSwUGAAAAAAQABAD1AAAAigMAAAAA&#10;" fillcolor="#6196c5" stroked="f"/>
                  <v:rect id="Rectangle 669" o:spid="_x0000_s1691" style="position:absolute;left:7874;top:2102;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U6UMQA&#10;AADdAAAADwAAAGRycy9kb3ducmV2LnhtbERPTWvCQBC9C/6HZQRvdWOxQaOriFDUS6FaCr1Ns2MS&#10;k52N2a1J/70rCN7m8T5nsepMJa7UuMKygvEoAkGcWl1wpuDr+P4yBeE8ssbKMin4JwerZb+3wETb&#10;lj/pevCZCCHsElSQe18nUro0J4NuZGviwJ1sY9AH2GRSN9iGcFPJ1yiKpcGCQ0OONW1ySsvDn1FQ&#10;XiaXj+/tOW535ext381+/G+7V2o46NZzEJ46/xQ/3Dsd5k/iGO7fhB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FOlDEAAAA3QAAAA8AAAAAAAAAAAAAAAAAmAIAAGRycy9k&#10;b3ducmV2LnhtbFBLBQYAAAAABAAEAPUAAACJAwAAAAA=&#10;" fillcolor="#6497c6" stroked="f"/>
                  <v:rect id="Rectangle 670" o:spid="_x0000_s1692" style="position:absolute;left:7874;top:2103;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CyMMA&#10;AADdAAAADwAAAGRycy9kb3ducmV2LnhtbERPS2vCQBC+C/6HZQpepG4Um2rqKj4QhHqpEc/D7jQJ&#10;zc6G7Krpv+8KBW/z8T1nsepsLW7U+sqxgvEoAUGsnam4UHDO968zED4gG6wdk4Jf8rBa9nsLzIy7&#10;8xfdTqEQMYR9hgrKEJpMSq9LsuhHriGO3LdrLYYI20KaFu8x3NZykiSptFhxbCixoW1J+ud0tQq0&#10;+9xv/Nv0ovGYp8n2uKuH81ypwUu3/gARqAtP8b/7YOL8afoOj2/iC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XCyMMAAADdAAAADwAAAAAAAAAAAAAAAACYAgAAZHJzL2Rv&#10;d25yZXYueG1sUEsFBgAAAAAEAAQA9QAAAIgDAAAAAA==&#10;" fillcolor="#6698c7" stroked="f"/>
                  <v:rect id="Rectangle 671" o:spid="_x0000_s1693" style="position:absolute;left:7874;top:2105;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8PtcYA&#10;AADdAAAADwAAAGRycy9kb3ducmV2LnhtbESPQWvCQBCF7wX/wzKCt7qpLVJTV4lSsYeCmAp6HLLT&#10;JDQ7G7Krif++cyj0NsN78943y/XgGnWjLtSeDTxNE1DEhbc1lwZOX7vHV1AhIltsPJOBOwVYr0YP&#10;S0yt7/lItzyWSkI4pGigirFNtQ5FRQ7D1LfEon37zmGUtSu17bCXcNfoWZLMtcOapaHClrYVFT/5&#10;1RloaHv5HLI+vy/i8/s5402xPxyNmYyH7A1UpCH+m/+uP6zgv8wFV76RE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8PtcYAAADdAAAADwAAAAAAAAAAAAAAAACYAgAAZHJz&#10;L2Rvd25yZXYueG1sUEsFBgAAAAAEAAQA9QAAAIsDAAAAAA==&#10;" fillcolor="#699ac7" stroked="f"/>
                  <v:rect id="Rectangle 672" o:spid="_x0000_s1694" style="position:absolute;left:7874;top:2107;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AXMQA&#10;AADdAAAADwAAAGRycy9kb3ducmV2LnhtbERPTUsDMRC9F/wPYYReis22SKlr01IK0gqK2Op92Iyb&#10;xc0kJmmb+uuNIHibx/ucxSrbXpwoxM6xgsm4AkHcON1xq+Dt8HAzBxETssbeMSm4UITV8mqwwFq7&#10;M7/SaZ9aUUI41qjApORrKWNjyGIcO09cuA8XLKYCQyt1wHMJt72cVtVMWuy4NBj0tDHUfO6PVsH8&#10;/fuQR3rdPb+E7aN/8ubrMs1KDa/z+h5Eopz+xX/unS7zb2d38PtNOU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vwFzEAAAA3QAAAA8AAAAAAAAAAAAAAAAAmAIAAGRycy9k&#10;b3ducmV2LnhtbFBLBQYAAAAABAAEAPUAAACJAwAAAAA=&#10;" fillcolor="#6b9bc8" stroked="f"/>
                  <v:rect id="Rectangle 673" o:spid="_x0000_s1695" style="position:absolute;left:7874;top:2108;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ZjXccA&#10;AADdAAAADwAAAGRycy9kb3ducmV2LnhtbESPQUvDQBCF74L/YRnBm9kora0xm2ILgjl4aLTQ45id&#10;JsHsbMiuTfTXOwfB2wzvzXvf5JvZ9epMY+g8G7hNUlDEtbcdNwbe355v1qBCRLbYeyYD3xRgU1xe&#10;5JhZP/GezlVslIRwyNBAG+OQaR3qlhyGxA/Eop386DDKOjbajjhJuOv1XZrea4cdS0OLA+1aqj+r&#10;L2egXB5/Pl63JR4Wy922rA6n6cFqY66v5qdHUJHm+G/+u36xgr9YCb98IyPo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2Y13HAAAA3QAAAA8AAAAAAAAAAAAAAAAAmAIAAGRy&#10;cy9kb3ducmV2LnhtbFBLBQYAAAAABAAEAPUAAACMAwAAAAA=&#10;" fillcolor="#6e9cc8" stroked="f"/>
                  <v:rect id="Rectangle 674" o:spid="_x0000_s1696" style="position:absolute;left:7874;top:2110;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1e7cMA&#10;AADdAAAADwAAAGRycy9kb3ducmV2LnhtbERPS4vCMBC+C/6HMII3m3YRd61G2QfiXhS26n1oxrbY&#10;TEqTrdVfv1kQvM3H95zluje16Kh1lWUFSRSDIM6trrhQcDxsJm8gnEfWWFsmBTdysF4NB0tMtb3y&#10;D3WZL0QIYZeigtL7JpXS5SUZdJFtiAN3tq1BH2BbSN3iNYSbWr7E8UwarDg0lNjQZ0n5Jfs1Cmo7&#10;v++abjbdez5lcfJxv+y2X0qNR/37AoSn3j/FD/e3DvOnrwn8fxNO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1e7cMAAADdAAAADwAAAAAAAAAAAAAAAACYAgAAZHJzL2Rv&#10;d25yZXYueG1sUEsFBgAAAAAEAAQA9QAAAIgDAAAAAA==&#10;" fillcolor="#719ec9" stroked="f"/>
                  <v:rect id="Rectangle 675" o:spid="_x0000_s1697" style="position:absolute;left:7874;top:2112;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IfMQA&#10;AADdAAAADwAAAGRycy9kb3ducmV2LnhtbERPS2vCQBC+C/6HZQq91Y0PakldRSpCTwVtPXibZsck&#10;JDubZseY+uvdQsHbfHzPWax6V6uO2lB6NjAeJaCIM29Lzg18fW6fXkAFQbZYeyYDvxRgtRwOFpha&#10;f+EddXvJVQzhkKKBQqRJtQ5ZQQ7DyDfEkTv51qFE2ObatniJ4a7WkyR51g5Ljg0FNvRWUFbtz84A&#10;XatTqD6OMu1kd0iufvy9+TkY8/jQr19BCfVyF/+7322cP5tP4O+beIJ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DiHzEAAAA3QAAAA8AAAAAAAAAAAAAAAAAmAIAAGRycy9k&#10;b3ducmV2LnhtbFBLBQYAAAAABAAEAPUAAACJAwAAAAA=&#10;" fillcolor="#739fca" stroked="f"/>
                  <v:rect id="Rectangle 676" o:spid="_x0000_s1698" style="position:absolute;left:7874;top:2114;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FtcMIA&#10;AADdAAAADwAAAGRycy9kb3ducmV2LnhtbERP3U7CMBS+N+EdmmPijYEONUgGhUyNyC3IAxzWw7q4&#10;no62buPtKYmJd+fL93uW68E2oiMfascKppMMBHHpdM2VgsP353gOIkRkjY1jUnChAOvV6G6JuXY9&#10;76jbx0qkEA45KjAxtrmUoTRkMUxcS5y4k/MWY4K+ktpjn8JtI5+ybCYt1pwaDLb0bqj82f9aBXwu&#10;Ho9fvTv7Yl7IzLx1G/o4KfVwPxQLEJGG+C/+c291mv/y+gy3b9IJcn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MW1wwgAAAN0AAAAPAAAAAAAAAAAAAAAAAJgCAABkcnMvZG93&#10;bnJldi54bWxQSwUGAAAAAAQABAD1AAAAhwMAAAAA&#10;" fillcolor="#76a1ca" stroked="f"/>
                  <v:rect id="Rectangle 677" o:spid="_x0000_s1699" style="position:absolute;left:7874;top:2115;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ymMcQA&#10;AADdAAAADwAAAGRycy9kb3ducmV2LnhtbERPTWvCQBC9C/6HZQRvddOitU2zSpUIXkppLO11yE6T&#10;kOxsyK5J/PeuUPA2j/c5yXY0jeipc5VlBY+LCARxbnXFhYLv0+HhBYTzyBoby6TgQg62m+kkwVjb&#10;gb+oz3whQgi7GBWU3rexlC4vyaBb2JY4cH+2M+gD7AqpOxxCuGnkUxQ9S4MVh4YSW9qXlNfZ2SgY&#10;VvhT7H7Tzw93zOjwGtXjeZcqNZ+N728gPI3+Lv53H3WYv1wv4fZNOEF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spjHEAAAA3QAAAA8AAAAAAAAAAAAAAAAAmAIAAGRycy9k&#10;b3ducmV2LnhtbFBLBQYAAAAABAAEAPUAAACJAwAAAAA=&#10;" fillcolor="#79a2cb" stroked="f"/>
                  <v:rect id="Rectangle 678" o:spid="_x0000_s1700" style="position:absolute;left:7874;top:2117;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uwDMMA&#10;AADdAAAADwAAAGRycy9kb3ducmV2LnhtbERPS2vCQBC+F/wPywi91U0fRkldxbYE0pvxcZ9mxyQ0&#10;Oxuy2yT+e7cgeJuP7zmrzWga0VPnassKnmcRCOLC6ppLBcdD+rQE4TyyxsYyKbiQg8168rDCRNuB&#10;c+r3vhQhhF2CCirv20RKV1Rk0M1sSxy4s+0M+gC7UuoOhxBuGvkSRbE0WHNoqLClz4qK3/2fUWB3&#10;3z6m83Y4vbqvdPmhi588c0o9TsftOwhPo7+Lb+5Mh/lvizn8fxNOkO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uwDMMAAADdAAAADwAAAAAAAAAAAAAAAACYAgAAZHJzL2Rv&#10;d25yZXYueG1sUEsFBgAAAAAEAAQA9QAAAIgDAAAAAA==&#10;" fillcolor="#7ca4cc" stroked="f"/>
                  <v:rect id="Rectangle 679" o:spid="_x0000_s1701" style="position:absolute;left:7874;top:2119;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UVJcUA&#10;AADdAAAADwAAAGRycy9kb3ducmV2LnhtbERPS2sCMRC+C/6HMIVeRLMuau3WKG1FEW8+KPQ23Yyb&#10;1c1k2aS6/fdNQehtPr7nzBatrcSVGl86VjAcJCCIc6dLLhQcD6v+FIQPyBorx6Tghzws5t3ODDPt&#10;bryj6z4UIoawz1CBCaHOpPS5IYt+4GriyJ1cYzFE2BRSN3iL4baSaZJMpMWSY4PBmt4N5Zf9t1Xw&#10;8dk7pMf1+Ms+j5Lt+bR8CybdKfX40L6+gAjUhn/x3b3Rcf7oaQJ/38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FRUlxQAAAN0AAAAPAAAAAAAAAAAAAAAAAJgCAABkcnMv&#10;ZG93bnJldi54bWxQSwUGAAAAAAQABAD1AAAAigMAAAAA&#10;" fillcolor="#7fa6cd" stroked="f"/>
                  <v:rect id="Rectangle 680" o:spid="_x0000_s1702" style="position:absolute;left:7874;top:2120;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QQGMAA&#10;AADdAAAADwAAAGRycy9kb3ducmV2LnhtbERPS4vCMBC+L/gfwgje1lTt+qhGEUFYvG0VvA7N2Bab&#10;SUmi1n+/EQRv8/E9Z7XpTCPu5HxtWcFomIAgLqyuuVRwOu6/5yB8QNbYWCYFT/KwWfe+Vphp++A/&#10;uuehFDGEfYYKqhDaTEpfVGTQD21LHLmLdQZDhK6U2uEjhptGjpNkKg3WHBsqbGlXUXHNb0bBjzYy&#10;Nc7SQif5aGJ301t6Pig16HfbJYhAXfiI3+5fHeensxm8vokny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lQQGMAAAADdAAAADwAAAAAAAAAAAAAAAACYAgAAZHJzL2Rvd25y&#10;ZXYueG1sUEsFBgAAAAAEAAQA9QAAAIUDAAAAAA==&#10;" fillcolor="#82a8ce" stroked="f"/>
                  <v:rect id="Rectangle 681" o:spid="_x0000_s1703" style="position:absolute;left:7874;top:2122;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EPT8YA&#10;AADdAAAADwAAAGRycy9kb3ducmV2LnhtbESPQWvCQBCF7wX/wzKCt7qxVCOpq4i0aEEQtaXXITsm&#10;wexsyK4a/33nIHib4b1575vZonO1ulIbKs8GRsMEFHHubcWFgZ/j1+sUVIjIFmvPZOBOARbz3ssM&#10;M+tvvKfrIRZKQjhkaKCMscm0DnlJDsPQN8SinXzrMMraFtq2eJNwV+u3JJlohxVLQ4kNrUrKz4eL&#10;M7BLjt9jKtZ/vyO3bT4v+TYd26kxg363/AAVqYtP8+N6YwX/PRVc+UZG0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EPT8YAAADdAAAADwAAAAAAAAAAAAAAAACYAgAAZHJz&#10;L2Rvd25yZXYueG1sUEsFBgAAAAAEAAQA9QAAAIsDAAAAAA==&#10;" fillcolor="#85a9cf" stroked="f"/>
                  <v:rect id="Rectangle 682" o:spid="_x0000_s1704" style="position:absolute;left:7874;top:2123;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kGZMQA&#10;AADdAAAADwAAAGRycy9kb3ducmV2LnhtbERPTWvCQBC9F/wPyxR6azaWYG3qKiIExB6kxoPHSXaa&#10;BLOzIbsm8d93hUJv83ifs9pMphUD9a6xrGAexSCIS6sbrhSc8+x1CcJ5ZI2tZVJwJweb9expham2&#10;I3/TcPKVCCHsUlRQe9+lUrqyJoMush1x4H5sb9AH2FdS9ziGcNPKtzheSIMNh4YaO9rVVF5PN6Ng&#10;kX9lt+Q4HK5UZLqYd5div7VKvTxP208Qnib/L/5z73WYn7x/wOObc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JBmTEAAAA3QAAAA8AAAAAAAAAAAAAAAAAmAIAAGRycy9k&#10;b3ducmV2LnhtbFBLBQYAAAAABAAEAPUAAACJAwAAAAA=&#10;" fillcolor="#87aacf" stroked="f"/>
                  <v:rect id="Rectangle 683" o:spid="_x0000_s1705" style="position:absolute;left:7874;top:2125;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hhsoA&#10;AADdAAAADwAAAGRycy9kb3ducmV2LnhtbESPT0/CQBDF7yZ8h82YeCGwVZFgYSHGxAgejPw5yG3S&#10;HduG7mzTXUvLp3cOJN5m8t6895vFqnOVaqkJpWcD9+MEFHHmbcm5gcP+bTQDFSKyxcozGegpwGo5&#10;uFlgav2Zt9TuYq4khEOKBooY61TrkBXkMIx9TSzaj28cRlmbXNsGzxLuKv2QJFPtsGRpKLCm14Ky&#10;0+7XGci+S+q378+Px8nmox1+9Rf6fLoYc3fbvcxBReriv/l6vbaCP5kJv3wjI+jl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6x4YbKAAAA3QAAAA8AAAAAAAAAAAAAAAAAmAIA&#10;AGRycy9kb3ducmV2LnhtbFBLBQYAAAAABAAEAPUAAACPAwAAAAA=&#10;" fillcolor="#8aacd0" stroked="f"/>
                  <v:rect id="Rectangle 684" o:spid="_x0000_s1706" style="position:absolute;left:7874;top:2126;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4v78UA&#10;AADdAAAADwAAAGRycy9kb3ducmV2LnhtbERPTWvCQBC9F/wPywje6iaiElLXkBakvRSs6aG9Ddkx&#10;CWZnQ3abpP31rlDwNo/3ObtsMq0YqHeNZQXxMgJBXFrdcKXgszg8JiCcR9bYWiYFv+Qg288edphq&#10;O/IHDSdfiRDCLkUFtfddKqUrazLolrYjDtzZ9gZ9gH0ldY9jCDetXEXRVhpsODTU2NFLTeXl9GMU&#10;JCzz+P24OT8Xk2u+t19/xeW1UGoxn/InEJ4mfxf/u990mL9OYrh9E06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zi/vxQAAAN0AAAAPAAAAAAAAAAAAAAAAAJgCAABkcnMv&#10;ZG93bnJldi54bWxQSwUGAAAAAAQABAD1AAAAigMAAAAA&#10;" fillcolor="#8daed1" stroked="f"/>
                  <v:rect id="Rectangle 685" o:spid="_x0000_s1707" style="position:absolute;left:7874;top:2128;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rG2cQA&#10;AADdAAAADwAAAGRycy9kb3ducmV2LnhtbERPS4vCMBC+C/sfwizsRdZ0i4hbjbIKgisefF28Dc3Y&#10;VptJaVKt/94Igrf5+J4znramFFeqXWFZwU8vAkGcWl1wpuCwX3wPQTiPrLG0TAru5GA6+eiMMdH2&#10;xlu67nwmQgi7BBXk3leJlC7NyaDr2Yo4cCdbG/QB1pnUNd5CuCllHEUDabDg0JBjRfOc0suuMQq6&#10;6+P5/1fL2WwV3zfNMdsvL6ezUl+f7d8IhKfWv8Uv91KH+f1hDM9vwgl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qxtnEAAAA3QAAAA8AAAAAAAAAAAAAAAAAmAIAAGRycy9k&#10;b3ducmV2LnhtbFBLBQYAAAAABAAEAPUAAACJAwAAAAA=&#10;" fillcolor="#90b0d2" stroked="f"/>
                  <v:rect id="Rectangle 686" o:spid="_x0000_s1708" style="position:absolute;left:7874;top:2130;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HSksQA&#10;AADdAAAADwAAAGRycy9kb3ducmV2LnhtbERPTWsCMRC9C/6HMEIvUrNqEd0aRWoFb6Va0N6GzbhZ&#10;3Ey2Sbpu/70pFHqbx/uc5bqztWjJh8qxgvEoA0FcOF1xqeDjuHucgwgRWWPtmBT8UID1qt9bYq7d&#10;jd+pPcRSpBAOOSowMTa5lKEwZDGMXEOcuIvzFmOCvpTa4y2F21pOsmwmLVacGgw29GKouB6+rYLP&#10;4BfDjckWu9cvM/WXbXuuTm9KPQy6zTOISF38F/+59zrNf5pP4febdIJ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h0pLEAAAA3QAAAA8AAAAAAAAAAAAAAAAAmAIAAGRycy9k&#10;b3ducmV2LnhtbFBLBQYAAAAABAAEAPUAAACJAwAAAAA=&#10;" fillcolor="#94b2d3" stroked="f"/>
                  <v:rect id="Rectangle 687" o:spid="_x0000_s1709" style="position:absolute;left:7874;top:2131;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H08sUA&#10;AADdAAAADwAAAGRycy9kb3ducmV2LnhtbESP0WrCQBBF3wv+wzKCb3VjCUViVhFFCLWUVv2AMTvJ&#10;RrOzIbtq+vfdQqFvM9x7z9zJV4NtxZ163zhWMJsmIIhLpxuuFZyOu+c5CB+QNbaOScE3eVgtR085&#10;Zto9+Ivuh1CLCGGfoQITQpdJ6UtDFv3UdcRRq1xvMcS1r6Xu8RHhtpUvSfIqLTYcLxjsaGOovB5u&#10;NlL4kt7e34bP/awq1uftmUxBH0pNxsN6ASLQEP7Nf+lCx/rpPIXfb+II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AfTyxQAAAN0AAAAPAAAAAAAAAAAAAAAAAJgCAABkcnMv&#10;ZG93bnJldi54bWxQSwUGAAAAAAQABAD1AAAAigMAAAAA&#10;" fillcolor="#97b4d4" stroked="f"/>
                  <v:rect id="Rectangle 688" o:spid="_x0000_s1710" style="position:absolute;left:7874;top:2133;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J67sIA&#10;AADdAAAADwAAAGRycy9kb3ducmV2LnhtbERPS4vCMBC+L/gfwgh7W1P3IVqNIguC7MG1KngdmrEp&#10;NpOSRK3/3iwseJuP7zmzRWcbcSUfascKhoMMBHHpdM2VgsN+9TYGESKyxsYxKbhTgMW89zLDXLsb&#10;F3TdxUqkEA45KjAxtrmUoTRkMQxcS5y4k/MWY4K+ktrjLYXbRr5n2UharDk1GGzp21B53l2sgo/j&#10;nrfa8M/wVx4LnmyLkd8YpV773XIKIlIXn+J/91qn+Z/jL/j7Jp0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nruwgAAAN0AAAAPAAAAAAAAAAAAAAAAAJgCAABkcnMvZG93&#10;bnJldi54bWxQSwUGAAAAAAQABAD1AAAAhwMAAAAA&#10;" fillcolor="#9ab6d5" stroked="f"/>
                  <v:rect id="Rectangle 689" o:spid="_x0000_s1711" style="position:absolute;left:7874;top:2135;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BrMIA&#10;AADdAAAADwAAAGRycy9kb3ducmV2LnhtbERPS4vCMBC+L/gfwgh7WxMXkVKNIj5wPa67osehGdvS&#10;ZlKarLb/3iwI3ubje8582dla3Kj1pWMN45ECQZw5U3Ku4fdn95GA8AHZYO2YNPTkYbkYvM0xNe7O&#10;33Q7hlzEEPYpaihCaFIpfVaQRT9yDXHkrq61GCJsc2lavMdwW8tPpabSYsmxocCG1gVl1fHPajC7&#10;PjkffD/uL/lpu9/Y6qwqpfX7sFvNQATqwkv8dH+ZOH+STOH/m3i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mUGswgAAAN0AAAAPAAAAAAAAAAAAAAAAAJgCAABkcnMvZG93&#10;bnJldi54bWxQSwUGAAAAAAQABAD1AAAAhwMAAAAA&#10;" fillcolor="#9db8d6" stroked="f"/>
                  <v:rect id="Rectangle 690" o:spid="_x0000_s1712" style="position:absolute;left:7874;top:2137;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WficUA&#10;AADdAAAADwAAAGRycy9kb3ducmV2LnhtbERPTWvCQBC9F/wPywje6kYpVlJXSSsF7aFabe9Ddkyi&#10;2dmwu8bUX+8WCt7m8T5ntuhMLVpyvrKsYDRMQBDnVldcKPjevz9OQfiArLG2TAp+ycNi3nuYYart&#10;hb+o3YVCxBD2KSooQ2hSKX1ekkE/tA1x5A7WGQwRukJqh5cYbmo5TpKJNFhxbCixobeS8tPubBRk&#10;2fo4+di49vVnafafZnXdjs9LpQb9LnsBEagLd/G/e6Xj/KfpM/x9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Z+JxQAAAN0AAAAPAAAAAAAAAAAAAAAAAJgCAABkcnMv&#10;ZG93bnJldi54bWxQSwUGAAAAAAQABAD1AAAAigMAAAAA&#10;" fillcolor="#a1bad7" stroked="f"/>
                  <v:rect id="Rectangle 691" o:spid="_x0000_s1713" style="position:absolute;left:7874;top:2138;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JS/8UA&#10;AADdAAAADwAAAGRycy9kb3ducmV2LnhtbESPQW/CMAyF75P4D5GRuI2UbapQISCEhsaOFC7cTGPa&#10;isapmlDKfv18mLSbrff83uflenCN6qkLtWcDs2kCirjwtubSwOm4e52DChHZYuOZDDwpwHo1elli&#10;Zv2DD9TnsVQSwiFDA1WMbaZ1KCpyGKa+JRbt6juHUdau1LbDh4S7Rr8lSaod1iwNFba0rai45Xdn&#10;oNSXZ5riIf/u75/uZ5e+X8/FlzGT8bBZgIo0xH/z3/XeCv7HXHDlGxlB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lL/xQAAAN0AAAAPAAAAAAAAAAAAAAAAAJgCAABkcnMv&#10;ZG93bnJldi54bWxQSwUGAAAAAAQABAD1AAAAigMAAAAA&#10;" fillcolor="#a4bcd8" stroked="f"/>
                  <v:rect id="Rectangle 692" o:spid="_x0000_s1714" style="position:absolute;left:7874;top:2140;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XRsMA&#10;AADdAAAADwAAAGRycy9kb3ducmV2LnhtbERPzWrCQBC+C77DMkJvurG0otE1BEttBT1UfYAhO2aD&#10;2dk0u2rap+8KQm/z8f3OIutsLa7U+sqxgvEoAUFcOF1xqeB4eB9OQfiArLF2TAp+yEO27PcWmGp3&#10;4y+67kMpYgj7FBWYEJpUSl8YsuhHriGO3Mm1FkOEbSl1i7cYbmv5nCQTabHi2GCwoZWh4ry/WAUf&#10;O/37ls+OO/oOaIrtekOGXpV6GnT5HESgLvyLH+5PHee/TGdw/ya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5XRsMAAADdAAAADwAAAAAAAAAAAAAAAACYAgAAZHJzL2Rv&#10;d25yZXYueG1sUEsFBgAAAAAEAAQA9QAAAIgDAAAAAA==&#10;" fillcolor="#a7bfda" stroked="f"/>
                  <v:rect id="Rectangle 693" o:spid="_x0000_s1715" style="position:absolute;left:7874;top:2142;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TwMkA&#10;AADdAAAADwAAAGRycy9kb3ducmV2LnhtbESPzWvCQBDF74X+D8sUetNNpfQjdRVRFA9Sq/0gx2F3&#10;moRmZ0N21di/vnMQepvhvXnvN+Np7xt1pC7WgQ3cDTNQxDa4mksDH+/LwROomJAdNoHJwJkiTCfX&#10;V2PMXTjxjo77VCoJ4ZijgSqlNtc62oo8xmFoiUX7Dp3HJGtXatfhScJ9o0dZ9qA91iwNFbY0r8j+&#10;7A/ewHJlX38/F7t6UzwWm7fDeftli60xtzf97AVUoj79my/Xayf498/CL9/ICHry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vTTwMkAAADdAAAADwAAAAAAAAAAAAAAAACYAgAA&#10;ZHJzL2Rvd25yZXYueG1sUEsFBgAAAAAEAAQA9QAAAI4DAAAAAA==&#10;" fillcolor="#aac1db" stroked="f"/>
                  <v:rect id="Rectangle 694" o:spid="_x0000_s1716" style="position:absolute;left:7874;top:2143;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qRJsQA&#10;AADdAAAADwAAAGRycy9kb3ducmV2LnhtbERPS2vCQBC+C/0PyxS8SN0oatvUVYooeBGs2vs0O3lg&#10;djbNbkz8964geJuP7znzZWdKcaHaFZYVjIYRCOLE6oIzBafj5u0DhPPIGkvLpOBKDpaLl94cY21b&#10;/qHLwWcihLCLUUHufRVL6ZKcDLqhrYgDl9raoA+wzqSusQ3hppTjKJpJgwWHhhwrWuWUnA+NUXD+&#10;X6X7ttHv679mWp1+d+nsOJBK9V+77y8Qnjr/FD/cWx3mTz5HcP8mnC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qkSbEAAAA3QAAAA8AAAAAAAAAAAAAAAAAmAIAAGRycy9k&#10;b3ducmV2LnhtbFBLBQYAAAAABAAEAPUAAACJAwAAAAA=&#10;" fillcolor="#aec3dc" stroked="f"/>
                  <v:rect id="Rectangle 695" o:spid="_x0000_s1717" style="position:absolute;left:7874;top:2145;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E9ssIA&#10;AADdAAAADwAAAGRycy9kb3ducmV2LnhtbERP32vCMBB+F/Y/hBvsTdPJJrM2FRE39ibqwNejOZti&#10;c+maqOl/vwwE3+7j+3nFMtpWXKn3jWMFr5MMBHHldMO1gp/D5/gDhA/IGlvHpGAgD8vyaVRgrt2N&#10;d3Tdh1qkEPY5KjAhdLmUvjJk0U9cR5y4k+sthgT7WuoebynctnKaZTNpseHUYLCjtaHqvL9YBY39&#10;ihs7DLuOft+3w2pu8LiOSr08x9UCRKAYHuK7+1un+W/zKfx/k06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ET2ywgAAAN0AAAAPAAAAAAAAAAAAAAAAAJgCAABkcnMvZG93&#10;bnJldi54bWxQSwUGAAAAAAQABAD1AAAAhwMAAAAA&#10;" fillcolor="#b0c4dd" stroked="f"/>
                  <v:rect id="Rectangle 696" o:spid="_x0000_s1718" style="position:absolute;left:7874;top:2146;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J6MQA&#10;AADdAAAADwAAAGRycy9kb3ducmV2LnhtbERP22oCMRB9L/Qfwgi+1URbRVejFKlFKG294fOwGXcX&#10;N5Nlk9X1701B6NscznVmi9aW4kK1Lxxr6PcUCOLUmYIzDYf96mUMwgdkg6Vj0nAjD4v589MME+Ou&#10;vKXLLmQihrBPUEMeQpVI6dOcLPqeq4gjd3K1xRBhnUlT4zWG21IOlBpJiwXHhhwrWuaUnneN1fDD&#10;bvil6Dg6/96Om37zqb73zYfW3U77PgURqA3/4od7beL8t8kr/H0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aiejEAAAA3QAAAA8AAAAAAAAAAAAAAAAAmAIAAGRycy9k&#10;b3ducmV2LnhtbFBLBQYAAAAABAAEAPUAAACJAwAAAAA=&#10;" fillcolor="#b2c6dd" stroked="f"/>
                  <v:rect id="Rectangle 697" o:spid="_x0000_s1719" style="position:absolute;left:7874;top:2148;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EcpsMA&#10;AADdAAAADwAAAGRycy9kb3ducmV2LnhtbERPTWvCQBC9F/wPywi9NRtLEI1ZRSyCFXpo1PuYHZNg&#10;djZkV5P8+26h0Ns83udkm8E04kmdqy0rmEUxCOLC6ppLBefT/m0BwnlkjY1lUjCSg8168pJhqm3P&#10;3/TMfSlCCLsUFVTet6mUrqjIoItsSxy4m+0M+gC7UuoO+xBuGvkex3NpsObQUGFLu4qKe/4wCi5m&#10;WF4fi+NX3uw/ks/Rzg/3Iyr1Oh22KxCeBv8v/nMfdJifLBP4/Sac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EcpsMAAADdAAAADwAAAAAAAAAAAAAAAACYAgAAZHJzL2Rv&#10;d25yZXYueG1sUEsFBgAAAAAEAAQA9QAAAIgDAAAAAA==&#10;" fillcolor="#b5c8df" stroked="f"/>
                  <v:rect id="Rectangle 698" o:spid="_x0000_s1720" style="position:absolute;left:7874;top:2149;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nrsIA&#10;AADdAAAADwAAAGRycy9kb3ducmV2LnhtbERP3UrDMBS+H/gO4QjebanDidZlY04K7qq4+gCH5tgW&#10;k5OaxDV7ezMYeHc+vt+z3iZrxIl8GBwruF8UIIhbpwfuFHw21fwJRIjIGo1jUnCmANvNzWyNpXYT&#10;f9DpGDuRQziUqKCPcSylDG1PFsPCjcSZ+3LeYszQd1J7nHK4NXJZFI/S4sC5oceR9j2138dfq0C/&#10;1cmnpmqMnXb16/lQm+pHKnV3m3YvICKl+C++ut91nv/wvILL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WeuwgAAAN0AAAAPAAAAAAAAAAAAAAAAAJgCAABkcnMvZG93&#10;bnJldi54bWxQSwUGAAAAAAQABAD1AAAAhwMAAAAA&#10;" fillcolor="#b8cae0" stroked="f"/>
                  <v:rect id="Rectangle 699" o:spid="_x0000_s1721" style="position:absolute;left:7874;top:2151;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qBvsIA&#10;AADdAAAADwAAAGRycy9kb3ducmV2LnhtbERP3WrCMBS+F3yHcITdaeomRatRVBibeKXbAxySszas&#10;OalN1nZ7+mUw8O58fL9nsxtcLTpqg/WsYD7LQBBrbyyXCt7fnqdLECEiG6w9k4JvCrDbjkcbLIzv&#10;+ULdNZYihXAoUEEVY1NIGXRFDsPMN8SJ+/Ctw5hgW0rTYp/CXS0fsyyXDi2nhgobOlakP69fTsHL&#10;8ed8I9sv8vpJ6sD2pA/dSamHybBfg4g0xLv43/1q0vzFKoe/b9IJ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OoG+wgAAAN0AAAAPAAAAAAAAAAAAAAAAAJgCAABkcnMvZG93&#10;bnJldi54bWxQSwUGAAAAAAQABAD1AAAAhwMAAAAA&#10;" fillcolor="#bbcce1" stroked="f"/>
                  <v:rect id="Rectangle 700" o:spid="_x0000_s1722" style="position:absolute;left:7874;top:2153;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VSw8UA&#10;AADdAAAADwAAAGRycy9kb3ducmV2LnhtbERPS2vCQBC+F/wPywi9lLqxtT7SbMSWCl6NIh6H7JiE&#10;ZmdjdhPTf98tFLzNx/ecZD2YWvTUusqygukkAkGcW11xoeB42D4vQTiPrLG2TAp+yME6HT0kGGt7&#10;4z31mS9ECGEXo4LS+yaW0uUlGXQT2xAH7mJbgz7AtpC6xVsIN7V8iaK5NFhxaCixoc+S8u+sMwrm&#10;m/PbR03bxf56OL8+nfKvWdcclXocD5t3EJ4Gfxf/u3c6zJ+tFvD3TThB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VLDxQAAAN0AAAAPAAAAAAAAAAAAAAAAAJgCAABkcnMv&#10;ZG93bnJldi54bWxQSwUGAAAAAAQABAD1AAAAigMAAAAA&#10;" fillcolor="#becee2" stroked="f"/>
                  <v:rect id="Rectangle 701" o:spid="_x0000_s1723" style="position:absolute;left:7874;top:2154;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hDcgA&#10;AADdAAAADwAAAGRycy9kb3ducmV2LnhtbESPQWvCQBCF74X+h2UKvdWNRYpGV5FSbZEiVAXpbZod&#10;k9DsbMxuzfrvO4dCbzO8N+99M1sk16gLdaH2bGA4yEARF97WXBo47FcPY1AhIltsPJOBKwVYzG9v&#10;Zphb3/MHXXaxVBLCIUcDVYxtrnUoKnIYBr4lFu3kO4dR1q7UtsNewl2jH7PsSTusWRoqbOm5ouJ7&#10;9+MMfH2eX46bcb9Z49anOl3t++l1Ysz9XVpOQUVK8d/8d/1mBX80EVz5Rkb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pmENyAAAAN0AAAAPAAAAAAAAAAAAAAAAAJgCAABk&#10;cnMvZG93bnJldi54bWxQSwUGAAAAAAQABAD1AAAAjQMAAAAA&#10;" fillcolor="#c1d1e3" stroked="f"/>
                  <v:rect id="Rectangle 702" o:spid="_x0000_s1724" style="position:absolute;left:7874;top:2156;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CPcQA&#10;AADdAAAADwAAAGRycy9kb3ducmV2LnhtbERPTWvCQBC9C/6HZYRepG4qUrKpq4jQ0ouFRm2uQ3aa&#10;RLOzIbvV+O+7hYK3ebzPWa4H24oL9b5xrOFploAgLp1puNJw2L8+piB8QDbYOiYNN/KwXo1HS8yM&#10;u/InXfJQiRjCPkMNdQhdJqUva7LoZ64jjty36y2GCPtKmh6vMdy2cp4kz9Jiw7Ghxo62NZXn/Mdq&#10;OE3f1JdUKr2lRdjNW/wo8iNp/TAZNi8gAg3hLv53v5s4f6EU/H0TT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Ygj3EAAAA3QAAAA8AAAAAAAAAAAAAAAAAmAIAAGRycy9k&#10;b3ducmV2LnhtbFBLBQYAAAAABAAEAPUAAACJAwAAAAA=&#10;" fillcolor="#c4d3e5" stroked="f"/>
                  <v:rect id="Rectangle 703" o:spid="_x0000_s1725" style="position:absolute;left:7874;top:2158;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RIMQA&#10;AADdAAAADwAAAGRycy9kb3ducmV2LnhtbESPQWsCMRCF74X+hzCF3mrSQousRhGLxVNptfU8bMbd&#10;4GayJlHXf985FLzN8N689810PoROnSllH9nC88iAIq6j89xY+NmunsagckF22EUmC1fKMJ/d302x&#10;cvHC33TelEZJCOcKLbSl9JXWuW4pYB7Fnli0fUwBi6yp0S7hRcJDp1+MedMBPUtDiz0tW6oPm1Ow&#10;8L5L17wN670//u4+6NOf0pchax8fhsUEVKGh3Mz/12sn+K9G+OUbGUH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9USDEAAAA3QAAAA8AAAAAAAAAAAAAAAAAmAIAAGRycy9k&#10;b3ducmV2LnhtbFBLBQYAAAAABAAEAPUAAACJAwAAAAA=&#10;" fillcolor="#c7d5e6" stroked="f"/>
                  <v:rect id="Rectangle 704" o:spid="_x0000_s1726" style="position:absolute;left:7874;top:2160;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gto8IA&#10;AADdAAAADwAAAGRycy9kb3ducmV2LnhtbERP3WrCMBS+F3yHcITdadKBw3ZGGcJgDoRZfYBjc9aW&#10;NSddktXu7c1g4N35+H7PejvaTgzkQ+tYQ7ZQIIgrZ1quNZxPr/MViBCRDXaOScMvBdhuppM1FsZd&#10;+UhDGWuRQjgUqKGJsS+kDFVDFsPC9cSJ+3TeYkzQ19J4vKZw28lHpZ6kxZZTQ4M97Rqqvsofq2Gf&#10;kfxYDoe9Gr59nu9W+eU9RK0fZuPLM4hIY7yL/91vJs1fqgz+vkkn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GC2jwgAAAN0AAAAPAAAAAAAAAAAAAAAAAJgCAABkcnMvZG93&#10;bnJldi54bWxQSwUGAAAAAAQABAD1AAAAhwMAAAAA&#10;" fillcolor="#cad7e7" stroked="f"/>
                  <v:rect id="Rectangle 705" o:spid="_x0000_s1727" style="position:absolute;left:7874;top:2161;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J+LcQA&#10;AADdAAAADwAAAGRycy9kb3ducmV2LnhtbERPTWvCQBC9C/6HZYTedFOh1kY3Ii2FHCzF2Iu3ITvN&#10;hmRnY3aN6b/vFgre5vE+Z7sbbSsG6n3tWMHjIgFBXDpdc6Xg6/Q+X4PwAVlj65gU/JCHXTadbDHV&#10;7sZHGopQiRjCPkUFJoQuldKXhiz6heuII/fteoshwr6SusdbDLetXCbJSlqsOTYY7OjVUNkUV6tg&#10;ePvMzy/Ppv5oWpdfD5eRKByVepiN+w2IQGO4i//duY7zn5Il/H0TT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Sfi3EAAAA3QAAAA8AAAAAAAAAAAAAAAAAmAIAAGRycy9k&#10;b3ducmV2LnhtbFBLBQYAAAAABAAEAPUAAACJAwAAAAA=&#10;" fillcolor="#ccd9e8" stroked="f"/>
                  <v:rect id="Rectangle 706" o:spid="_x0000_s1728" style="position:absolute;left:7874;top:2163;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wTWsAA&#10;AADdAAAADwAAAGRycy9kb3ducmV2LnhtbERPTYvCMBC9C/6HMMJeRNNdUaQapQi7eNTugtehGZti&#10;MwlN1O6/N4LgbR7vc9bb3rbiRl1oHCv4nGYgiCunG64V/P1+T5YgQkTW2DomBf8UYLsZDtaYa3fn&#10;I93KWIsUwiFHBSZGn0sZKkMWw9R54sSdXWcxJtjVUnd4T+G2lV9ZtpAWG04NBj3tDFWX8moVHLC9&#10;2p+594fyVBinx8VxcS6U+hj1xQpEpD6+xS/3Xqf582wG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MwTWsAAAADdAAAADwAAAAAAAAAAAAAAAACYAgAAZHJzL2Rvd25y&#10;ZXYueG1sUEsFBgAAAAAEAAQA9QAAAIUDAAAAAA==&#10;" fillcolor="#cfdbe9" stroked="f"/>
                  <v:rect id="Rectangle 707" o:spid="_x0000_s1729" style="position:absolute;left:7874;top:2165;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6JAMMA&#10;AADdAAAADwAAAGRycy9kb3ducmV2LnhtbERPTUsDMRC9C/0PYQrebLaiUtampbRIxZPWWjwOm+lm&#10;7WayJNPu+u+NIHibx/uc+XLwrbpQTE1gA9NJAYq4Crbh2sD+/elmBioJssU2MBn4pgTLxehqjqUN&#10;Pb/RZSe1yiGcSjTgRLpS61Q58pgmoSPO3DFEj5JhrLWN2Odw3+rbonjQHhvODQ47WjuqTruzN3D+&#10;en1J240cD1OJH5+9Y3fQW2Oux8PqEZTQIP/iP/ezzfPvizv4/Safo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6JAMMAAADdAAAADwAAAAAAAAAAAAAAAACYAgAAZHJzL2Rv&#10;d25yZXYueG1sUEsFBgAAAAAEAAQA9QAAAIgDAAAAAA==&#10;" fillcolor="#d2ddea" stroked="f"/>
                  <v:rect id="Rectangle 708" o:spid="_x0000_s1730" style="position:absolute;left:7874;top:2166;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vA8MA&#10;AADdAAAADwAAAGRycy9kb3ducmV2LnhtbERPS4vCMBC+C/6HMAt703QXFKlGkYLg4+Jr1ePYjG2x&#10;mXSbrNZ/bwRhb/PxPWc0aUwpblS7wrKCr24Egji1uuBMwX436wxAOI+ssbRMCh7kYDJut0YYa3vn&#10;Dd22PhMhhF2MCnLvq1hKl+Zk0HVtRRy4i60N+gDrTOoa7yHclPI7ivrSYMGhIceKkpzS6/bPKJjL&#10;VfJzXuzXx+S6OPRLszz+npZKfX400yEIT43/F7/dcx3m96IevL4JJ8jx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vA8MAAADdAAAADwAAAAAAAAAAAAAAAACYAgAAZHJzL2Rv&#10;d25yZXYueG1sUEsFBgAAAAAEAAQA9QAAAIgDAAAAAA==&#10;" fillcolor="#d4deeb" stroked="f"/>
                  <v:rect id="Rectangle 709" o:spid="_x0000_s1731" style="position:absolute;left:7874;top:2168;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E4LcIA&#10;AADdAAAADwAAAGRycy9kb3ducmV2LnhtbERPTYvCMBC9C/6HMAteRFOFLVKNsiiCiHuwLizehmZM&#10;i82kNFHrvzcLC97m8T5nsepsLe7U+sqxgsk4AUFcOF2xUfBz2o5mIHxA1lg7JgVP8rBa9nsLzLR7&#10;8JHueTAihrDPUEEZQpNJ6YuSLPqxa4gjd3GtxRBha6Ru8RHDbS2nSZJKixXHhhIbWpdUXPObVXD+&#10;zdNmJ78vno2mdLj3B7OZKTX46L7mIAJ14S3+d+90nP+ZpPD3TTxB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TgtwgAAAN0AAAAPAAAAAAAAAAAAAAAAAJgCAABkcnMvZG93&#10;bnJldi54bWxQSwUGAAAAAAQABAD1AAAAhwMAAAAA&#10;" fillcolor="#d6e0ec" stroked="f"/>
                  <v:rect id="Rectangle 710" o:spid="_x0000_s1732" style="position:absolute;left:7874;top:2170;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0ucUA&#10;AADdAAAADwAAAGRycy9kb3ducmV2LnhtbERPTWsCMRC9C/0PYQreNNuCVlajiFgoWgS1VL0NyXR3&#10;cTNJN1G3/94UCr3N433OZNbaWlypCZVjBU/9DASxdqbiQsHH/rU3AhEissHaMSn4oQCz6UNngrlx&#10;N97SdRcLkUI45KigjNHnUgZdksXQd544cV+usRgTbAppGrylcFvL5ywbSosVp4YSPS1K0ufdxSo4&#10;mPl2c/oean/8vBzf/WG50uulUt3Hdj4GEamN/+I/95tJ8wfZC/x+k06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3S5xQAAAN0AAAAPAAAAAAAAAAAAAAAAAJgCAABkcnMv&#10;ZG93bnJldi54bWxQSwUGAAAAAAQABAD1AAAAigMAAAAA&#10;" fillcolor="#d8e1ed" stroked="f"/>
                  <v:rect id="Rectangle 711" o:spid="_x0000_s1733" style="position:absolute;left:7874;top:2171;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occMA&#10;AADdAAAADwAAAGRycy9kb3ducmV2LnhtbESPQWvCQBCF70L/wzKF3nRXoWqjqxShIPSk5gcM2WkS&#10;zM6G3W0S/33nIPQ2w3vz3jf74+Q7NVBMbWALy4UBRVwF13Jtobx9zbegUkZ22AUmCw9KcDy8zPZY&#10;uDDyhYZrrpWEcCrQQpNzX2idqoY8pkXoiUX7CdFjljXW2kUcJdx3emXMWntsWRoa7OnUUHW//noL&#10;Jm5GTwOV9+58+X5Msezbj9Lat9fpcwcq05T/zc/rsxP8dyO48o2MoA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voccMAAADdAAAADwAAAAAAAAAAAAAAAACYAgAAZHJzL2Rv&#10;d25yZXYueG1sUEsFBgAAAAAEAAQA9QAAAIgDAAAAAA==&#10;" fillcolor="#dae2ee" stroked="f"/>
                  <v:rect id="Rectangle 712" o:spid="_x0000_s1734" style="position:absolute;left:7874;top:2172;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eYcMA&#10;AADdAAAADwAAAGRycy9kb3ducmV2LnhtbERPTUsDMRC9C/6HMEJvNqtSbbdNiwhCPfTgVkqPw2a6&#10;Cd1Mlp20u/57Iwje5vE+Z7UZQ6uu1IuPbOBhWoAirqP13Bj42r/fz0FJQrbYRiYD3ySwWd/erLC0&#10;ceBPulapUTmEpUQDLqWu1FpqRwFlGjvizJ1iHzBl2Dfa9jjk8NDqx6J41gE95waHHb05qs/VJRj4&#10;cNINsrvM2vGpevEHOfr97mjM5G58XYJKNKZ/8Z97a/P8WbGA32/yCXr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WeYcMAAADdAAAADwAAAAAAAAAAAAAAAACYAgAAZHJzL2Rv&#10;d25yZXYueG1sUEsFBgAAAAAEAAQA9QAAAIgDAAAAAA==&#10;" fillcolor="#dce4ef" stroked="f"/>
                  <v:rect id="Rectangle 713" o:spid="_x0000_s1735" style="position:absolute;left:7874;top:2174;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s+iccA&#10;AADdAAAADwAAAGRycy9kb3ducmV2LnhtbESPzW7CQAyE70i8w8pI3GADAkRTFoQqIdEb5efQm5t1&#10;k6hZb5pdSMrT40MlbrZmPPN5telcpW7UhNKzgck4AUWceVtybuB82o2WoEJEtlh5JgN/FGCz7vdW&#10;mFrf8gfdjjFXEsIhRQNFjHWqdcgKchjGviYW7ds3DqOsTa5tg62Eu0pPk2ShHZYsDQXW9FZQ9nO8&#10;OgOz+257nc6/+OXd3ttZx5ffz8PFmOGg276CitTFp/n/em8Ffz4RfvlGRtDr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7PonHAAAA3QAAAA8AAAAAAAAAAAAAAAAAmAIAAGRy&#10;cy9kb3ducmV2LnhtbFBLBQYAAAAABAAEAPUAAACMAwAAAAA=&#10;" fillcolor="#dee6f0" stroked="f"/>
                  <v:rect id="Rectangle 714" o:spid="_x0000_s1736" style="position:absolute;left:7874;top:2176;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p1MIA&#10;AADdAAAADwAAAGRycy9kb3ducmV2LnhtbERPTYvCMBC9L/gfwgh7kTXtyi7SNYqIgp5kXfE8NGNb&#10;bCY1ibb6642w4G0e73Mms87U4krOV5YVpMMEBHFudcWFgv3f6mMMwgdkjbVlUnAjD7Np722CmbYt&#10;/9J1FwoRQ9hnqKAMocmk9HlJBv3QNsSRO1pnMEToCqkdtjHc1PIzSb6lwYpjQ4kNLUrKT7uLUTA2&#10;t8Wa3WY5Cu58Lwbt5YDbgVLv/W7+AyJQF17if/dax/lfaQrPb+IJcv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oynUwgAAAN0AAAAPAAAAAAAAAAAAAAAAAJgCAABkcnMvZG93&#10;bnJldi54bWxQSwUGAAAAAAQABAD1AAAAhwMAAAAA&#10;" fillcolor="#e0e7f1" stroked="f"/>
                  <v:rect id="Rectangle 715" o:spid="_x0000_s1737" style="position:absolute;left:7874;top:2177;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Tv8QA&#10;AADdAAAADwAAAGRycy9kb3ducmV2LnhtbERPTWsCMRC9F/wPYQRvNatikdUoRRF6ULFqocdhM26W&#10;bibbTXRXf70RCr3N433ObNHaUlyp9oVjBYN+AoI4c7rgXMHpuH6dgPABWWPpmBTcyMNi3nmZYapd&#10;w590PYRcxBD2KSowIVSplD4zZNH3XUUcubOrLYYI61zqGpsYbks5TJI3abHg2GCwoqWh7OdwsQr2&#10;d/trbqtmtC4Sd99+y83X7pQp1eu271MQgdrwL/5zf+g4fzwYwvObeIK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m07/EAAAA3QAAAA8AAAAAAAAAAAAAAAAAmAIAAGRycy9k&#10;b3ducmV2LnhtbFBLBQYAAAAABAAEAPUAAACJAwAAAAA=&#10;" fillcolor="#e2e9f2" stroked="f"/>
                  <v:rect id="Rectangle 716" o:spid="_x0000_s1738" style="position:absolute;left:7874;top:2179;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rnVsIA&#10;AADdAAAADwAAAGRycy9kb3ducmV2LnhtbERPS2sCMRC+F/wPYYTeataKYrdGER+w1/oo9DZsxs3i&#10;ZrJN4rr996ZQ6G0+vucsVr1tREc+1I4VjEcZCOLS6ZorBafj/mUOIkRkjY1jUvBDAVbLwdMCc+3u&#10;/EHdIVYihXDIUYGJsc2lDKUhi2HkWuLEXZy3GBP0ldQe7yncNvI1y2bSYs2pwWBLG0Pl9XCzCmbn&#10;bqOr7e78yf7rja/fxb41hVLPw379DiJSH//Ff+5Cp/nT8QR+v0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udWwgAAAN0AAAAPAAAAAAAAAAAAAAAAAJgCAABkcnMvZG93&#10;bnJldi54bWxQSwUGAAAAAAQABAD1AAAAhwMAAAAA&#10;" fillcolor="#e4eaf2" stroked="f"/>
                  <v:rect id="Rectangle 717" o:spid="_x0000_s1739" style="position:absolute;left:7874;top:2181;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qc4cMA&#10;AADdAAAADwAAAGRycy9kb3ducmV2LnhtbERP22rCQBB9L/Qflin4VjcWLRJdRUqLIljwApK3ITsm&#10;0exsyI6a/n23UPBtDuc603nnanWjNlSeDQz6CSji3NuKCwOH/dfrGFQQZIu1ZzLwQwHms+enKabW&#10;33lLt50UKoZwSNFAKdKkWoe8JIeh7xviyJ1861AibAttW7zHcFfrtyR51w4rjg0lNvRRUn7ZXZ0B&#10;2mTf62su2eYz687jTPhwLJbG9F66xQSUUCcP8b97ZeP80WAIf9/EE/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qc4cMAAADdAAAADwAAAAAAAAAAAAAAAACYAgAAZHJzL2Rv&#10;d25yZXYueG1sUEsFBgAAAAAEAAQA9QAAAIgDAAAAAA==&#10;" fillcolor="#e6ecf3" stroked="f"/>
                  <v:rect id="Rectangle 718" o:spid="_x0000_s1740" style="position:absolute;left:7874;top:2183;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3MIA&#10;AADdAAAADwAAAGRycy9kb3ducmV2LnhtbERPTYvCMBC9L+x/CLOwtzWtqyLVKEVZ8KhV8To2Y1ts&#10;JiXJavffbwTB2zze58yXvWnFjZxvLCtIBwkI4tLqhisFh/3P1xSED8gaW8uk4I88LBfvb3PMtL3z&#10;jm5FqEQMYZ+hgjqELpPSlzUZ9APbEUfuYp3BEKGrpHZ4j+GmlcMkmUiDDceGGjta1VRei1+jYOTW&#10;u1FebA/70+acH9Nmuiq+vVKfH30+AxGoDy/x073Rcf44HcPjm3iC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pPrcwgAAAN0AAAAPAAAAAAAAAAAAAAAAAJgCAABkcnMvZG93&#10;bnJldi54bWxQSwUGAAAAAAQABAD1AAAAhwMAAAAA&#10;" fillcolor="#e8edf4" stroked="f"/>
                  <v:rect id="Rectangle 719" o:spid="_x0000_s1741" style="position:absolute;left:7874;top:2184;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3ZpMUA&#10;AADdAAAADwAAAGRycy9kb3ducmV2LnhtbERPTWvCQBC9F/oflin01mxSUEp0FW0JbUEPNQlex+yY&#10;BLOzIbtq+u9dodDbPN7nzJej6cSFBtdaVpBEMQjiyuqWawVFnr28gXAeWWNnmRT8koPl4vFhjqm2&#10;V/6hy87XIoSwS1FB432fSumqhgy6yPbEgTvawaAPcKilHvAawk0nX+N4Kg22HBoa7Om9oeq0OxsF&#10;H/n3ppxsj5tPXbjDeY9Zt96WSj0/jasZCE+j/xf/ub90mD9JpnD/Jpw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dmkxQAAAN0AAAAPAAAAAAAAAAAAAAAAAJgCAABkcnMv&#10;ZG93bnJldi54bWxQSwUGAAAAAAQABAD1AAAAigMAAAAA&#10;" fillcolor="#eaeef5" stroked="f"/>
                  <v:rect id="Rectangle 720" o:spid="_x0000_s1742" style="position:absolute;left:7874;top:2186;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pcKcUA&#10;AADdAAAADwAAAGRycy9kb3ducmV2LnhtbERPS2vCQBC+F/wPywi91Y1CW4muIa20tSCIj4u3ITvJ&#10;BrOzIbvV2F/vFoTe5uN7zjzrbSPO1PnasYLxKAFBXDhdc6XgsP94moLwAVlj45gUXMlDthg8zDHV&#10;7sJbOu9CJWII+xQVmBDaVEpfGLLoR64ljlzpOoshwq6SusNLDLeNnCTJi7RYc2ww2NK7oeK0+7EK&#10;3qrfL21cW+pyuf7cXCffy3x9VOpx2OczEIH68C++u1c6zn8ev8LfN/EE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wpxQAAAN0AAAAPAAAAAAAAAAAAAAAAAJgCAABkcnMv&#10;ZG93bnJldi54bWxQSwUGAAAAAAQABAD1AAAAigMAAAAA&#10;" fillcolor="#ebf0f6" stroked="f"/>
                  <v:rect id="Rectangle 721" o:spid="_x0000_s1743" style="position:absolute;left:7874;top:2188;width:32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snWMgA&#10;AADdAAAADwAAAGRycy9kb3ducmV2LnhtbESPQWvCQBCF74X+h2UKvYS6sdgi0VXSgrR4KVoRvA3Z&#10;MQlmZ7fZrcZ/7xwKvc3w3rz3zXw5uE6dqY+tZwPjUQ6KuPK25drA7nv1NAUVE7LFzjMZuFKE5eL+&#10;bo6F9Rfe0HmbaiUhHAs00KQUCq1j1ZDDOPKBWLSj7x0mWfta2x4vEu46/Zznr9phy9LQYKD3hqrT&#10;9tcZ+DqEsgzHLJt+/Kyy3X69meTDmzGPD0M5A5VoSP/mv+tPK/gvY8GVb2QEv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eydYyAAAAN0AAAAPAAAAAAAAAAAAAAAAAJgCAABk&#10;cnMvZG93bnJldi54bWxQSwUGAAAAAAQABAD1AAAAjQMAAAAA&#10;" fillcolor="#edf1f6" stroked="f"/>
                  <v:rect id="Rectangle 722" o:spid="_x0000_s1744" style="position:absolute;left:7874;top:2190;width:32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a8MA&#10;AADdAAAADwAAAGRycy9kb3ducmV2LnhtbERP32vCMBB+H+x/CDfY20zrULpqlDFQ9uKgOtgej+Zs&#10;i8mlJNF2/70RBr7dx/fzluvRGnEhHzrHCvJJBoK4drrjRsH3YfNSgAgRWaNxTAr+KMB69fiwxFK7&#10;gSu67GMjUgiHEhW0MfallKFuyWKYuJ44cUfnLcYEfSO1xyGFWyOnWTaXFjtODS329NFSfdqfrYKz&#10;6X+/Nj9NVQ2vWz8eh2KXm0Kp56fxfQEi0hjv4n/3p07zZ/kb3L5JJ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ya8MAAADdAAAADwAAAAAAAAAAAAAAAACYAgAAZHJzL2Rv&#10;d25yZXYueG1sUEsFBgAAAAAEAAQA9QAAAIgDAAAAAA==&#10;" fillcolor="#eff2f7" stroked="f"/>
                  <v:rect id="Rectangle 723" o:spid="_x0000_s1745" style="position:absolute;left:7874;top:2193;width:32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KD8YA&#10;AADdAAAADwAAAGRycy9kb3ducmV2LnhtbESPQWvDMAyF74P+B6NBL2V11rExsjqlDAq5tcl22G4i&#10;1pKQWA6xm6b/fjoUepN4T+992u5m16uJxtB6NvC8TkARV962XBv4/jo8vYMKEdli75kMXCnALls8&#10;bDG1/sIFTWWslYRwSNFAE+OQah2qhhyGtR+IRfvzo8Mo61hrO+JFwl2vN0nyph22LA0NDvTZUNWV&#10;Z2fg5OzvT1l0WL64wyrPj6dpVdTGLB/n/QeoSHO8m2/XuRX8143wyzcygs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KD8YAAADdAAAADwAAAAAAAAAAAAAAAACYAgAAZHJz&#10;L2Rvd25yZXYueG1sUEsFBgAAAAAEAAQA9QAAAIsDAAAAAA==&#10;" fillcolor="#f0f4f8" stroked="f"/>
                  <v:rect id="Rectangle 724" o:spid="_x0000_s1746" style="position:absolute;left:7874;top:2194;width:32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iuqMEA&#10;AADdAAAADwAAAGRycy9kb3ducmV2LnhtbERPTWsCMRC9F/ofwhS8FM3u0hZdjVKEQk+CWu/jZswG&#10;N5Mlibr++6Yg9DaP9zmL1eA6caUQrWcF5aQAQdx4bdko+Nl/jacgYkLW2HkmBXeKsFo+Py2w1v7G&#10;W7rukhE5hGONCtqU+lrK2LTkME58T5y5kw8OU4bBSB3wlsNdJ6ui+JAOLeeGFntat9ScdxenYG2N&#10;PeDMVJtjGSrE02X6tnlVavQyfM5BJBrSv/jh/tZ5/ntVwt83+QS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IrqjBAAAA3QAAAA8AAAAAAAAAAAAAAAAAmAIAAGRycy9kb3du&#10;cmV2LnhtbFBLBQYAAAAABAAEAPUAAACGAwAAAAA=&#10;" fillcolor="#f2f5f9" stroked="f"/>
                  <v:rect id="Rectangle 725" o:spid="_x0000_s1747" style="position:absolute;left:7874;top:2197;width:32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InMMA&#10;AADdAAAADwAAAGRycy9kb3ducmV2LnhtbERPTWvCQBC9F/wPywje6sZIikZXEaHgIZdGL97G7JhE&#10;s7Mxu9W0v74rCL3N433Oct2bRtypc7VlBZNxBIK4sLrmUsFh//k+A+E8ssbGMin4IQfr1eBtiam2&#10;D/6ie+5LEULYpaig8r5NpXRFRQbd2LbEgTvbzqAPsCul7vARwk0j4yj6kAZrDg0VtrStqLjm30bB&#10;jc4nnx8vSbbfuWmfJW7+e8yUGg37zQKEp97/i1/unQ7zkziG5zfh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PInMMAAADdAAAADwAAAAAAAAAAAAAAAACYAgAAZHJzL2Rv&#10;d25yZXYueG1sUEsFBgAAAAAEAAQA9QAAAIgDAAAAAA==&#10;" fillcolor="#f4f6fa" stroked="f"/>
                  <v:rect id="Rectangle 726" o:spid="_x0000_s1748" style="position:absolute;left:7874;top:2200;width:32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n5MIA&#10;AADdAAAADwAAAGRycy9kb3ducmV2LnhtbERPS4vCMBC+C/6HMMLeNLWiSNcoIgiye5C14nlspg+2&#10;mZQmtvXfb4QFb/PxPWezG0wtOmpdZVnBfBaBIM6srrhQcE2P0zUI55E11pZJwZMc7Lbj0QYTbXv+&#10;oe7iCxFC2CWooPS+SaR0WUkG3cw2xIHLbWvQB9gWUrfYh3BTyziKVtJgxaGhxIYOJWW/l4dRcH7k&#10;69s1O+vT7at/xrm9d+niW6mPybD/BOFp8G/xv/ukw/xlvIDXN+EE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EKfkwgAAAN0AAAAPAAAAAAAAAAAAAAAAAJgCAABkcnMvZG93&#10;bnJldi54bWxQSwUGAAAAAAQABAD1AAAAhwMAAAAA&#10;" fillcolor="#f6f8fb" stroked="f"/>
                  <v:rect id="Rectangle 727" o:spid="_x0000_s1749" style="position:absolute;left:7874;top:2204;width:32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EgcQA&#10;AADdAAAADwAAAGRycy9kb3ducmV2LnhtbERPS2vCQBC+F/oflin0VjeNrUh0FVspFA+i0Yu3ITsm&#10;wexsmt3m0V/vCkJv8/E9Z77sTSVaalxpWcHrKAJBnFldcq7gePh6mYJwHlljZZkUDORguXh8mGOi&#10;bcd7alOfixDCLkEFhfd1IqXLCjLoRrYmDtzZNgZ9gE0udYNdCDeVjKNoIg2WHBoKrOmzoOyS/hoF&#10;Nko3H+XW7Jz+OeKqGv5Ou/FaqeenfjUD4an3/+K7+1uH+e/xG9y+CS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ZRIHEAAAA3QAAAA8AAAAAAAAAAAAAAAAAmAIAAGRycy9k&#10;b3ducmV2LnhtbFBLBQYAAAAABAAEAPUAAACJAwAAAAA=&#10;" fillcolor="#f8f9fb" stroked="f"/>
                  <v:rect id="Rectangle 728" o:spid="_x0000_s1750" style="position:absolute;left:7874;top:2207;width:32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rp8QA&#10;AADdAAAADwAAAGRycy9kb3ducmV2LnhtbERPTWvCQBC9F/oflin0Vje1WCS6SjVYvHhoLBVvY3aS&#10;DcnOhuxW4793CwVv83ifM18OthVn6n3tWMHrKAFBXDhdc6Xge795mYLwAVlj65gUXMnDcvH4MMdU&#10;uwt/0TkPlYgh7FNUYELoUil9YciiH7mOOHKl6y2GCPtK6h4vMdy2cpwk79JizbHBYEdrQ0WT/1oF&#10;w3qX+fKz5GNz+snM2yFbNXmm1PPT8DEDEWgId/G/e6vj/Ml4An/fxB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fK6fEAAAA3QAAAA8AAAAAAAAAAAAAAAAAmAIAAGRycy9k&#10;b3ducmV2LnhtbFBLBQYAAAAABAAEAPUAAACJAwAAAAA=&#10;" fillcolor="#f9fbfc" stroked="f"/>
                  <v:rect id="Rectangle 729" o:spid="_x0000_s1751" style="position:absolute;left:7874;top:2211;width:32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QsMMA&#10;AADdAAAADwAAAGRycy9kb3ducmV2LnhtbERP32vCMBB+H+x/CDfwbSYWFNsZZQiTwQRRN9jj0dya&#10;suZSm1i7/94Iwt7u4/t5i9XgGtFTF2rPGiZjBYK49KbmSsPn8e15DiJEZIONZ9LwRwFWy8eHBRbG&#10;X3hP/SFWIoVwKFCDjbEtpAylJYdh7FvixP34zmFMsKuk6fCSwl0jM6Vm0mHNqcFiS2tL5e/h7DTs&#10;dicyH9sNKTU55t9nm+X910br0dPw+gIi0hD/xXf3u0nzp9kMbt+kE+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QsMMAAADdAAAADwAAAAAAAAAAAAAAAACYAgAAZHJzL2Rv&#10;d25yZXYueG1sUEsFBgAAAAAEAAQA9QAAAIgDAAAAAA==&#10;" fillcolor="#fbfcfd" stroked="f"/>
                  <v:rect id="Rectangle 730" o:spid="_x0000_s1752" style="position:absolute;left:7874;top:2217;width:323;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pR8YA&#10;AADdAAAADwAAAGRycy9kb3ducmV2LnhtbERPTWsCMRC9F/ofwhS81ayCraxGEVtpeylqq+Bt2Iyb&#10;xc1kSdLdbX99Uyh4m8f7nPmyt7VoyYfKsYLRMANBXDhdcang82NzPwURIrLG2jEp+KYAy8XtzRxz&#10;7TreUbuPpUghHHJUYGJscilDYchiGLqGOHFn5y3GBH0ptccuhdtajrPsQVqsODUYbGhtqLjsv6yC&#10;9mnz3u2ety/m8JO9+eNppUfnUqnBXb+agYjUx6v43/2q0/zJ+BH+vkkn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WpR8YAAADdAAAADwAAAAAAAAAAAAAAAACYAgAAZHJz&#10;L2Rvd25yZXYueG1sUEsFBgAAAAAEAAQA9QAAAIsDAAAAAA==&#10;" fillcolor="#fdfdfe" stroked="f"/>
                  <v:rect id="Rectangle 731" o:spid="_x0000_s1753" style="position:absolute;left:7874;top:2224;width:323;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X0qcYA&#10;AADdAAAADwAAAGRycy9kb3ducmV2LnhtbESPQWvCQBCF74X+h2UK3uputQaNriKCINgeqgWvQ3ZM&#10;QrOzMbtq/PedQ6G3Gd6b975ZrHrfqBt1sQ5s4W1oQBEXwdVcWvg+bl+noGJCdtgEJgsPirBaPj8t&#10;MHfhzl90O6RSSQjHHC1UKbW51rGoyGMchpZYtHPoPCZZu1K7Du8S7hs9MibTHmuWhgpb2lRU/Byu&#10;3gJm7+7yeR5/HPfXDGdlb7aTk7F28NKv56AS9enf/He9c4I/GQm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X0qcYAAADdAAAADwAAAAAAAAAAAAAAAACYAgAAZHJz&#10;L2Rvd25yZXYueG1sUEsFBgAAAAAEAAQA9QAAAIsDAAAAAA==&#10;" stroked="f"/>
                  <v:shape id="Freeform 732" o:spid="_x0000_s1754" style="position:absolute;left:7874;top:2081;width:323;height:148;visibility:visible;mso-wrap-style:square;v-text-anchor:top" coordsize="323,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M9MYA&#10;AADdAAAADwAAAGRycy9kb3ducmV2LnhtbESPQWvCQBCF7wX/wzJCb3VTi6LRVUpFKL2o0YPHMTtu&#10;QrOzIbtN0n/vCoK3Gd6b971ZrntbiZYaXzpW8D5KQBDnTpdsFJyO27cZCB+QNVaOScE/eVivBi9L&#10;TLXr+EBtFoyIIexTVFCEUKdS+rwgi37kauKoXV1jMcS1MVI32MVwW8lxkkylxZIjocCavgrKf7M/&#10;GyGX8+ZcfmwP2c7sZhvTtfuf7qrU67D/XIAI1Ien+XH9rWP9yXgO92/iCH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M9MYAAADdAAAADwAAAAAAAAAAAAAAAACYAgAAZHJz&#10;L2Rvd25yZXYueG1sUEsFBgAAAAAEAAQA9QAAAIsDAAAAAA==&#10;" path="m323,73r-1,-7l319,59r-3,-7l310,45r-7,-7l295,33r-9,-6l275,21,264,17,252,13,238,10,224,6,210,4,194,2,162,,129,2,114,4,99,6,85,10,72,13,59,17,47,21,37,27r-9,6l20,38r-7,7l8,52,3,59,1,66,,73r1,8l3,89r5,7l13,102r7,7l28,115r9,5l47,126r12,5l72,135r13,3l99,142r15,2l129,146r33,2l194,146r16,-2l224,142r14,-4l252,135r12,-4l275,126r11,-6l295,115r8,-6l310,102r6,-6l319,89r3,-8l323,73e" filled="f" strokecolor="#4e8ec2" strokeweight=".5pt">
                    <v:path arrowok="t" o:connecttype="custom" o:connectlocs="323,73;322,66;319,59;316,52;310,45;303,38;295,33;286,27;275,21;264,17;252,13;238,10;224,6;210,4;194,2;162,0;129,2;114,4;99,6;85,10;72,13;59,17;47,21;37,27;28,33;20,38;13,45;8,52;3,59;1,66;0,73;1,81;3,89;8,96;13,102;20,109;28,115;37,120;47,126;59,131;72,135;85,138;99,142;114,144;129,146;162,148;194,146;210,144;224,142;238,138;252,135;264,131;275,126;286,120;295,115;303,109;310,102;316,96;319,89;322,81;323,73" o:connectangles="0,0,0,0,0,0,0,0,0,0,0,0,0,0,0,0,0,0,0,0,0,0,0,0,0,0,0,0,0,0,0,0,0,0,0,0,0,0,0,0,0,0,0,0,0,0,0,0,0,0,0,0,0,0,0,0,0,0,0,0,0"/>
                  </v:shape>
                  <v:rect id="Rectangle 733" o:spid="_x0000_s1755" style="position:absolute;left:7874;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36y8QA&#10;AADdAAAADwAAAGRycy9kb3ducmV2LnhtbESPQUsDQQyF70L/wxDBi7SzVbTt2mkpBUHwZO0PiDtx&#10;ZulOsuxM2/Xfm4PgLeG9vPdlvR1TZy405FbYwXxWgSFuxLccHBw/X6dLMLkge+yEycEPZdhuJjdr&#10;rL1c+YMuhxKMhnCu0UEspa+tzU2khHkmPbFq3zIkLLoOwfoBrxqeOvtQVc82YcvaELGnfaTmdDgn&#10;B+f+Xk57jiKLVYi71fE98PLLubvbcfcCptBY/s1/129e8Z8elV+/0RHs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d+svEAAAA3QAAAA8AAAAAAAAAAAAAAAAAmAIAAGRycy9k&#10;b3ducmV2LnhtbFBLBQYAAAAABAAEAPUAAACJAwAAAAA=&#10;" fillcolor="#4e8ec2" stroked="f"/>
                  <v:rect id="Rectangle 734" o:spid="_x0000_s1756" style="position:absolute;left:7875;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X8QA&#10;AADdAAAADwAAAGRycy9kb3ducmV2LnhtbERPS2sCMRC+C/6HMEJv3ayWSlmN4qOWIh7UiudhM90N&#10;3UyWJF23/74pFLzNx/ec+bK3jejIB+NYwTjLQRCXThuuFFw+do8vIEJE1tg4JgU/FGC5GA7mWGh3&#10;4xN151iJFMKhQAV1jG0hZShrshgy1xIn7tN5izFBX0nt8ZbCbSMneT6VFg2nhhpb2tRUfp2/rYJt&#10;dVqb/etkdfFhd+jeOrs1x6tSD6N+NQMRqY938b/7Xaf5z09j+PsmnS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qv1/EAAAA3QAAAA8AAAAAAAAAAAAAAAAAmAIAAGRycy9k&#10;b3ducmV2LnhtbFBLBQYAAAAABAAEAPUAAACJAwAAAAA=&#10;" fillcolor="#508fc2" stroked="f"/>
                  <v:rect id="Rectangle 735" o:spid="_x0000_s1757" style="position:absolute;left:7877;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scQA&#10;AADdAAAADwAAAGRycy9kb3ducmV2LnhtbERP32vCMBB+H+x/CDfwZWiqm0M6o4ggOgRBJ+711tza&#10;anMpTWzjf28Gg73dx/fzpvNgKtFS40rLCoaDBARxZnXJuYLj56o/AeE8ssbKMim4kYP57PFhiqm2&#10;He+pPfhcxBB2KSoovK9TKV1WkEE3sDVx5H5sY9BH2ORSN9jFcFPJUZK8SYMlx4YCa1oWlF0OV6Pg&#10;Nes+wi2czXqx3H7l36dnqtudUr2nsHgH4Sn4f/Gfe6Pj/PHLCH6/iS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jFbHEAAAA3QAAAA8AAAAAAAAAAAAAAAAAmAIAAGRycy9k&#10;b3ducmV2LnhtbFBLBQYAAAAABAAEAPUAAACJAwAAAAA=&#10;" fillcolor="#5291c3" stroked="f"/>
                  <v:rect id="Rectangle 736" o:spid="_x0000_s1758" style="position:absolute;left:7879;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jsUA&#10;AADdAAAADwAAAGRycy9kb3ducmV2LnhtbERP22rCQBB9L/gPywi+1Y2mXoiuIkqhFVrwguLbkB2T&#10;YHY2Zrea/n23IPg2h3Od6bwxpbhR7QrLCnrdCARxanXBmYL97v11DMJ5ZI2lZVLwSw7ms9bLFBNt&#10;77yh29ZnIoSwS1BB7n2VSOnSnAy6rq2IA3e2tUEfYJ1JXeM9hJtS9qNoKA0WHBpyrGiZU3rZ/hgF&#10;l3h5WB+/v7LNCOnzsDqt34y9KtVpN4sJCE+Nf4of7g8d5g/iGP6/CSf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wHiOxQAAAN0AAAAPAAAAAAAAAAAAAAAAAJgCAABkcnMv&#10;ZG93bnJldi54bWxQSwUGAAAAAAQABAD1AAAAigMAAAAA&#10;" fillcolor="#5492c4" stroked="f"/>
                  <v:rect id="Rectangle 737" o:spid="_x0000_s1759" style="position:absolute;left:7881;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wAqcQA&#10;AADdAAAADwAAAGRycy9kb3ducmV2LnhtbERP22rCQBB9L/gPywh9KbqJrReiq2ih0L4IRj9gyI5J&#10;dHc2ZNck/ftuodC3OZzrbHaDNaKj1teOFaTTBARx4XTNpYLL+WOyAuEDskbjmBR8k4fddvS0wUy7&#10;nk/U5aEUMYR9hgqqEJpMSl9UZNFPXUMcuatrLYYI21LqFvsYbo2cJclCWqw5NlTY0HtFxT1/WAWz&#10;lzQxJj1Scfo6d/nh0t+WrlfqeTzs1yACDeFf/Of+1HH+/PUNfr+JJ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sAKnEAAAA3QAAAA8AAAAAAAAAAAAAAAAAmAIAAGRycy9k&#10;b3ducmV2LnhtbFBLBQYAAAAABAAEAPUAAACJAwAAAAA=&#10;" fillcolor="#5693c5" stroked="f"/>
                  <v:rect id="Rectangle 738" o:spid="_x0000_s1760" style="position:absolute;left:7882;top:2154;width:3;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P8MsQA&#10;AADdAAAADwAAAGRycy9kb3ducmV2LnhtbERPyWrDMBC9F/oPYgq9NXLSZsG1HBJDoZBDs5LrYE0t&#10;E2tkLDVx8vVVoZDbPN462by3jThT52vHCoaDBARx6XTNlYL97uNlBsIHZI2NY1JwJQ/z/PEhw1S7&#10;C2/ovA2ViCHsU1RgQmhTKX1pyKIfuJY4ct+usxgi7CqpO7zEcNvIUZJMpMWaY4PBlgpD5Wn7YxUU&#10;O38bvVXL9dfqeChXcmr64rhR6vmpX7yDCNSHu/jf/anj/PHrGP6+iS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D/DLEAAAA3QAAAA8AAAAAAAAAAAAAAAAAmAIAAGRycy9k&#10;b3ducmV2LnhtbFBLBQYAAAAABAAEAPUAAACJAwAAAAA=&#10;" fillcolor="#5894c5" stroked="f"/>
                  <v:rect id="Rectangle 739" o:spid="_x0000_s1761" style="position:absolute;left:7885;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Hn8YA&#10;AADdAAAADwAAAGRycy9kb3ducmV2LnhtbESP0WoCMRBF3wv+QxjBl1KzrtSWrVGkVKgvwrr9gCGZ&#10;7q5uJksSdf37RhD6NsO998yd5XqwnbiQD61jBbNpBoJYO9NyreCn2r68gwgR2WDnmBTcKMB6NXpa&#10;YmHclUu6HGItEoRDgQqaGPtCyqAbshimridO2q/zFmNafS2Nx2uC207mWbaQFltOFxrs6bMhfTqc&#10;baKU5+d8W+3qr1y/VbE86v3eB6Um42HzASLSEP/Nj/S3SfVf5wu4f5NG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Hn8YAAADdAAAADwAAAAAAAAAAAAAAAACYAgAAZHJz&#10;L2Rvd25yZXYueG1sUEsFBgAAAAAEAAQA9QAAAIsDAAAAAA==&#10;" fillcolor="#5a96c6" stroked="f"/>
                  <v:rect id="Rectangle 740" o:spid="_x0000_s1762" style="position:absolute;left:7886;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Gi8McA&#10;AADdAAAADwAAAGRycy9kb3ducmV2LnhtbESPT2vCQBDF7wW/wzJCb82mLZoaXaUtCOJFtNXzkB2T&#10;0OxszK7mz6fvCoXeZnhv3vvNYtWZStyocaVlBc9RDII4s7rkXMH31/rpDYTzyBory6SgJwer5ehh&#10;gam2Le/pdvC5CCHsUlRQeF+nUrqsIIMusjVx0M62MejD2uRSN9iGcFPJlzieSoMlh4YCa/osKPs5&#10;XI2CbhiS6cfu1OezWQDD3eU4XLZKPY679zkIT53/N/9db3TAn7wmcP8mjC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hovDHAAAA3QAAAA8AAAAAAAAAAAAAAAAAmAIAAGRy&#10;cy9kb3ducmV2LnhtbFBLBQYAAAAABAAEAPUAAACMAwAAAAA=&#10;" fillcolor="#5c97c7" stroked="f"/>
                  <v:rect id="Rectangle 741" o:spid="_x0000_s1763" style="position:absolute;left:7888;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KXjsYA&#10;AADdAAAADwAAAGRycy9kb3ducmV2LnhtbESPQWvCQBCF74X+h2UKvdVNFKukrtIKggexaKt4HLLT&#10;JJidDbtbjf/eORR6m+G9ee+b2aJ3rbpQiI1nA/kgA0VcettwZeD7a/UyBRUTssXWMxm4UYTF/PFh&#10;hoX1V97RZZ8qJSEcCzRQp9QVWseyJodx4Dti0X58cJhkDZW2Aa8S7lo9zLJX7bBhaaixo2VN5Xn/&#10;6wyst/nBbVd4PPDxI/9Mo7A5nSfGPD/172+gEvXp3/x3vbaCPx4JrnwjI+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KXjsYAAADdAAAADwAAAAAAAAAAAAAAAACYAgAAZHJz&#10;L2Rvd25yZXYueG1sUEsFBgAAAAAEAAQA9QAAAIsDAAAAAA==&#10;" fillcolor="#5e98c7" stroked="f"/>
                  <v:rect id="Rectangle 742" o:spid="_x0000_s1764" style="position:absolute;left:7890;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RqLMcA&#10;AADdAAAADwAAAGRycy9kb3ducmV2LnhtbERPS2sCMRC+F/wPYQrearZKZV2NIkqxeiitfYi3YTNu&#10;FjeTdZPq1l/fFAq9zcf3nMmstZU4U+NLxwruewkI4tzpkgsF72+PdykIH5A1Vo5JwTd5mE07NxPM&#10;tLvwK523oRAxhH2GCkwIdSalzw1Z9D1XE0fu4BqLIcKmkLrBSwy3lewnyVBaLDk2GKxpYSg/br+s&#10;gs/n5fJj1N8PVtcXna5Nut6dNrVS3dt2PgYRqA3/4j/3k47zHwYj+P0mniC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EaizHAAAA3QAAAA8AAAAAAAAAAAAAAAAAmAIAAGRy&#10;cy9kb3ducmV2LnhtbFBLBQYAAAAABAAEAPUAAACMAwAAAAA=&#10;" fillcolor="#6099c8" stroked="f"/>
                  <v:rect id="Rectangle 743" o:spid="_x0000_s1765" style="position:absolute;left:7892;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6od8YA&#10;AADdAAAADwAAAGRycy9kb3ducmV2LnhtbESPT2vCQBDF74V+h2WEXopuKrVKdJW2ogie6p/7kB2T&#10;aHY2ZNck/fbOodDbDO/Ne79ZrHpXqZaaUHo28DZKQBFn3pacGzgdN8MZqBCRLVaeycAvBVgtn58W&#10;mFrf8Q+1h5grCeGQooEixjrVOmQFOQwjXxOLdvGNwyhrk2vbYCfhrtLjJPnQDkuWhgJr+i4oux3u&#10;zsD463XXU3Jd6/M03+5nbbhPumDMy6D/nIOK1Md/89/1zgr+5F345RsZQS8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6od8YAAADdAAAADwAAAAAAAAAAAAAAAACYAgAAZHJz&#10;L2Rvd25yZXYueG1sUEsFBgAAAAAEAAQA9QAAAIsDAAAAAA==&#10;" fillcolor="#629ac9" stroked="f"/>
                  <v:rect id="Rectangle 744" o:spid="_x0000_s1766" style="position:absolute;left:7894;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6ekscA&#10;AADdAAAADwAAAGRycy9kb3ducmV2LnhtbESPzWrDMBCE74W+g9hCb43s/JTgRDalIW0OCSU/D7BY&#10;W9tUWjmW6jhvHwUKve0y883OLovBGtFT5xvHCtJRAoK4dLrhSsHpuH6Zg/ABWaNxTAqu5KHIHx+W&#10;mGl34T31h1CJGMI+QwV1CG0mpS9rsuhHriWO2rfrLIa4dpXUHV5iuDVynCSv0mLD8UKNLb3XVP4c&#10;fm2s8Xk+k91s+/11+rXafaRpayZGqeen4W0BItAQ/s1/9EZHbjZN4f5NHEH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OnpLHAAAA3QAAAA8AAAAAAAAAAAAAAAAAmAIAAGRy&#10;cy9kb3ducmV2LnhtbFBLBQYAAAAABAAEAPUAAACMAwAAAAA=&#10;" fillcolor="#649cca" stroked="f"/>
                  <v:rect id="Rectangle 745" o:spid="_x0000_s1767" style="position:absolute;left:7895;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3ZcQA&#10;AADdAAAADwAAAGRycy9kb3ducmV2LnhtbERPyWrDMBC9F/IPYgK9NVJNE4IbJZQs4ENzaJIPmFrj&#10;hVgjYym226+vAoHe5vHWWW1G24ieOl871vA6UyCIc2dqLjVczoeXJQgfkA02jknDD3nYrCdPK0yN&#10;G/iL+lMoRQxhn6KGKoQ2ldLnFVn0M9cSR65wncUQYVdK0+EQw20jE6UW0mLNsaHClrYV5dfTzWro&#10;v5PfpCj2o7ouss9B+Wy3O2ZaP0/Hj3cQgcbwL364MxPnz98SuH8TT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692XEAAAA3QAAAA8AAAAAAAAAAAAAAAAAmAIAAGRycy9k&#10;b3ducmV2LnhtbFBLBQYAAAAABAAEAPUAAACJAwAAAAA=&#10;" fillcolor="#669dca" stroked="f"/>
                  <v:rect id="Rectangle 746" o:spid="_x0000_s1768" style="position:absolute;left:7897;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Z4sMA&#10;AADdAAAADwAAAGRycy9kb3ducmV2LnhtbERPTWsCMRC9F/wPYYTeatZqRVajiFTooQhdRfQ2bMbd&#10;YDJZNlHXf98UCt7m8T5nvuycFTdqg/GsYDjIQBCXXhuuFOx3m7cpiBCRNVrPpOBBAZaL3sscc+3v&#10;/EO3IlYihXDIUUEdY5NLGcqaHIaBb4gTd/atw5hgW0nd4j2FOyvfs2wiHRpODTU2tK6pvBRXp4BP&#10;ZnywZnqwx+1n3Garh/2+Fkq99rvVDESkLj7F/+4vneZ/jEfw9006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NZ4sMAAADdAAAADwAAAAAAAAAAAAAAAACYAgAAZHJzL2Rv&#10;d25yZXYueG1sUEsFBgAAAAAEAAQA9QAAAIgDAAAAAA==&#10;" fillcolor="#689fcb" stroked="f"/>
                  <v:rect id="Rectangle 747" o:spid="_x0000_s1769" style="position:absolute;left:7899;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pxi8QA&#10;AADdAAAADwAAAGRycy9kb3ducmV2LnhtbERPTWvCQBC9F/wPyxR6q5tKKiW6CUUUpHhJLBVvQ3bM&#10;hmZnY3bV9N93C0Jv83ifsyxG24krDb51rOBlmoAgrp1uuVHwud88v4HwAVlj55gU/JCHIp88LDHT&#10;7sYlXavQiBjCPkMFJoQ+k9LXhiz6qeuJI3dyg8UQ4dBIPeAthttOzpJkLi22HBsM9rQyVH9XF6ug&#10;35a7XWOwWh2+Sm3253V6/EiUenoc3xcgAo3hX3x3b3Wc/5qm8PdNP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6cYvEAAAA3QAAAA8AAAAAAAAAAAAAAAAAmAIAAGRycy9k&#10;b3ducmV2LnhtbFBLBQYAAAAABAAEAPUAAACJAwAAAAA=&#10;" fillcolor="#6aa0cc" stroked="f"/>
                  <v:rect id="Rectangle 748" o:spid="_x0000_s1770" style="position:absolute;left:7901;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Xc8IA&#10;AADdAAAADwAAAGRycy9kb3ducmV2LnhtbERPS4vCMBC+C/6HMAt703SlilSjiCLrehG1u+ehmT6w&#10;mZQmavffG0HwNh/fc+bLztTiRq2rLCv4GkYgiDOrKy4UpOftYArCeWSNtWVS8E8Olot+b46Jtnc+&#10;0u3kCxFC2CWooPS+SaR0WUkG3dA2xIHLbWvQB9gWUrd4D+GmlqMomkiDFYeGEhtal5RdTlej4Dv9&#10;3W+OP7u/dZHm8Sqe5uctHpT6/OhWMxCeOv8Wv9w7HeaP4zE8vw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NFdzwgAAAN0AAAAPAAAAAAAAAAAAAAAAAJgCAABkcnMvZG93&#10;bnJldi54bWxQSwUGAAAAAAQABAD1AAAAhwMAAAAA&#10;" fillcolor="#6ca1cc" stroked="f"/>
                  <v:rect id="Rectangle 749" o:spid="_x0000_s1771" style="position:absolute;left:7903;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5YsIA&#10;AADdAAAADwAAAGRycy9kb3ducmV2LnhtbERPTWvCQBC9C/6HZYReRDeWNpboKqEQ6TUmiMchO02C&#10;2dmQXU36791Cobd5vM/ZHyfTiQcNrrWsYLOOQBBXVrdcKyiLbPUBwnlkjZ1lUvBDDo6H+WyPibYj&#10;5/Q4+1qEEHYJKmi87xMpXdWQQbe2PXHgvu1g0Ac41FIPOIZw08nXKIqlwZZDQ4M9fTZU3c53o8BU&#10;V7uUvG2Li05PNh/La5ZGSr0spnQHwtPk/8V/7i8d5r+/xfD7TThBH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bliwgAAAN0AAAAPAAAAAAAAAAAAAAAAAJgCAABkcnMvZG93&#10;bnJldi54bWxQSwUGAAAAAAQABAD1AAAAhwMAAAAA&#10;" fillcolor="#6ea2cd" stroked="f"/>
                  <v:rect id="Rectangle 750" o:spid="_x0000_s1772" style="position:absolute;left:7905;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5YW8EA&#10;AADdAAAADwAAAGRycy9kb3ducmV2LnhtbERPzWrCQBC+F/oOyxS8SN1YrJXoKrYYKd6iPsCQHZNo&#10;dnbJbk18e1cQepuP73cWq9404kqtry0rGI8SEMSF1TWXCo6H7H0GwgdkjY1lUnAjD6vl68sCU207&#10;zum6D6WIIexTVFCF4FIpfVGRQT+yjjhyJ9saDBG2pdQtdjHcNPIjSabSYM2xoUJHPxUVl/2fUYC8&#10;KZ3JOn1wO/d9zhxth/lQqcFbv56DCNSHf/HT/avj/M/JFzy+iS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uWFvBAAAA3QAAAA8AAAAAAAAAAAAAAAAAmAIAAGRycy9kb3du&#10;cmV2LnhtbFBLBQYAAAAABAAEAPUAAACGAwAAAAA=&#10;" fillcolor="#70a4ce" stroked="f"/>
                  <v:rect id="Rectangle 751" o:spid="_x0000_s1773" style="position:absolute;left:7906;top:2154;width:3;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dkcYA&#10;AADdAAAADwAAAGRycy9kb3ducmV2LnhtbESPzW7CQAyE75V4h5WRuFRlA+WnCiyIIlH1BoU+gLVr&#10;koisN8puSXj7+lCpN1sznvm83va+VndqYxXYwGScgSK2wVVcGPi+HF7eQMWE7LAOTAYeFGG7GTyt&#10;MXeh4y+6n1OhJIRjjgbKlJpc62hL8hjHoSEW7Rpaj0nWttCuxU7Cfa2nWbbQHiuWhhIb2pdkb+cf&#10;b8DF6+U0XS7j++K5n3X2g4+1fTVmNOx3K1CJ+vRv/rv+dII/nwmu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adkcYAAADdAAAADwAAAAAAAAAAAAAAAACYAgAAZHJz&#10;L2Rvd25yZXYueG1sUEsFBgAAAAAEAAQA9QAAAIsDAAAAAA==&#10;" fillcolor="#72a5ce" stroked="f"/>
                  <v:rect id="Rectangle 752" o:spid="_x0000_s1774" style="position:absolute;left:7909;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fsYA&#10;AADdAAAADwAAAGRycy9kb3ducmV2LnhtbERP22oCMRB9F/oPYQp9q1lLK7oaRQoWS6t4Q/Bt3Mxe&#10;7GaybFLd/ftGKPg2h3Od8bQxpbhQ7QrLCnrdCARxYnXBmYL9bv48AOE8ssbSMiloycF08tAZY6zt&#10;lTd02fpMhBB2MSrIva9iKV2Sk0HXtRVx4FJbG/QB1pnUNV5DuCnlSxT1pcGCQ0OOFb3nlPxsf42C&#10;w3fVptF8uTjpc/q1/mg/96veUamnx2Y2AuGp8Xfxv3uhw/y31yHcvgkny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5+fsYAAADdAAAADwAAAAAAAAAAAAAAAACYAgAAZHJz&#10;L2Rvd25yZXYueG1sUEsFBgAAAAAEAAQA9QAAAIsDAAAAAA==&#10;" fillcolor="#74a7cf" stroked="f"/>
                  <v:rect id="Rectangle 753" o:spid="_x0000_s1775" style="position:absolute;left:7910;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bsgA&#10;AADdAAAADwAAAGRycy9kb3ducmV2LnhtbESPzW7CQAyE75X6DitX6qUqm1ZKRQMLgqqtOHDg78DR&#10;ZE0SkfVG2W0S3h4fkHqzNeOZz9P54GrVURsqzwbeRgko4tzbigsDh/3P6xhUiMgWa89k4EoB5rPH&#10;hylm1ve8pW4XCyUhHDI0UMbYZFqHvCSHYeQbYtHOvnUYZW0LbVvsJdzV+j1JPrTDiqWhxIa+Ssov&#10;uz9n4HhKf/NPejkv9XqzvXSd75PvlTHPT8NiAirSEP/N9+uVFfw0FX75Rkb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Zn9uyAAAAN0AAAAPAAAAAAAAAAAAAAAAAJgCAABk&#10;cnMvZG93bnJldi54bWxQSwUGAAAAAAQABAD1AAAAjQMAAAAA&#10;" fillcolor="#76a8d0" stroked="f"/>
                  <v:rect id="Rectangle 754" o:spid="_x0000_s1776" style="position:absolute;left:7912;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ewcMA&#10;AADdAAAADwAAAGRycy9kb3ducmV2LnhtbERPS2vCQBC+C/0PyxS8mY0FS0mzigqWeqw1h97G7JhE&#10;s7Nhd5vHv+8WCr3Nx/ecfDOaVvTkfGNZwTJJQRCXVjdcKTh/HhYvIHxA1thaJgUTedisH2Y5ZtoO&#10;/EH9KVQihrDPUEEdQpdJ6cuaDPrEdsSRu1pnMEToKqkdDjHctPIpTZ+lwYZjQ40d7Wsq76dvo6Cs&#10;vm5TI7eXazt4VxRufDu6nVLzx3H7CiLQGP7Ff+53HeevVkv4/Sae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HewcMAAADdAAAADwAAAAAAAAAAAAAAAACYAgAAZHJzL2Rv&#10;d25yZXYueG1sUEsFBgAAAAAEAAQA9QAAAIgDAAAAAA==&#10;" fillcolor="#78a9d1" stroked="f"/>
                  <v:rect id="Rectangle 755" o:spid="_x0000_s1777" style="position:absolute;left:7914;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84jMQA&#10;AADdAAAADwAAAGRycy9kb3ducmV2LnhtbERPTWsCMRC9F/wPYQq91ayCVrdGkUKL9SKuIh6HZLpZ&#10;upksm6xu/fWmUOhtHu9zFqve1eJCbag8KxgNMxDE2puKSwXHw/vzDESIyAZrz6TghwKsloOHBebG&#10;X3lPlyKWIoVwyFGBjbHJpQzaksMw9A1x4r586zAm2JbStHhN4a6W4yybSocVpwaLDb1Z0t9F5xSc&#10;uvJmT3qzfTnPd7r72NWfxCOlnh779SuISH38F/+5NybNn0zG8PtNOkE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POIzEAAAA3QAAAA8AAAAAAAAAAAAAAAAAmAIAAGRycy9k&#10;b3ducmV2LnhtbFBLBQYAAAAABAAEAPUAAACJAwAAAAA=&#10;" fillcolor="#7aaad1" stroked="f"/>
                  <v:rect id="Rectangle 756" o:spid="_x0000_s1778" style="position:absolute;left:7916;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om8UA&#10;AADdAAAADwAAAGRycy9kb3ducmV2LnhtbERPTWvCQBC9F/wPywheSt1oUdLoKqK1eOihpj14HLNj&#10;EszOhuyaxH/fFQq9zeN9znLdm0q01LjSsoLJOAJBnFldcq7g53v/EoNwHlljZZkU3MnBejV4WmKi&#10;bcdHalOfixDCLkEFhfd1IqXLCjLoxrYmDtzFNgZ9gE0udYNdCDeVnEbRXBosOTQUWNO2oOya3oyC&#10;3VvZ9e9ft3iyjz/Pz9ympw99V2o07DcLEJ56/y/+cx90mD+bvcLjm3CC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iWibxQAAAN0AAAAPAAAAAAAAAAAAAAAAAJgCAABkcnMv&#10;ZG93bnJldi54bWxQSwUGAAAAAAQABAD1AAAAigMAAAAA&#10;" fillcolor="#7cabd2" stroked="f"/>
                  <v:rect id="Rectangle 757" o:spid="_x0000_s1779" style="position:absolute;left:7917;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GO7sQA&#10;AADdAAAADwAAAGRycy9kb3ducmV2LnhtbERPTWvCQBC9F/wPywje6qbBWIluRIJCoYdW20tvQ3bM&#10;psnOhuyq8d93C4Xe5vE+Z7MdbSeuNPjGsYKneQKCuHK64VrB58fhcQXCB2SNnWNScCcP22LysMFc&#10;uxsf6XoKtYgh7HNUYELocyl9Zciin7ueOHJnN1gMEQ611APeYrjtZJokS2mx4dhgsKfSUNWeLlZB&#10;tnpfhu/2/sxf5q10+9cylWmp1Gw67tYgAo3hX/znftFxfpYt4PebeII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xju7EAAAA3QAAAA8AAAAAAAAAAAAAAAAAmAIAAGRycy9k&#10;b3ducmV2LnhtbFBLBQYAAAAABAAEAPUAAACJAwAAAAA=&#10;" fillcolor="#7eadd3" stroked="f"/>
                  <v:rect id="Rectangle 758" o:spid="_x0000_s1780" style="position:absolute;left:7919;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HMMQA&#10;AADdAAAADwAAAGRycy9kb3ducmV2LnhtbERPS2vCQBC+F/wPywi91Y2BNG10FRED7UlqLb2O2ckD&#10;s7Mhu03iv+8Khd7m43vOejuZVgzUu8ayguUiAkFcWN1wpeD8mT+9gHAeWWNrmRTcyMF2M3tYY6bt&#10;yB80nHwlQgi7DBXU3neZlK6oyaBb2I44cKXtDfoA+0rqHscQbloZR9GzNNhwaKixo31NxfX0YxQ0&#10;6bmLzXdevt7Sd+PSr2t5vByUepxPuxUIT5P/F/+533SYnyQJ3L8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chzDEAAAA3QAAAA8AAAAAAAAAAAAAAAAAmAIAAGRycy9k&#10;b3ducmV2LnhtbFBLBQYAAAAABAAEAPUAAACJAwAAAAA=&#10;" fillcolor="#80aed3" stroked="f"/>
                  <v:rect id="Rectangle 759" o:spid="_x0000_s1781" style="position:absolute;left:7921;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oaLcMA&#10;AADdAAAADwAAAGRycy9kb3ducmV2LnhtbERPTYvCMBC9C/sfwix409TFilSjSBdFEAR1D3scmrEt&#10;bSa1ibX+eyMs7G0e73OW697UoqPWlZYVTMYRCOLM6pJzBT+X7WgOwnlkjbVlUvAkB+vVx2CJibYP&#10;PlF39rkIIewSVFB43yRSuqwgg25sG+LAXW1r0AfY5lK3+AjhppZfUTSTBksODQU2lBaUVee7UXC7&#10;T+PqdNx93+bRYdcdqml6TH+VGn72mwUIT73/F/+59zrMj+MZvL8JJ8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oaLcMAAADdAAAADwAAAAAAAAAAAAAAAACYAgAAZHJzL2Rv&#10;d25yZXYueG1sUEsFBgAAAAAEAAQA9QAAAIgDAAAAAA==&#10;" fillcolor="#82afd4" stroked="f"/>
                  <v:rect id="Rectangle 760" o:spid="_x0000_s1782" style="position:absolute;left:7923;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3imsIA&#10;AADdAAAADwAAAGRycy9kb3ducmV2LnhtbERPS4vCMBC+C/6HMII3TdX1QW0UUReW3nT34m1opg/a&#10;TEoTtfvvNwuCt/n4npPse9OIB3WusqxgNo1AEGdWV1wo+Pn+nGxAOI+ssbFMCn7JwX43HCQYa/vk&#10;Cz2uvhAhhF2MCkrv21hKl5Vk0E1tSxy43HYGfYBdIXWHzxBuGjmPopU0WHFoKLGlY0lZfb0bBWuT&#10;Hm729EH1aZEujtV5lbs6VWo86g9bEJ56/xa/3F86zF8u1/D/TThB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eKawgAAAN0AAAAPAAAAAAAAAAAAAAAAAJgCAABkcnMvZG93&#10;bnJldi54bWxQSwUGAAAAAAQABAD1AAAAhwMAAAAA&#10;" fillcolor="#84b0d5" stroked="f"/>
                  <v:rect id="Rectangle 761" o:spid="_x0000_s1783" style="position:absolute;left:7925;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XWaMkA&#10;AADdAAAADwAAAGRycy9kb3ducmV2LnhtbESPT08CMRDF7yZ+h2ZMvEnXP4isFKImKAclAeHAbdyO&#10;243b6aYtsPrpnYOJt5m8N+/9ZjLrfasOFFMT2MDloABFXAXbcG1g8z6/uAOVMrLFNjAZ+KYEs+np&#10;yQRLG468osM610pCOJVowOXclVqnypHHNAgdsWifIXrMssZa24hHCfetviqKW+2xYWlw2NGTo+pr&#10;vfcGHl/pbYTL5ct2N7/ef7jnmzj+Ccacn/UP96Ay9fnf/He9sII/HAqufCMj6O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0XWaMkAAADdAAAADwAAAAAAAAAAAAAAAACYAgAA&#10;ZHJzL2Rvd25yZXYueG1sUEsFBgAAAAAEAAQA9QAAAI4DAAAAAA==&#10;" fillcolor="#86b1d5" stroked="f"/>
                  <v:rect id="Rectangle 762" o:spid="_x0000_s1784" style="position:absolute;left:7926;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LPcIA&#10;AADdAAAADwAAAGRycy9kb3ducmV2LnhtbERPzWrCQBC+F3yHZQRvdWMxotFVSsFS6KnRBxizYzaY&#10;nY3ZTUx9erdQ8DYf3+9sdoOtRU+trxwrmE0TEMSF0xWXCo6H/esShA/IGmvHpOCXPOy2o5cNZtrd&#10;+If6PJQihrDPUIEJocmk9IUhi37qGuLInV1rMUTYllK3eIvhtpZvSbKQFiuODQYb+jBUXPLOKgjf&#10;yfWc7g2bDuenLr+n/WfXKDUZD+9rEIGG8BT/u790nJ+mK/j7Jp4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QMs9wgAAAN0AAAAPAAAAAAAAAAAAAAAAAJgCAABkcnMvZG93&#10;bnJldi54bWxQSwUGAAAAAAQABAD1AAAAhwMAAAAA&#10;" fillcolor="#88b3d6" stroked="f"/>
                  <v:rect id="Rectangle 763" o:spid="_x0000_s1785" style="position:absolute;left:7928;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1bXMcA&#10;AADdAAAADwAAAGRycy9kb3ducmV2LnhtbESPT2vCQBDF74V+h2UKvdVNK/4hukoRRClejAoex+yY&#10;BLOzaXYb02/fORS8zfDevPeb+bJ3teqoDZVnA++DBBRx7m3FhYHjYf02BRUissXaMxn4pQDLxfPT&#10;HFPr77ynLouFkhAOKRooY2xSrUNeksMw8A2xaFffOoyytoW2Ld4l3NX6I0nG2mHF0lBiQ6uS8lv2&#10;4wycL+vvyajLvvr9drob0u56Wm06Y15f+s8ZqEh9fJj/r7dW8Edj4ZdvZAS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9W1zHAAAA3QAAAA8AAAAAAAAAAAAAAAAAmAIAAGRy&#10;cy9kb3ducmV2LnhtbFBLBQYAAAAABAAEAPUAAACMAwAAAAA=&#10;" fillcolor="#8ab4d6" stroked="f"/>
                  <v:rect id="Rectangle 764" o:spid="_x0000_s1786" style="position:absolute;left:7930;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FzvcIA&#10;AADdAAAADwAAAGRycy9kb3ducmV2LnhtbERPTWvCQBC9F/wPywje6iYVQ5u6iogRr6Yeehyy02w0&#10;OxuyWxP767tCobd5vM9ZbUbbihv1vnGsIJ0nIIgrpxuuFZw/iudXED4ga2wdk4I7edisJ08rzLUb&#10;+ES3MtQihrDPUYEJocul9JUhi37uOuLIfbneYoiwr6XucYjhtpUvSZJJiw3HBoMd7QxV1/LbKngz&#10;eF5Uxe4i9+HncP1M/D6tvVKz6bh9BxFoDP/iP/dRx/nLLIXHN/EE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8XO9wgAAAN0AAAAPAAAAAAAAAAAAAAAAAJgCAABkcnMvZG93&#10;bnJldi54bWxQSwUGAAAAAAQABAD1AAAAhwMAAAAA&#10;" fillcolor="#8cb6d7" stroked="f"/>
                  <v:rect id="Rectangle 765" o:spid="_x0000_s1787" style="position:absolute;left:7932;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WQ+L8A&#10;AADdAAAADwAAAGRycy9kb3ducmV2LnhtbERPzQrCMAy+C75DieBNOxVlTKuIIAgK4hS8hjVuwzUd&#10;a9X59lYQvOXj+81i1ZpKPKlxpWUFo2EEgjizuuRcweW8HcQgnEfWWFkmBW9ysFp2OwtMtH3xiZ6p&#10;z0UIYZeggsL7OpHSZQUZdENbEwfuZhuDPsAml7rBVwg3lRxH0UwaLDk0FFjTpqDsnj6MApceJrkz&#10;7/oePfbp5WgP1+s0Vqrfa9dzEJ5a/xf/3Dsd5k9nY/h+E06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pZD4vwAAAN0AAAAPAAAAAAAAAAAAAAAAAJgCAABkcnMvZG93bnJl&#10;di54bWxQSwUGAAAAAAQABAD1AAAAhAMAAAAA&#10;" fillcolor="#8eb7d8" stroked="f"/>
                  <v:rect id="Rectangle 766" o:spid="_x0000_s1788" style="position:absolute;left:7934;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feQsQA&#10;AADdAAAADwAAAGRycy9kb3ducmV2LnhtbERPS2sCMRC+F/wPYQrearY+trI1igrCll6sfZyHzewD&#10;k8myibr665uC0Nt8fM9ZrHprxJk63zhW8DxKQBAXTjdcKfj63D3NQfiArNE4JgVX8rBaDh4WmGl3&#10;4Q86H0IlYgj7DBXUIbSZlL6oyaIfuZY4cqXrLIYIu0rqDi8x3Bo5TpJUWmw4NtTY0ram4ng4WQXH&#10;G5qXdT4336d8817uf97KadoqNXzs168gAvXhX3x35zrOn6UT+Psmn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H3kLEAAAA3QAAAA8AAAAAAAAAAAAAAAAAmAIAAGRycy9k&#10;b3ducmV2LnhtbFBLBQYAAAAABAAEAPUAAACJAwAAAAA=&#10;" fillcolor="#90b8d9" stroked="f"/>
                  <v:rect id="Rectangle 767" o:spid="_x0000_s1789" style="position:absolute;left:7935;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kb8IA&#10;AADdAAAADwAAAGRycy9kb3ducmV2LnhtbERPTWsCMRC9C/0PYQreNKuola1R6oLQgyDaUjwOm+lm&#10;6WayJHFd/30jCN7m8T5nteltIzryoXasYDLOQBCXTtdcKfj+2o2WIEJE1tg4JgU3CrBZvwxWmGt3&#10;5SN1p1iJFMIhRwUmxjaXMpSGLIaxa4kT9+u8xZigr6T2eE3htpHTLFtIizWnBoMtFYbKv9PFKjjf&#10;fHHYvnGX/RwnO78vTIndVqnha//xDiJSH5/ih/tTp/nzxQzu36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PyRvwgAAAN0AAAAPAAAAAAAAAAAAAAAAAJgCAABkcnMvZG93&#10;bnJldi54bWxQSwUGAAAAAAQABAD1AAAAhwMAAAAA&#10;" fillcolor="#92b9d9" stroked="f"/>
                  <v:rect id="Rectangle 768" o:spid="_x0000_s1790" style="position:absolute;left:7937;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cPsIA&#10;AADdAAAADwAAAGRycy9kb3ducmV2LnhtbERPTWsCMRC9C/6HMAUvUrMKSrs1ipUKIl607X3YTDdL&#10;k8k2Sd313zcFwds83ucs172z4kIhNp4VTCcFCOLK64ZrBR/vu8cnEDEha7SeScGVIqxXw8ESS+07&#10;PtHlnGqRQziWqMCk1JZSxsqQwzjxLXHmvnxwmDIMtdQBuxzurJwVxUI6bDg3GGxpa6j6Pv86BdJc&#10;w/hYvx6O1L19mp/WmueDVWr00G9eQCTq0118c+91nj9fzOH/m3yC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dw+wgAAAN0AAAAPAAAAAAAAAAAAAAAAAJgCAABkcnMvZG93&#10;bnJldi54bWxQSwUGAAAAAAQABAD1AAAAhwMAAAAA&#10;" fillcolor="#94bada" stroked="f"/>
                  <v:rect id="Rectangle 769" o:spid="_x0000_s1791" style="position:absolute;left:7939;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ZCecIA&#10;AADdAAAADwAAAGRycy9kb3ducmV2LnhtbERPTYvCMBC9C/6HMMLeNHUXS6lGkYUFWQqi1fvQjG2x&#10;mZQma+v+eiMI3ubxPme1GUwjbtS52rKC+SwCQVxYXXOp4JT/TBMQziNrbCyTgjs52KzHoxWm2vZ8&#10;oNvRlyKEsEtRQeV9m0rpiooMupltiQN3sZ1BH2BXSt1hH8JNIz+jKJYGaw4NFbb0XVFxPf4ZBdk9&#10;mR+ufd6cs9+dzLZf8j/P9kp9TIbtEoSnwb/FL/dOh/mLOIbnN+EE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NkJ5wgAAAN0AAAAPAAAAAAAAAAAAAAAAAJgCAABkcnMvZG93&#10;bnJldi54bWxQSwUGAAAAAAQABAD1AAAAhwMAAAAA&#10;" fillcolor="#96bcdb" stroked="f"/>
                  <v:rect id="Rectangle 770" o:spid="_x0000_s1792" style="position:absolute;left:7941;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de8cA&#10;AADdAAAADwAAAGRycy9kb3ducmV2LnhtbESPT2vCQBDF70K/wzIFb7pRUUPqKiKIUnrwH4q3ITtN&#10;gtnZkF01zafvFgreZnhv3u/NbNGYUjyodoVlBYN+BII4tbrgTMHpuO7FIJxH1lhaJgU/5GAxf+vM&#10;MNH2yXt6HHwmQgi7BBXk3leJlC7NyaDr24o4aN+2NujDWmdS1/gM4aaUwyiaSIMFB0KOFa1ySm+H&#10;uwmQdnQpNu10J10Tb3bX8de5/YyV6r43yw8Qnhr/Mv9fb3WoP55M4e+bMIK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1nXvHAAAA3QAAAA8AAAAAAAAAAAAAAAAAmAIAAGRy&#10;cy9kb3ducmV2LnhtbFBLBQYAAAAABAAEAPUAAACMAwAAAAA=&#10;" fillcolor="#98bedc" stroked="f"/>
                  <v:rect id="Rectangle 771" o:spid="_x0000_s1793" style="position:absolute;left:7942;top:2154;width:3;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3u58UA&#10;AADdAAAADwAAAGRycy9kb3ducmV2LnhtbESPTWvCQBCG70L/wzKFXkrdVDCV6CpSELwVUy09jtlp&#10;EpqdjdlVo7/eOQjeZpj345nZoneNOlEXas8G3ocJKOLC25pLA9vv1dsEVIjIFhvPZOBCARbzp8EM&#10;M+vPvKFTHkslIRwyNFDF2GZah6Iih2HoW2K5/fnOYZS1K7Xt8CzhrtGjJEm1w5qlocKWPisq/vOj&#10;k9789/L1OrnWMdkcRj787Ffp7sOYl+d+OQUVqY8P8d29toI/TgVXvpER9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e7nxQAAAN0AAAAPAAAAAAAAAAAAAAAAAJgCAABkcnMv&#10;ZG93bnJldi54bWxQSwUGAAAAAAQABAD1AAAAigMAAAAA&#10;" fillcolor="#9abfdc" stroked="f"/>
                  <v:rect id="Rectangle 772" o:spid="_x0000_s1794" style="position:absolute;left:7945;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2U8IA&#10;AADdAAAADwAAAGRycy9kb3ducmV2LnhtbERPS2sCMRC+C/6HMEJvmii46GoUEaw9ePGB52EzblY3&#10;k2WT6ra/vikUepuP7znLdedq8aQ2VJ41jEcKBHHhTcWlhst5N5yBCBHZYO2ZNHxRgPWq31tibvyL&#10;j/Q8xVKkEA45arAxNrmUobDkMIx8Q5y4m28dxgTbUpoWXync1XKiVCYdVpwaLDa0tVQ8Tp9Ow2Fr&#10;D+q+yb6rMNu/X+2kq9X1qPXboNssQETq4r/4z/1h0vxpNoffb9IJ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QvZTwgAAAN0AAAAPAAAAAAAAAAAAAAAAAJgCAABkcnMvZG93&#10;bnJldi54bWxQSwUGAAAAAAQABAD1AAAAhwMAAAAA&#10;" fillcolor="#9cc0dd" stroked="f"/>
                  <v:rect id="Rectangle 773" o:spid="_x0000_s1795" style="position:absolute;left:7946;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0tMYA&#10;AADdAAAADwAAAGRycy9kb3ducmV2LnhtbESPT2vCQBDF74V+h2UK3uqmQq1NXUUtoiAe/NP7kJ0m&#10;odnZsLvG2E/fOQi9zfDevPeb6bx3jeooxNqzgZdhBoq48Lbm0sD5tH6egIoJ2WLjmQzcKMJ89vgw&#10;xdz6Kx+oO6ZSSQjHHA1UKbW51rGoyGEc+pZYtG8fHCZZQ6ltwKuEu0aPsmysHdYsDRW2tKqo+Dle&#10;nIGxe98sdr9tvzuHJX1mXWoOX3tjBk/94gNUoj79m+/XWyv4r2/CL9/ICH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s0tMYAAADdAAAADwAAAAAAAAAAAAAAAACYAgAAZHJz&#10;L2Rvd25yZXYueG1sUEsFBgAAAAAEAAQA9QAAAIsDAAAAAA==&#10;" fillcolor="#9ec1de" stroked="f"/>
                  <v:rect id="Rectangle 774" o:spid="_x0000_s1796" style="position:absolute;left:7948;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HZVcQA&#10;AADdAAAADwAAAGRycy9kb3ducmV2LnhtbERPTWvCQBC9F/wPywi9FN1oqZHoKlZoybHGIB6H7JgE&#10;s7Mhu03Sf98tFLzN433Odj+aRvTUudqygsU8AkFcWF1zqSA/f8zWIJxH1thYJgU/5GC/mzxtMdF2&#10;4BP1mS9FCGGXoILK+zaR0hUVGXRz2xIH7mY7gz7ArpS6wyGEm0Yuo2glDdYcGips6VhRcc++jYL1&#10;a/zylX6a4iqvebO69O8xXk5KPU/HwwaEp9E/xP/uVIf5b/EC/r4JJ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B2VXEAAAA3QAAAA8AAAAAAAAAAAAAAAAAmAIAAGRycy9k&#10;b3ducmV2LnhtbFBLBQYAAAAABAAEAPUAAACJAwAAAAA=&#10;" fillcolor="#a0c2de" stroked="f"/>
                  <v:rect id="Rectangle 775" o:spid="_x0000_s1797" style="position:absolute;left:7950;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tm8QA&#10;AADdAAAADwAAAGRycy9kb3ducmV2LnhtbERPTWvCQBC9F/oflin0UnRTRS2pqxSp4MWDURFvY3aa&#10;hGZnQ3aN6793BcHbPN7nTOfB1KKj1lWWFXz2ExDEudUVFwp222XvC4TzyBpry6TgSg7ms9eXKaba&#10;XnhDXeYLEUPYpaig9L5JpXR5SQZd3zbEkfuzrUEfYVtI3eIlhptaDpJkLA1WHBtKbGhRUv6fnY2C&#10;PW3Xu9Cd/Mfv6bgPw3V2WC6uSr2/hZ9vEJ6Cf4of7pWO80eTAdy/iS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JbZvEAAAA3QAAAA8AAAAAAAAAAAAAAAAAmAIAAGRycy9k&#10;b3ducmV2LnhtbFBLBQYAAAAABAAEAPUAAACJAwAAAAA=&#10;" fillcolor="#a2c4df" stroked="f"/>
                  <v:rect id="Rectangle 776" o:spid="_x0000_s1798" style="position:absolute;left:7952;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rJMUA&#10;AADdAAAADwAAAGRycy9kb3ducmV2LnhtbERPTWvCQBC9C/6HZQRvutFSLdFVtKCtHkRtoXgbsmMS&#10;zM6G7KrRX+8WBG/zeJ8zntamEBeqXG5ZQa8bgSBOrM45VfD7s+h8gHAeWWNhmRTcyMF00myMMdb2&#10;yju67H0qQgi7GBVk3pexlC7JyKDr2pI4cEdbGfQBVqnUFV5DuClkP4oG0mDOoSHDkj4zSk77s1Hw&#10;t1stlpt5//61vW0iVxwG7lSvlWq36tkIhKfav8RP97cO89+Hb/D/TThB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uskxQAAAN0AAAAPAAAAAAAAAAAAAAAAAJgCAABkcnMv&#10;ZG93bnJldi54bWxQSwUGAAAAAAQABAD1AAAAigMAAAAA&#10;" fillcolor="#a4c5e0" stroked="f"/>
                  <v:rect id="Rectangle 777" o:spid="_x0000_s1799" style="position:absolute;left:7954;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i/9L4A&#10;AADdAAAADwAAAGRycy9kb3ducmV2LnhtbERPy6rCMBDdC/5DGMGdptYn1ShSuODWF26HZmyLzaQ2&#10;uVr/3giCuzmc56w2ranEgxpXWlYwGkYgiDOrS84VnI5/gwUI55E1VpZJwYscbNbdzgoTbZ+8p8fB&#10;5yKEsEtQQeF9nUjpsoIMuqGtiQN3tY1BH2CTS93gM4SbSsZRNJMGSw4NBdaUFpTdDv9GwW6O8eUe&#10;p9N7+kpbeT6PfTVmpfq9drsE4an1P/HXvdNh/nQ+gc834QS5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OYv/S+AAAA3QAAAA8AAAAAAAAAAAAAAAAAmAIAAGRycy9kb3ducmV2&#10;LnhtbFBLBQYAAAAABAAEAPUAAACDAwAAAAA=&#10;" fillcolor="#a6c7e1" stroked="f"/>
                  <v:rect id="Rectangle 778" o:spid="_x0000_s1800" style="position:absolute;left:7955;top:2154;width:3;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lf1MQA&#10;AADdAAAADwAAAGRycy9kb3ducmV2LnhtbERPS2vCQBC+F/wPywje6qaCD6KrtEKhIKUY66G3MTsm&#10;wexsyE419dd3BcHbfHzPWaw6V6sztaHybOBlmIAizr2tuDDwvXt/noEKgmyx9kwG/ijAatl7WmBq&#10;/YW3dM6kUDGEQ4oGSpEm1TrkJTkMQ98QR+7oW4cSYVto2+Ilhrtaj5Jkoh1WHBtKbGhdUn7Kfp2B&#10;/c/08/pFm3UWatke3vajSsQZM+h3r3NQQp08xHf3h43zx9Mx3L6JJ+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pX9TEAAAA3QAAAA8AAAAAAAAAAAAAAAAAmAIAAGRycy9k&#10;b3ducmV2LnhtbFBLBQYAAAAABAAEAPUAAACJAwAAAAA=&#10;" fillcolor="#a8c7e1" stroked="f"/>
                  <v:rect id="Rectangle 779" o:spid="_x0000_s1801" style="position:absolute;left:7958;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IosMA&#10;AADdAAAADwAAAGRycy9kb3ducmV2LnhtbERPS2rDMBDdF3IHMYHuatmGpMaJEkJCQzcp1MkBBmlq&#10;m1ojY6m209NXhUJ383jf2e5n24mRBt86VpAlKQhi7UzLtYLb9eWpAOEDssHOMSm4k4f9bvGwxdK4&#10;id9prEItYgj7EhU0IfSllF43ZNEnrieO3IcbLIYIh1qaAacYbjuZp+laWmw5NjTY07Eh/Vl9WQVv&#10;fMmr80Hr0yX7NpxORX43WqnH5XzYgAg0h3/xn/vVxPmr5zX8fhN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WIosMAAADdAAAADwAAAAAAAAAAAAAAAACYAgAAZHJzL2Rv&#10;d25yZXYueG1sUEsFBgAAAAAEAAQA9QAAAIgDAAAAAA==&#10;" fillcolor="#aac9e2" stroked="f"/>
                  <v:rect id="Rectangle 780" o:spid="_x0000_s1802" style="position:absolute;left:7959;top:2154;width:3;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jOvsMA&#10;AADdAAAADwAAAGRycy9kb3ducmV2LnhtbESPT4vCMBDF7wt+hzCCtzVR2VWqUcQ/IN6sHjyOzdgW&#10;m0lpotZvbxaEvc3w3vvNm9mitZV4UONLxxoGfQWCOHOm5FzD6bj9noDwAdlg5Zg0vMjDYt75mmFi&#10;3JMP9EhDLiKEfYIaihDqREqfFWTR911NHLWrayyGuDa5NA0+I9xWcqjUr7RYcrxQYE2rgrJbereR&#10;cl67Q7W5bFU+unC6K9WG9iete912OQURqA3/5k96Z2L9n/EY/r6JI8j5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jOvsMAAADdAAAADwAAAAAAAAAAAAAAAACYAgAAZHJzL2Rv&#10;d25yZXYueG1sUEsFBgAAAAAEAAQA9QAAAIgDAAAAAA==&#10;" fillcolor="#accae2" stroked="f"/>
                  <v:rect id="Rectangle 781" o:spid="_x0000_s1803" style="position:absolute;left:7962;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MnsYA&#10;AADdAAAADwAAAGRycy9kb3ducmV2LnhtbESPQUvDQBCF74L/YRnBm91Y0WrstpQWJdJDMS14HbJj&#10;NpidDdm1Wf+9cxC8zfDevPfNcp19r840xi6wgdtZAYq4Cbbj1sDp+HLzCComZIt9YDLwQxHWq8uL&#10;JZY2TPxO5zq1SkI4lmjApTSUWsfGkcc4CwOxaJ9h9JhkHVttR5wk3Pd6XhQP2mPH0uBwoK2j5qv+&#10;9gZ208kdp6rKh/xW89Nu/4Hz1ztjrq/y5hlUopz+zX/XlRX8+4Xgyjcygl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DMnsYAAADdAAAADwAAAAAAAAAAAAAAAACYAgAAZHJz&#10;L2Rvd25yZXYueG1sUEsFBgAAAAAEAAQA9QAAAIsDAAAAAA==&#10;" fillcolor="#aecce3" stroked="f"/>
                  <v:rect id="Rectangle 782" o:spid="_x0000_s1804" style="position:absolute;left:7963;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ZsrcQA&#10;AADdAAAADwAAAGRycy9kb3ducmV2LnhtbERP22oCMRB9F/yHMIJvmlXQ2tUoIghKS8Fbad+Gzbi7&#10;uJksSVy3f98UCr7N4VxnsWpNJRpyvrSsYDRMQBBnVpecKziftoMZCB+QNVaWScEPeVgtu50Fpto+&#10;+EDNMeQihrBPUUERQp1K6bOCDPqhrYkjd7XOYIjQ5VI7fMRwU8lxkkylwZJjQ4E1bQrKbse7UUCl&#10;4+n322X0tW0+z5d98t5+bGZK9Xvteg4iUBue4n/3Tsf5k5dX+Psmn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WbK3EAAAA3QAAAA8AAAAAAAAAAAAAAAAAmAIAAGRycy9k&#10;b3ducmV2LnhtbFBLBQYAAAAABAAEAPUAAACJAwAAAAA=&#10;" fillcolor="#b0cde4" stroked="f"/>
                  <v:rect id="Rectangle 783" o:spid="_x0000_s1805" style="position:absolute;left:7964;top:2154;width:3;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Iq8YA&#10;AADdAAAADwAAAGRycy9kb3ducmV2LnhtbESPS2vDQAyE74H8h0WBXkKzbqF5ON6EEgj0VJoHOate&#10;+UG8WuNdx+6/rw6F3iRmNPMp24+uUQ/qQu3ZwMsiAUWce1tzaeB6OT6vQYWIbLHxTAZ+KMB+N51k&#10;mFo/8Ike51gqCeGQooEqxjbVOuQVOQwL3xKLVvjOYZS1K7XtcJBw1+jXJFlqhzVLQ4UtHSrK7+fe&#10;GUi+b5tQh6u+F6uv4XOc9+Vw6Y15mo3vW1CRxvhv/rv+sIL/thZ++UZG0L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Iq8YAAADdAAAADwAAAAAAAAAAAAAAAACYAgAAZHJz&#10;L2Rvd25yZXYueG1sUEsFBgAAAAAEAAQA9QAAAIsDAAAAAA==&#10;" fillcolor="#b2cee4" stroked="f"/>
                  <v:rect id="Rectangle 784" o:spid="_x0000_s1806" style="position:absolute;left:7967;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gMc8IA&#10;AADdAAAADwAAAGRycy9kb3ducmV2LnhtbERPTYvCMBC9C/sfwix401RBkWoUkRWWvah13fPQjE2x&#10;mXSbWOu/N4LgbR7vcxarzlaipcaXjhWMhgkI4tzpkgsFv8ftYAbCB2SNlWNScCcPq+VHb4Gpdjc+&#10;UJuFQsQQ9ikqMCHUqZQ+N2TRD11NHLmzayyGCJtC6gZvMdxWcpwkU2mx5NhgsKaNofySXa2C+i//&#10;+j/rU6f31/3uVGU/7cFMlep/dus5iEBdeItf7m8d509mI3h+E0+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AxzwgAAAN0AAAAPAAAAAAAAAAAAAAAAAJgCAABkcnMvZG93&#10;bnJldi54bWxQSwUGAAAAAAQABAD1AAAAhwMAAAAA&#10;" fillcolor="#b4cfe5" stroked="f"/>
                  <v:rect id="Rectangle 785" o:spid="_x0000_s1807" style="position:absolute;left:7968;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Jp8QA&#10;AADdAAAADwAAAGRycy9kb3ducmV2LnhtbERP32vCMBB+H/g/hBP2NpMJG6UzikwHA5nDOhDfzuZs&#10;i82lJFG7/34RBr7dx/fzJrPetuJCPjSONTyPFAji0pmGKw0/24+nDESIyAZbx6ThlwLMpoOHCebG&#10;XXlDlyJWIoVwyFFDHWOXSxnKmiyGkeuIE3d03mJM0FfSeLymcNvKsVKv0mLDqaHGjt5rKk/F2WpQ&#10;2c4X8/2qWX6dVnarvtdxcThr/Tjs528gIvXxLv53f5o0/yUbw+2bdIK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viafEAAAA3QAAAA8AAAAAAAAAAAAAAAAAmAIAAGRycy9k&#10;b3ducmV2LnhtbFBLBQYAAAAABAAEAPUAAACJAwAAAAA=&#10;" fillcolor="#b6d0e6" stroked="f"/>
                  <v:rect id="Rectangle 786" o:spid="_x0000_s1808" style="position:absolute;left:7970;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iCHsMA&#10;AADdAAAADwAAAGRycy9kb3ducmV2LnhtbERPS2vCQBC+C/6HZQRvurGlIqmriDXFqy/scchOk9Ts&#10;bLq7mrS/visUvM3H95z5sjO1uJHzlWUFk3ECgji3uuJCwfGQjWYgfEDWWFsmBT/kYbno9+aYatvy&#10;jm77UIgYwj5FBWUITSqlz0sy6Me2IY7cp3UGQ4SukNphG8NNLZ+SZCoNVhwbSmxoXVJ+2V+Ngrff&#10;j8ycv/x2822rzfs0nFrrMqWGg271CiJQFx7if/dWx/kvs2e4fxN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iCHsMAAADdAAAADwAAAAAAAAAAAAAAAACYAgAAZHJzL2Rv&#10;d25yZXYueG1sUEsFBgAAAAAEAAQA9QAAAIgDAAAAAA==&#10;" fillcolor="#b8d2e7" stroked="f"/>
                  <v:rect id="Rectangle 787" o:spid="_x0000_s1809" style="position:absolute;left:7972;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e+8MA&#10;AADdAAAADwAAAGRycy9kb3ducmV2LnhtbERPTWsCMRC9F/wPYQpeSs1WVJbVKCIUelHUKr0Om3E3&#10;dDNZN2lc/70pFHqbx/ucxaq3jYjUeeNYwdsoA0FcOm24UnD6fH/NQfiArLFxTAru5GG1HDwtsNDu&#10;xgeKx1CJFMK+QAV1CG0hpS9rsuhHriVO3MV1FkOCXSV1h7cUbhs5zrKZtGg4NdTY0qam8vv4YxVE&#10;+xL1OO6vp+nWhvxwvu++jFFq+Nyv5yAC9eFf/Of+0Gn+NJ/A7zfpB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Ue+8MAAADdAAAADwAAAAAAAAAAAAAAAACYAgAAZHJzL2Rv&#10;d25yZXYueG1sUEsFBgAAAAAEAAQA9QAAAIgDAAAAAA==&#10;" fillcolor="#bad3e7" stroked="f"/>
                  <v:rect id="Rectangle 788" o:spid="_x0000_s1810" style="position:absolute;left:7974;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FnVcAA&#10;AADdAAAADwAAAGRycy9kb3ducmV2LnhtbERPTYvCMBC9L/gfwgje1tRFpVSjqLDiHq2C17EZ22Iz&#10;KU2s1V+/EQRv83ifM192phItNa60rGA0jEAQZ1aXnCs4Hn6/YxDOI2usLJOCBzlYLnpfc0y0vfOe&#10;2tTnIoSwS1BB4X2dSOmyggy6oa2JA3exjUEfYJNL3eA9hJtK/kTRVBosOTQUWNOmoOya3oyC9aF9&#10;mlP8d87bDV5uxymm2zEqNeh3qxkIT53/iN/unQ7zJ/EEXt+EE+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vFnVcAAAADdAAAADwAAAAAAAAAAAAAAAACYAgAAZHJzL2Rvd25y&#10;ZXYueG1sUEsFBgAAAAAEAAQA9QAAAIUDAAAAAA==&#10;" fillcolor="#bcd4e8" stroked="f"/>
                  <v:rect id="Rectangle 789" o:spid="_x0000_s1811" style="position:absolute;left:7976;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Yb8IA&#10;AADdAAAADwAAAGRycy9kb3ducmV2LnhtbERPTWvCQBC9F/wPywi91Y2BBkldpQqCvVWrh96m2TEb&#10;zMyG7GrSf98tFHqbx/uc5XrkVt2pD40XA/NZBoqk8raR2sDpY/e0ABUiisXWCxn4pgDr1eRhiaX1&#10;gxzofoy1SiESSjTgYuxKrUPliDHMfEeSuIvvGWOCfa1tj0MK51bnWVZoxkZSg8OOto6q6/HGBi52&#10;/3bmrwLP73zYXF2eD7tPNuZxOr6+gIo0xn/xn3tv0/znRQG/36QT9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NhhvwgAAAN0AAAAPAAAAAAAAAAAAAAAAAJgCAABkcnMvZG93&#10;bnJldi54bWxQSwUGAAAAAAQABAD1AAAAhwMAAAAA&#10;" fillcolor="#bed6e9" stroked="f"/>
                  <v:rect id="Rectangle 790" o:spid="_x0000_s1812" style="position:absolute;left:7978;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rbX8QA&#10;AADdAAAADwAAAGRycy9kb3ducmV2LnhtbERPS2sCMRC+C/0PYQq9abYFddkapUiFpRfrg9LjsJlu&#10;wm4m6ybq+u+bQsHbfHzPWawG14oL9cF6VvA8yUAQV15brhUcD5txDiJEZI2tZ1JwowCr5cNogYX2&#10;V97RZR9rkUI4FKjAxNgVUobKkMMw8R1x4n587zAm2NdS93hN4a6VL1k2kw4tpwaDHa0NVc3+7BQM&#10;R739bupm925P8/Kr/LidP41V6ulxeHsFEWmId/G/u9Rp/jSfw9836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q21/EAAAA3QAAAA8AAAAAAAAAAAAAAAAAmAIAAGRycy9k&#10;b3ducmV2LnhtbFBLBQYAAAAABAAEAPUAAACJAwAAAAA=&#10;" fillcolor="#c0d6e9" stroked="f"/>
                  <v:rect id="Rectangle 791" o:spid="_x0000_s1813" style="position:absolute;left:7979;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ZLccA&#10;AADdAAAADwAAAGRycy9kb3ducmV2LnhtbESP3WrCQBCF7wt9h2UEb0Q3FbQaXcUKgl5o8ecBhuyY&#10;BLOzaXar6ds7F0LvZjhnzvlmvmxdpe7UhNKzgY9BAoo487bk3MDlvOlPQIWIbLHyTAb+KMBy8f42&#10;x9T6Bx/pfoq5khAOKRooYqxTrUNWkMMw8DWxaFffOIyyNrm2DT4k3FV6mCRj7bBkaSiwpnVB2e30&#10;6wxse3seT1df3+35k4bhUI9+dpudMd1Ou5qBitTGf/PremsFfzQRXPlGRtCL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GS3HAAAA3QAAAA8AAAAAAAAAAAAAAAAAmAIAAGRy&#10;cy9kb3ducmV2LnhtbFBLBQYAAAAABAAEAPUAAACMAwAAAAA=&#10;" fillcolor="#c2d8ea" stroked="f"/>
                  <v:rect id="Rectangle 792" o:spid="_x0000_s1814" style="position:absolute;left:7981;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rM58QA&#10;AADdAAAADwAAAGRycy9kb3ducmV2LnhtbERPTWvCQBC9C/6HZYTedKNQm0ZXEZuCt9LEQ49jdprE&#10;ZmdDdpuk/fXdguBtHu9ztvvRNKKnztWWFSwXEQjiwuqaSwXn/HUeg3AeWWNjmRT8kIP9bjrZYqLt&#10;wO/UZ74UIYRdggoq79tESldUZNAtbEscuE/bGfQBdqXUHQ4h3DRyFUVrabDm0FBhS8eKiq/s2yhI&#10;zQuen9qrv+oo+3hL69/lZZUr9TAbDxsQnkZ/F9/cJx3mP8bP8P9NOEH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zOfEAAAA3QAAAA8AAAAAAAAAAAAAAAAAmAIAAGRycy9k&#10;b3ducmV2LnhtbFBLBQYAAAAABAAEAPUAAACJAwAAAAA=&#10;" fillcolor="#c4d9eb" stroked="f"/>
                  <v:rect id="Rectangle 793" o:spid="_x0000_s1815" style="position:absolute;left:7983;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9ToscA&#10;AADdAAAADwAAAGRycy9kb3ducmV2LnhtbESPQWvCQBCF70L/wzIFb7qpWGlTV5GAWIpFanvQ25Ad&#10;k2B2Nma3Jv77zkHobYb35r1v5sve1epKbag8G3gaJ6CIc28rLgz8fK9HL6BCRLZYeyYDNwqwXDwM&#10;5pha3/EXXfexUBLCIUUDZYxNqnXIS3IYxr4hFu3kW4dR1rbQtsVOwl2tJ0ky0w4rloYSG8pKys/7&#10;X2fgstvu8OOImz4Lnf6M58MpW0+NGT72qzdQkfr4b75fv1vBf34VfvlGRt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fU6LHAAAA3QAAAA8AAAAAAAAAAAAAAAAAmAIAAGRy&#10;cy9kb3ducmV2LnhtbFBLBQYAAAAABAAEAPUAAACMAwAAAAA=&#10;" fillcolor="#c6dbeb" stroked="f"/>
                  <v:rect id="Rectangle 794" o:spid="_x0000_s1816" style="position:absolute;left:7985;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VcAA&#10;AADdAAAADwAAAGRycy9kb3ducmV2LnhtbERPy6rCMBDdX/AfwgjuromCr2oUuXBBcONr425oxqbY&#10;TEoTtf69EQR3czjPWaxaV4k7NaH0rGHQVyCIc29KLjScjv+/UxAhIhusPJOGJwVYLTs/C8yMf/Ce&#10;7odYiBTCIUMNNsY6kzLklhyGvq+JE3fxjcOYYFNI0+AjhbtKDpUaS4clpwaLNf1Zyq+Hm9OgQj0l&#10;e34W20k73lc3vA53M6V1r9uu5yAitfEr/rg3Js0fzQbw/iadIJ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DVcAAAADdAAAADwAAAAAAAAAAAAAAAACYAgAAZHJzL2Rvd25y&#10;ZXYueG1sUEsFBgAAAAAEAAQA9QAAAIUDAAAAAA==&#10;" fillcolor="#c8dcec" stroked="f"/>
                  <v:rect id="Rectangle 795" o:spid="_x0000_s1817" style="position:absolute;left:7986;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dkMQA&#10;AADdAAAADwAAAGRycy9kb3ducmV2LnhtbERP22oCMRB9F/oPYQq+aVbBS7dGkUJFEQTXFvo4bKa7&#10;SzeTbRJ19euNIPg2h3Od2aI1tTiR85VlBYN+AoI4t7riQsHX4bM3BeEDssbaMim4kIfF/KUzw1Tb&#10;M+/plIVCxBD2KSooQ2hSKX1ekkHftw1x5H6tMxgidIXUDs8x3NRymCRjabDi2FBiQx8l5X/Z0Sio&#10;9fJ/tBns1vR9LVaXg5u02c9Wqe5ru3wHEagNT/HDvdZx/uhtCPdv4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JnZDEAAAA3QAAAA8AAAAAAAAAAAAAAAAAmAIAAGRycy9k&#10;b3ducmV2LnhtbFBLBQYAAAAABAAEAPUAAACJAwAAAAA=&#10;" fillcolor="#cadded" stroked="f"/>
                  <v:rect id="Rectangle 796" o:spid="_x0000_s1818" style="position:absolute;left:7988;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Z4sMUA&#10;AADdAAAADwAAAGRycy9kb3ducmV2LnhtbERPS2vCQBC+F/wPywi9BN3YUtHUVWzBonjwCe1xyE6T&#10;YHY27G5j+u+7BcHbfHzPmS06U4uWnK8sKxgNUxDEudUVFwrOp9VgAsIHZI21ZVLwSx4W897DDDNt&#10;r3yg9hgKEUPYZ6igDKHJpPR5SQb90DbEkfu2zmCI0BVSO7zGcFPLpzQdS4MVx4YSG3ovKb8cf4yC&#10;j/Zr8zle73Fi3lyylNtkt2oTpR773fIVRKAu3MU391rH+S/TZ/j/Jp4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1niwxQAAAN0AAAAPAAAAAAAAAAAAAAAAAJgCAABkcnMv&#10;ZG93bnJldi54bWxQSwUGAAAAAAQABAD1AAAAigMAAAAA&#10;" fillcolor="#ccdeed" stroked="f"/>
                  <v:rect id="Rectangle 797" o:spid="_x0000_s1819" style="position:absolute;left:7990;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l/p8QA&#10;AADdAAAADwAAAGRycy9kb3ducmV2LnhtbERPS2vCQBC+F/wPywi91Y2llRpdRaSW2oPGB3oddsck&#10;mJ0N2a1J/323IPQ2H99zpvPOVuJGjS8dKxgOEhDE2pmScwXHw+rpDYQPyAYrx6TghzzMZ72HKabG&#10;tbyj2z7kIoawT1FBEUKdSul1QRb9wNXEkbu4xmKIsMmlabCN4baSz0kykhZLjg0F1rQsSF/331bB&#10;ee3bbLvaaNamWm/fP76yU4ZKPfa7xQREoC78i+/uTxPnv45f4O+beIK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Jf6fEAAAA3QAAAA8AAAAAAAAAAAAAAAAAmAIAAGRycy9k&#10;b3ducmV2LnhtbFBLBQYAAAAABAAEAPUAAACJAwAAAAA=&#10;" fillcolor="#cee0ee" stroked="f"/>
                  <v:rect id="Rectangle 798" o:spid="_x0000_s1820" style="position:absolute;left:7992;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X5/MMA&#10;AADdAAAADwAAAGRycy9kb3ducmV2LnhtbERPS4vCMBC+C/6HMII3TRVctBpFFhY8rOAbvQ3N2JY2&#10;k9Jk2+6/NwsL3ubje85q05lSNFS73LKCyTgCQZxYnXOq4HL+Gs1BOI+ssbRMCn7JwWbd760w1rbl&#10;IzUnn4oQwi5GBZn3VSylSzIy6Ma2Ig7c09YGfYB1KnWNbQg3pZxG0Yc0mHNoyLCiz4yS4vRjFLRN&#10;sq2eBz5cv/fNrZg87vpW3JUaDrrtEoSnzr/F/+6dDvNnixn8fRNO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X5/MMAAADdAAAADwAAAAAAAAAAAAAAAACYAgAAZHJzL2Rv&#10;d25yZXYueG1sUEsFBgAAAAAEAAQA9QAAAIgDAAAAAA==&#10;" fillcolor="#d0e1ef" stroked="f"/>
                  <v:rect id="Rectangle 799" o:spid="_x0000_s1821" style="position:absolute;left:7994;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0LcMA&#10;AADdAAAADwAAAGRycy9kb3ducmV2LnhtbERPS0vDQBC+C/6HZYTe7EbB2MZuixYKnqx90uOYHbOh&#10;2dmQnbbpv3cFwdt8fM+ZzHrfqDN1sQ5s4GGYgSIug625MrDdLO5HoKIgW2wCk4ErRZhNb28mWNhw&#10;4RWd11KpFMKxQANOpC20jqUjj3EYWuLEfYfOoyTYVdp2eEnhvtGPWZZrjzWnBoctzR2Vx/XJG1jO&#10;5e0rr5/58FHKZxgdd261XxgzuOtfX0AJ9fIv/nO/2zT/aZzD7zfpBD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0LcMAAADdAAAADwAAAAAAAAAAAAAAAACYAgAAZHJzL2Rv&#10;d25yZXYueG1sUEsFBgAAAAAEAAQA9QAAAIgDAAAAAA==&#10;" fillcolor="#d2e3f0" stroked="f"/>
                  <v:rect id="Rectangle 800" o:spid="_x0000_s1822" style="position:absolute;left:7995;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pTMUA&#10;AADdAAAADwAAAGRycy9kb3ducmV2LnhtbESP0WoCMRBF3wX/IYzgW81a0NatUaygiD6Ith8wbMbN&#10;6maybuK6/r0pFHyb4d6558503tpSNFT7wrGC4SABQZw5XXCu4Pdn9fYJwgdkjaVjUvAgD/NZtzPF&#10;VLs7H6g5hlzEEPYpKjAhVKmUPjNk0Q9cRRy1k6sthrjWudQ13mO4LeV7koylxYIjwWBFS0PZ5Xiz&#10;kTv8flTFNqw3hnE/uZ1342uzU6rfaxdfIAK14WX+v97oWH80+YC/b+IIcvY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WalMxQAAAN0AAAAPAAAAAAAAAAAAAAAAAJgCAABkcnMv&#10;ZG93bnJldi54bWxQSwUGAAAAAAQABAD1AAAAigMAAAAA&#10;" fillcolor="#d4e4f0" stroked="f"/>
                  <v:rect id="Rectangle 801" o:spid="_x0000_s1823" style="position:absolute;left:7997;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iieMYA&#10;AADdAAAADwAAAGRycy9kb3ducmV2LnhtbESPT0sDQQzF70K/w5CCNztb8V/XTosIBU+K1aLe4k66&#10;u3Qns0zGdvfbm4PgLeG9vPfLcj2EzhwpSRvZwXxWgCGuom+5dvD+trm4AyMZ2WMXmRyMJLBeTc6W&#10;WPp44lc6bnNtNISlRAdNzn1prVQNBZRZ7IlV28cUMOuaausTnjQ8dPayKG5swJa1ocGeHhuqDtuf&#10;4GCTvucv8eu5siKLnexux6uPz9G58+nwcA8m05D/zX/XT17xrxeKq9/oCHb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3iieMYAAADdAAAADwAAAAAAAAAAAAAAAACYAgAAZHJz&#10;L2Rvd25yZXYueG1sUEsFBgAAAAAEAAQA9QAAAIsDAAAAAA==&#10;" fillcolor="#d6e5f1" stroked="f"/>
                  <v:rect id="Rectangle 802" o:spid="_x0000_s1824" style="position:absolute;left:7999;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e1jcIA&#10;AADdAAAADwAAAGRycy9kb3ducmV2LnhtbERPTYvCMBC9L/gfwgje1lTRZa1GUUHQ3dNWPXgbmrEp&#10;NpPSxFr/vVlY2Ns83ucsVp2tREuNLx0rGA0TEMS50yUXCk7H3fsnCB+QNVaOScGTPKyWvbcFpto9&#10;+IfaLBQihrBPUYEJoU6l9Lkhi37oauLIXV1jMUTYFFI3+IjhtpLjJPmQFkuODQZr2hrKb9ndKuhq&#10;m+0nJjt8f23ocDmXLW1Dq9Sg363nIAJ14V/8597rOH86m8HvN/EE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F7WNwgAAAN0AAAAPAAAAAAAAAAAAAAAAAJgCAABkcnMvZG93&#10;bnJldi54bWxQSwUGAAAAAAQABAD1AAAAhwMAAAAA&#10;" fillcolor="#d8e6f2" stroked="f"/>
                  <v:rect id="Rectangle 803" o:spid="_x0000_s1825" style="position:absolute;left:8001;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4z8EA&#10;AADdAAAADwAAAGRycy9kb3ducmV2LnhtbESPQYvCMBCF74L/IYzgzSYqiFSjFEFYj7oePA7N2Ha3&#10;mZQmW7v/fucg7G2G9+a9b/bH0bdqoD42gS0sMwOKuAyu4crC/fO82IKKCdlhG5gs/FKE42E62WPu&#10;wouvNNxSpSSEY44W6pS6XOtY1uQxZqEjFu0Zeo9J1r7SrseXhPtWr4zZaI8NS0ONHZ1qKr9vP97C&#10;88sXxOb8GPTa4QWdcUNxt3Y+G4sdqERj+je/rz+c4G+M8Ms3Mo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5OM/BAAAA3QAAAA8AAAAAAAAAAAAAAAAAmAIAAGRycy9kb3du&#10;cmV2LnhtbFBLBQYAAAAABAAEAPUAAACGAwAAAAA=&#10;" fillcolor="#dae7f2" stroked="f"/>
                  <v:rect id="Rectangle 804" o:spid="_x0000_s1826" style="position:absolute;left:8003;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Js3cMA&#10;AADdAAAADwAAAGRycy9kb3ducmV2LnhtbERPS2vCQBC+C/0Pywi9iG58IJK6ilUKvalpvU+y02ww&#10;Oxuya0z/vVsoeJuP7znrbW9r0VHrK8cKppMEBHHhdMWlgu+vj/EKhA/IGmvHpOCXPGw3L4M1ptrd&#10;+UxdFkoRQ9inqMCE0KRS+sKQRT9xDXHkflxrMUTYllK3eI/htpazJFlKixXHBoMN7Q0V1+xmFRQH&#10;7i9mPl/k+eyYv3eX286cRkq9DvvdG4hAfXiK/92fOs5fJlP4+yae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nJs3cMAAADdAAAADwAAAAAAAAAAAAAAAACYAgAAZHJzL2Rv&#10;d25yZXYueG1sUEsFBgAAAAAEAAQA9QAAAIgDAAAAAA==&#10;" fillcolor="#dce9f3" stroked="f"/>
                  <v:rect id="Rectangle 805" o:spid="_x0000_s1827" style="position:absolute;left:8005;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SM98MA&#10;AADdAAAADwAAAGRycy9kb3ducmV2LnhtbERPS2rDMBDdF3oHMYXuarleuIlrJaQFk0LIIp8DTK2J&#10;bWqNhKQk7u2rQiC7ebzv1MvJjOJCPgyWFbxmOQji1uqBOwXHQ/MyAxEissbRMin4pQDLxeNDjZW2&#10;V97RZR87kUI4VKigj9FVUoa2J4Mhs444cSfrDcYEfSe1x2sKN6Ms8ryUBgdODT06+uyp/dmfjYK3&#10;748Ze7sZV/LkGrfh+bxcb5V6fppW7yAiTfEuvrm/dJpf5gX8f5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SM98MAAADdAAAADwAAAAAAAAAAAAAAAACYAgAAZHJzL2Rv&#10;d25yZXYueG1sUEsFBgAAAAAEAAQA9QAAAIgDAAAAAA==&#10;" fillcolor="#deeaf4" stroked="f"/>
                  <v:rect id="Rectangle 806" o:spid="_x0000_s1828" style="position:absolute;left:8007;top:2154;width:1;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xu+sMA&#10;AADdAAAADwAAAGRycy9kb3ducmV2LnhtbERPS4vCMBC+L/gfwgje1lQFV7pG8QnS01YLsrehmW3L&#10;NpPSRK3/3giCt/n4njNfdqYWV2pdZVnBaBiBIM6trrhQkJ32nzMQziNrrC2Tgjs5WC56H3OMtb1x&#10;StejL0QIYRejgtL7JpbS5SUZdEPbEAfuz7YGfYBtIXWLtxBuajmOoqk0WHFoKLGhTUn5//FiFJzS&#10;9b5Lfs7Z126V/OZZQttxelFq0O9W3yA8df4tfrkPOsyfRhN4fhNO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xu+sMAAADdAAAADwAAAAAAAAAAAAAAAACYAgAAZHJzL2Rv&#10;d25yZXYueG1sUEsFBgAAAAAEAAQA9QAAAIgDAAAAAA==&#10;" fillcolor="#e0ecf5" stroked="f"/>
                  <v:rect id="Rectangle 807" o:spid="_x0000_s1829" style="position:absolute;left:8008;top:2154;width:2;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5L8QA&#10;AADdAAAADwAAAGRycy9kb3ducmV2LnhtbERPTWsCMRC9C/0PYQreNKnIIlujlKpgPVTdSulx2Ex3&#10;t91MliTV7b9vCoK3ebzPmS9724oz+dA41vAwViCIS2carjSc3jajGYgQkQ22jknDLwVYLu4Gc8yN&#10;u/CRzkWsRArhkKOGOsYulzKUNVkMY9cRJ+7TeYsxQV9J4/GSwm0rJ0pl0mLDqaHGjp5rKr+LH6th&#10;c5o16+LwZdyq9e8vu9fdx15lWg/v+6dHEJH6eBNf3VuT5mdqCv/fpB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BOS/EAAAA3QAAAA8AAAAAAAAAAAAAAAAAmAIAAGRycy9k&#10;b3ducmV2LnhtbFBLBQYAAAAABAAEAPUAAACJAwAAAAA=&#10;" fillcolor="#e2ecf5" stroked="f"/>
                </v:group>
                <v:rect id="Rectangle 809" o:spid="_x0000_s1830" style="position:absolute;left:5086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cvvMQA&#10;AADdAAAADwAAAGRycy9kb3ducmV2LnhtbERPTWsCMRC9F/ofwhS81ayKUlejlIqgh8J224PHYTNu&#10;tt1MliSu6783hUJv83ifs94OthU9+dA4VjAZZyCIK6cbrhV8fe6fX0CEiKyxdUwKbhRgu3l8WGOu&#10;3ZU/qC9jLVIIhxwVmBi7XMpQGbIYxq4jTtzZeYsxQV9L7fGawm0rp1m2kBYbTg0GO3ozVP2UF6vg&#10;eJudiuq7nBk/OfTdcl/s5u+FUqOn4XUFItIQ/8V/7oNO8xfZHH6/SSf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nL7zEAAAA3QAAAA8AAAAAAAAAAAAAAAAAmAIAAGRycy9k&#10;b3ducmV2LnhtbFBLBQYAAAAABAAEAPUAAACJAwAAAAA=&#10;" fillcolor="#e4edf5" stroked="f"/>
                <v:rect id="Rectangle 810" o:spid="_x0000_s1831" style="position:absolute;left:50876;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NH0cQA&#10;AADdAAAADwAAAGRycy9kb3ducmV2LnhtbERPTWvCQBC9C/0Pywi9SN3YQ5A0q4hFEO3B2tJeh+w0&#10;Sc3Ohsyqqb/eFQre5vE+J5/3rlEn6qT2bGAyTkARF97WXBr4/Fg9TUFJQLbYeCYDfyQwnz0Mcsys&#10;P/M7nfahVDGEJUMDVQhtprUUFTmUsW+JI/fjO4chwq7UtsNzDHeNfk6SVDusOTZU2NKyouKwPzoD&#10;o/KrvuidbDeN/G6nr8Xb5NuLMY/DfvECKlAf7uJ/99rG+WmSwu2beIKe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jR9HEAAAA3QAAAA8AAAAAAAAAAAAAAAAAmAIAAGRycy9k&#10;b3ducmV2LnhtbFBLBQYAAAAABAAEAPUAAACJAwAAAAA=&#10;" fillcolor="#e6eff6" stroked="f"/>
                <v:rect id="Rectangle 811" o:spid="_x0000_s1832" style="position:absolute;left:50888;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LZ8IA&#10;AADdAAAADwAAAGRycy9kb3ducmV2LnhtbERP24rCMBB9F/yHMIJvmlqwlmoUEUTdFy+7HzA0Y1ts&#10;JqWJmv37zcLCvs3hXGe1CaYVL+pdY1nBbJqAIC6tbrhS8PW5n+QgnEfW2FomBd/kYLMeDlZYaPvm&#10;K71uvhIxhF2BCmrvu0JKV9Zk0E1tRxy5u+0N+gj7Suoe3zHctDJNkkwabDg21NjRrqbycXsaBdn2&#10;dM7z80Wm1+PB2PDRhfQ0V2o8CtslCE/B/4v/3Ecd52fJAn6/iSfI9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tnwgAAAN0AAAAPAAAAAAAAAAAAAAAAAJgCAABkcnMvZG93&#10;bnJldi54bWxQSwUGAAAAAAQABAD1AAAAhwMAAAAA&#10;" fillcolor="#e8f0f7" stroked="f"/>
                <v:rect id="Rectangle 812" o:spid="_x0000_s1833" style="position:absolute;left:50901;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iatcYA&#10;AADdAAAADwAAAGRycy9kb3ducmV2LnhtbESPQWvCQBCF7wX/wzKCl6KbCpESXUVEpVBoqXrwOGTH&#10;JJidDbvbmP77zqHQ2wzvzXvfrDaDa1VPITaeDbzMMlDEpbcNVwYu58P0FVRMyBZbz2TghyJs1qOn&#10;FRbWP/iL+lOqlIRwLNBAnVJXaB3LmhzGme+IRbv54DDJGiptAz4k3LV6nmUL7bBhaaixo11N5f30&#10;7Qy86311PR6G1n/owPM875/L/NOYyXjYLkElGtK/+e/6zQr+IhN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9iatcYAAADdAAAADwAAAAAAAAAAAAAAAACYAgAAZHJz&#10;L2Rvd25yZXYueG1sUEsFBgAAAAAEAAQA9QAAAIsDAAAAAA==&#10;" fillcolor="#eaf2f8" stroked="f"/>
                <v:rect id="Rectangle 813" o:spid="_x0000_s1834" style="position:absolute;left:50907;top:13677;width:20;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rf9MMA&#10;AADdAAAADwAAAGRycy9kb3ducmV2LnhtbERPTWvCQBC9F/wPywi91U1asDG6ilgED5ViIuhxyI5J&#10;MDsbsqtJ/71bKHibx/ucxWowjbhT52rLCuJJBIK4sLrmUsEx374lIJxH1thYJgW/5GC1HL0sMNW2&#10;5wPdM1+KEMIuRQWV920qpSsqMugmtiUO3MV2Bn2AXSl1h30IN418j6KpNFhzaKiwpU1FxTW7GQWf&#10;SbL7Osp9eU5qbE4/8Sn/lh9KvY6H9RyEp8E/xf/unQ7zp9EM/r4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rf9MMAAADdAAAADwAAAAAAAAAAAAAAAACYAgAAZHJzL2Rv&#10;d25yZXYueG1sUEsFBgAAAAAEAAQA9QAAAIgDAAAAAA==&#10;" fillcolor="#ecf3f8" stroked="f"/>
                <v:rect id="Rectangle 814" o:spid="_x0000_s1835" style="position:absolute;left:50927;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a63cMA&#10;AADdAAAADwAAAGRycy9kb3ducmV2LnhtbESPQYvCQAyF74L/YYiwN512YUWqo4ggq5cFbX9A7MS2&#10;2MmUzmjrv98cFvaW8F7e+7LZja5VL+pD49lAukhAEZfeNlwZKPLjfAUqRGSLrWcy8KYAu+10ssHM&#10;+oEv9LrGSkkIhwwN1DF2mdahrMlhWPiOWLS77x1GWftK2x4HCXet/kySpXbYsDTU2NGhpvJxfToD&#10;OR6/dZ6n5674+in8+XAraLgZ8zEb92tQkcb4b/67PlnBX6b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a63cMAAADdAAAADwAAAAAAAAAAAAAAAACYAgAAZHJzL2Rv&#10;d25yZXYueG1sUEsFBgAAAAAEAAQA9QAAAIgDAAAAAA==&#10;" fillcolor="#eef4f9" stroked="f"/>
                <v:rect id="Rectangle 815" o:spid="_x0000_s1836" style="position:absolute;left:5093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kauMEA&#10;AADdAAAADwAAAGRycy9kb3ducmV2LnhtbERPzYrCMBC+C/sOYYS9aVoPotVYirAgu6dVH2DajG1p&#10;M6lN1HaffiMI3ubj+51tOphW3Kl3tWUF8TwCQVxYXXOp4Hz6mq1AOI+ssbVMCkZykO4+JltMtH3w&#10;L92PvhQhhF2CCirvu0RKV1Rk0M1tRxy4i+0N+gD7UuoeHyHctHIRRUtpsObQUGFH+4qK5ngzCprs&#10;0uR/uRx+Fmv3zeNqzP21VupzOmQbEJ4G/xa/3Acd5i/jGJ7fhBP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JGrjBAAAA3QAAAA8AAAAAAAAAAAAAAAAAmAIAAGRycy9kb3du&#10;cmV2LnhtbFBLBQYAAAAABAAEAPUAAACGAwAAAAA=&#10;" fillcolor="#f0f5fa" stroked="f"/>
                <v:rect id="Rectangle 816" o:spid="_x0000_s1837" style="position:absolute;left:50946;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1kMQA&#10;AADdAAAADwAAAGRycy9kb3ducmV2LnhtbERPTWvCQBC9F/wPywheim7iQUp0FRWK4q1pDvU2Zsck&#10;mJ1Nd9eY9td3C4Xe5vE+Z7UZTCt6cr6xrCCdJSCIS6sbrhQU76/TFxA+IGtsLZOCL/KwWY+eVphp&#10;++A36vNQiRjCPkMFdQhdJqUvazLoZ7YjjtzVOoMhQldJ7fARw00r50mykAYbjg01drSvqbzld6Mg&#10;+bylp+fz8ZAXlnRhdpfv/sMpNRkP2yWIQEP4F/+5jzrOX6Rz+P0mni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NZDEAAAA3QAAAA8AAAAAAAAAAAAAAAAAmAIAAGRycy9k&#10;b3ducmV2LnhtbFBLBQYAAAAABAAEAPUAAACJAwAAAAA=&#10;" fillcolor="#f2f6fa" stroked="f"/>
                <v:rect id="Rectangle 817" o:spid="_x0000_s1838" style="position:absolute;left:50958;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LcQA&#10;AADdAAAADwAAAGRycy9kb3ducmV2LnhtbERPTWvCQBC9C/6HZQRvzSZpkRJdxZYKQktp04DXITsm&#10;wexsyG5M/PfdQsHbPN7nbHaTacWVetdYVpBEMQji0uqGKwXFz+HhGYTzyBpby6TgRg522/lsg5m2&#10;I3/TNfeVCCHsMlRQe99lUrqyJoMush1x4M62N+gD7CupexxDuGllGscrabDh0FBjR681lZd8MArG&#10;4emkk/OLfpdvx6T40GP6efhSarmY9msQniZ/F/+7jzrMXyWP8PdNOEF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fgS3EAAAA3QAAAA8AAAAAAAAAAAAAAAAAmAIAAGRycy9k&#10;b3ducmV2LnhtbFBLBQYAAAAABAAEAPUAAACJAwAAAAA=&#10;" fillcolor="#f4f8fb" stroked="f"/>
                <v:rect id="Rectangle 818" o:spid="_x0000_s1839" style="position:absolute;left:50971;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9oKcQA&#10;AADdAAAADwAAAGRycy9kb3ducmV2LnhtbERP22rCQBB9F/oPyxR8MxtjDDZ1DaVUCBQE037AmB2T&#10;0Oxsmt1q/PtuoeDbHM51tsVkenGh0XWWFSyjGARxbXXHjYLPj/1iA8J5ZI29ZVJwIwfF7mG2xVzb&#10;Kx/pUvlGhBB2OSpovR9yKV3dkkEX2YE4cGc7GvQBjo3UI15DuOllEseZNNhxaGhxoNeW6q/qxyio&#10;iN6z7/NbPKyn01OadOmhXJVKzR+nl2cQniZ/F/+7Sx3mZ8sU/r4JJ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aCnEAAAA3QAAAA8AAAAAAAAAAAAAAAAAmAIAAGRycy9k&#10;b3ducmV2LnhtbFBLBQYAAAAABAAEAPUAAACJAwAAAAA=&#10;" fillcolor="#f6f9fc" stroked="f"/>
                <v:rect id="Rectangle 819" o:spid="_x0000_s1840" style="position:absolute;left:50984;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oskcEA&#10;AADdAAAADwAAAGRycy9kb3ducmV2LnhtbERPTYvCMBC9C/6HMII3TV1okWqUVRA8uq4LexyasSnb&#10;TGqStfXfbwRhb/N4n7PeDrYVd/KhcaxgMc9AEFdON1wruHweZksQISJrbB2TggcF2G7GozWW2vX8&#10;QfdzrEUK4VCiAhNjV0oZKkMWw9x1xIm7Om8xJuhrqT32Kdy28i3LCmmx4dRgsKO9oern/GsVfOni&#10;0vvbY+kPef/NxxPucnNTajoZ3lcgIg3xX/xyH3WaXyxyeH6TTp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qLJHBAAAA3QAAAA8AAAAAAAAAAAAAAAAAmAIAAGRycy9kb3du&#10;cmV2LnhtbFBLBQYAAAAABAAEAPUAAACGAwAAAAA=&#10;" fillcolor="#f8fbfd" stroked="f"/>
                <v:rect id="Rectangle 820" o:spid="_x0000_s1841" style="position:absolute;left:50996;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Cl7MIA&#10;AADdAAAADwAAAGRycy9kb3ducmV2LnhtbERPTWsCMRC9C/0PYQreNNHDVrZGkULBm7jtpbdxM91s&#10;u5mETdRdf70pFLzN433Oeju4Tlyoj61nDYu5AkFce9Nyo+Hz4322AhETssHOM2kYKcJ28zRZY2n8&#10;lY90qVIjcgjHEjXYlEIpZawtOYxzH4gz9+17hynDvpGmx2sOd51cKlVIhy3nBouB3izVv9XZaYhf&#10;o5Uc1Gm3v6nly09dhcNp1Hr6POxeQSQa0kP8796bPL9YFPD3TT5B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QKXswgAAAN0AAAAPAAAAAAAAAAAAAAAAAJgCAABkcnMvZG93&#10;bnJldi54bWxQSwUGAAAAAAQABAD1AAAAhwMAAAAA&#10;" fillcolor="#fafbfd" stroked="f"/>
                <v:rect id="Rectangle 821" o:spid="_x0000_s1842" style="position:absolute;left:51003;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PrV8IA&#10;AADdAAAADwAAAGRycy9kb3ducmV2LnhtbERPS4vCMBC+L/gfwgje1rTii2oUFdSFPfk46G1oxrbY&#10;TEoStf77zcLC3ubje8582ZpaPMn5yrKCtJ+AIM6trrhQcD5tP6cgfEDWWFsmBW/ysFx0PuaYafvi&#10;Az2PoRAxhH2GCsoQmkxKn5dk0PdtQxy5m3UGQ4SukNrhK4abWg6SZCwNVhwbSmxoU1J+Pz6Mgnx3&#10;HY3Sy8luhntnJct2+31bK9XrtqsZiEBt+Bf/ub90nD9OJ/D7TTxBL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4+tXwgAAAN0AAAAPAAAAAAAAAAAAAAAAAJgCAABkcnMvZG93&#10;bnJldi54bWxQSwUGAAAAAAQABAD1AAAAhwMAAAAA&#10;" fillcolor="#fcfdfe" stroked="f"/>
                <v:rect id="Rectangle 822" o:spid="_x0000_s1843" style="position:absolute;left:51015;top:13677;width:2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Nwn8QA&#10;AADdAAAADwAAAGRycy9kb3ducmV2LnhtbESPQWsCMRCF74X+hzCF3mqiiJStUUQRPHhorZfehs24&#10;WdxMliS667/vHAq9zfDevPfNcj2GTt0p5TayhenEgCKuo2u5sXD+3r+9g8oF2WEXmSw8KMN69fy0&#10;xMrFgb/ofiqNkhDOFVrwpfSV1rn2FDBPYk8s2iWmgEXW1GiXcJDw0OmZMQsdsGVp8NjT1lN9Pd2C&#10;BfMY6OB/0j7Mze7Y7vKn0X1j7evLuPkAVWgs/+a/64MT/MVUcOUbGUG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zcJ/EAAAA3QAAAA8AAAAAAAAAAAAAAAAAmAIAAGRycy9k&#10;b3ducmV2LnhtbFBLBQYAAAAABAAEAPUAAACJAwAAAAA=&#10;" fillcolor="#fefeff" stroked="f"/>
                <v:rect id="Rectangle 823" o:spid="_x0000_s1844" style="position:absolute;left:51041;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DavsIA&#10;AADdAAAADwAAAGRycy9kb3ducmV2LnhtbERPS4vCMBC+L/gfwgje1rSiotUoKqgLe/Jx0NvQjG2x&#10;mZQkav33m4WFvc3H95z5sjW1eJLzlWUFaT8BQZxbXXGh4Hzafk5A+ICssbZMCt7kYbnofMwx0/bF&#10;B3oeQyFiCPsMFZQhNJmUPi/JoO/bhjhyN+sMhghdIbXDVww3tRwkyVgarDg2lNjQpqT8fnwYBfnu&#10;Ohqll5PdDPfOSpbt9vu2VqrXbVczEIHa8C/+c3/pOH+cTuH3m3iCX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Nq+wgAAAN0AAAAPAAAAAAAAAAAAAAAAAJgCAABkcnMvZG93&#10;bnJldi54bWxQSwUGAAAAAAQABAD1AAAAhwMAAAAA&#10;" fillcolor="#fcfdfe" stroked="f"/>
                <v:rect id="Rectangle 824" o:spid="_x0000_s1845" style="position:absolute;left:51047;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SvsQA&#10;AADdAAAADwAAAGRycy9kb3ducmV2LnhtbESPQU/DMAyF70j8h8hI3FhCDwOVZdOENGm3aYULN68x&#10;TaFxoibbWn49PiBxs/We3/u82kxhUBcacx/ZwuPCgCJuo+u5s/D+tnt4BpULssMhMlmYKcNmfXuz&#10;wtrFKx/p0pROSQjnGi34UlKtdW49BcyLmIhF+4xjwCLr2Gk34lXCw6ArY5Y6YM/S4DHRq6f2uzkH&#10;C/lj9pqTOW33P6Z6+mqbdDjN1t7fTdsXUIWm8m/+u947wV9Wwi/fyAh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Ur7EAAAA3QAAAA8AAAAAAAAAAAAAAAAAmAIAAGRycy9k&#10;b3ducmV2LnhtbFBLBQYAAAAABAAEAPUAAACJAwAAAAA=&#10;" fillcolor="#fafbfd" stroked="f"/>
                <v:rect id="Rectangle 825" o:spid="_x0000_s1846" style="position:absolute;left:51060;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EN/MQA&#10;AADdAAAADwAAAGRycy9kb3ducmV2LnhtbESP0YrCMBBF3xf8hzCCL4tNK6xKNYoKwgr7YusHDM3Y&#10;VptJaaJ2/XqzsODbGebOvXeW69404k6dqy0rSKIYBHFhdc2lglO+H89BOI+ssbFMCn7JwXo1+Fhi&#10;qu2Dj3TPfCmCCbsUFVTet6mUrqjIoItsSxx2Z9sZ9GHsSqk7fARz08hJHE+lwZpDQoUt7SoqrtnN&#10;KMgCHUzyUzzzS7/9zOVhJulLqdGw3yxAeOr9W/x//a1D/ekkgb9vAoJ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hDfzEAAAA3QAAAA8AAAAAAAAAAAAAAAAAmAIAAGRycy9k&#10;b3ducmV2LnhtbFBLBQYAAAAABAAEAPUAAACJAwAAAAA=&#10;" fillcolor="#f8fafd" stroked="f"/>
                <v:rect id="Rectangle 826" o:spid="_x0000_s1847" style="position:absolute;left:51073;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afe8IA&#10;AADdAAAADwAAAGRycy9kb3ducmV2LnhtbERP22rCQBB9L/Qflin4VjeNGjS6ikiFgCAY/YAxOybB&#10;7Gya3Wr8e7dQ8G0O5zqLVW8acaPO1ZYVfA0jEMSF1TWXCk7H7ecUhPPIGhvLpOBBDlbL97cFptre&#10;+UC33JcihLBLUUHlfZtK6YqKDLqhbYkDd7GdQR9gV0rd4T2Em0bGUZRIgzWHhgpb2lRUXPNfoyAn&#10;2iU/l++onfTn2Tiux/tslCk1+OjXcxCeev8S/7szHeYncQx/34QT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p97wgAAAN0AAAAPAAAAAAAAAAAAAAAAAJgCAABkcnMvZG93&#10;bnJldi54bWxQSwUGAAAAAAQABAD1AAAAhwMAAAAA&#10;" fillcolor="#f6f9fc" stroked="f"/>
                <v:rect id="Rectangle 827" o:spid="_x0000_s1848" style="position:absolute;left:51085;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NLkMQA&#10;AADdAAAADwAAAGRycy9kb3ducmV2LnhtbERPTWvCQBC9C/0PyxR6003SEkqaVWypEGgRtYFeh+yY&#10;BLOzIbua9N93BcHbPN7n5KvJdOJCg2stK4gXEQjiyuqWawXlz2b+CsJ5ZI2dZVLwRw5Wy4dZjpm2&#10;I+/pcvC1CCHsMlTQeN9nUrqqIYNuYXviwB3tYNAHONRSDziGcNPJJIpSabDl0NBgTx8NVafD2SgY&#10;zy+/Oj6+6y/5WcTltx6T7Wan1NPjtH4D4Wnyd/HNXegwP02e4fpNOEE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zS5DEAAAA3QAAAA8AAAAAAAAAAAAAAAAAmAIAAGRycy9k&#10;b3ducmV2LnhtbFBLBQYAAAAABAAEAPUAAACJAwAAAAA=&#10;" fillcolor="#f4f8fb" stroked="f"/>
                <v:rect id="Rectangle 828" o:spid="_x0000_s1849" style="position:absolute;left:51098;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QYyMIA&#10;AADdAAAADwAAAGRycy9kb3ducmV2LnhtbERPTWvCQBC9C/6HZYTedKOWtKSuIoJS6sWk9T5mp0kw&#10;Oxt2V03/fVcQvM3jfc5i1ZtWXMn5xrKC6SQBQVxa3XCl4Od7O34H4QOyxtYyKfgjD6vlcLDATNsb&#10;53QtQiViCPsMFdQhdJmUvqzJoJ/Yjjhyv9YZDBG6SmqHtxhuWjlLklQabDg21NjRpqbyXFyMgjTn&#10;y253WL/Jgs/z/svtc3M8KfUy6tcfIAL14Sl+uD91nJ/OXuH+TTxB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pBjIwgAAAN0AAAAPAAAAAAAAAAAAAAAAAJgCAABkcnMvZG93&#10;bnJldi54bWxQSwUGAAAAAAQABAD1AAAAhwMAAAAA&#10;" fillcolor="#f2f7fb" stroked="f"/>
                <v:rect id="Rectangle 829" o:spid="_x0000_s1850" style="position:absolute;left:51104;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7WBsMA&#10;AADdAAAADwAAAGRycy9kb3ducmV2LnhtbERP22rCQBB9L/gPywi+1U0DSppmFSkIpX1q7AdMspML&#10;yc6m2VWTfn1XEHybw7lOtp9MLy40utaygpd1BIK4tLrlWsHP6ficgHAeWWNvmRTM5GC/WzxlmGp7&#10;5W+65L4WIYRdigoa74dUSlc2ZNCt7UAcuMqOBn2AYy31iNcQbnoZR9FWGmw5NDQ40HtDZZefjYLu&#10;UHXFXyGnr/jVffKczIX/bZVaLafDGwhPk3+I7+4PHeZv4w3cvgkn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7WBsMAAADdAAAADwAAAAAAAAAAAAAAAACYAgAAZHJzL2Rv&#10;d25yZXYueG1sUEsFBgAAAAAEAAQA9QAAAIgDAAAAAA==&#10;" fillcolor="#f0f5fa" stroked="f"/>
                <v:rect id="Rectangle 830" o:spid="_x0000_s1851" style="position:absolute;left:51117;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9Nj8EA&#10;AADdAAAADwAAAGRycy9kb3ducmV2LnhtbERPzYrCMBC+C/sOYQRvmipskWpaRBD1sqDtA0yb2bZs&#10;MylN1nbf3iwI3ubj+519NplOPGhwrWUF61UEgriyuuVaQZGfllsQziNr7CyTgj9ykKUfsz0m2o58&#10;o8fd1yKEsEtQQeN9n0jpqoYMupXtiQP3bQeDPsChlnrAMYSbTm6iKJYGWw4NDfZ0bKj6uf8aBTme&#10;zjLP19e++Pwq7PVYFjSWSi3m02EHwtPk3+KX+6LD/HgTw/834QS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vTY/BAAAA3QAAAA8AAAAAAAAAAAAAAAAAmAIAAGRycy9kb3du&#10;cmV2LnhtbFBLBQYAAAAABAAEAPUAAACGAwAAAAA=&#10;" fillcolor="#eef4f9" stroked="f"/>
                <v:rect id="Rectangle 831" o:spid="_x0000_s1852" style="position:absolute;left:51130;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zOsMA&#10;AADdAAAADwAAAGRycy9kb3ducmV2LnhtbERPTWvCQBC9F/oflin0UnSiFKupq4hQ6M2qBT0O2TEJ&#10;3Z0N2W1M/n23IHibx/uc5bp3VnXchtqLhsk4A8VSeFNLqeH7+DGagwqRxJD1whoGDrBePT4sKTf+&#10;KnvuDrFUKURCThqqGJscMRQVOwpj37Ak7uJbRzHBtkTT0jWFO4vTLJuho1pSQ0UNbysufg6/TsOi&#10;PNkd7oZi/9V3PEF8tcPLWevnp37zDipyH+/im/vTpPmz6Rv8f5NOw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azOsMAAADdAAAADwAAAAAAAAAAAAAAAACYAgAAZHJzL2Rv&#10;d25yZXYueG1sUEsFBgAAAAAEAAQA9QAAAIgDAAAAAA==&#10;" fillcolor="#ecf2f8" stroked="f"/>
                <v:rect id="Rectangle 832" o:spid="_x0000_s1853" style="position:absolute;left:51142;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vnccA&#10;AADdAAAADwAAAGRycy9kb3ducmV2LnhtbESPQWvCQBCF74X+h2UK3urGHNRGV5GCrSAUtV68jdlp&#10;EpqdDdltEv31nUOhtxnem/e+Wa4HV6uO2lB5NjAZJ6CIc28rLgycP7fPc1AhIlusPZOBGwVYrx4f&#10;lphZ3/ORulMslIRwyNBAGWOTaR3ykhyGsW+IRfvyrcMoa1to22Iv4a7WaZJMtcOKpaHEhl5Lyr9P&#10;P87A293OP3Zdml/t9n3/cuhneLjMjBk9DZsFqEhD/Df/Xe+s4E9TwZV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nr53HAAAA3QAAAA8AAAAAAAAAAAAAAAAAmAIAAGRy&#10;cy9kb3ducmV2LnhtbFBLBQYAAAAABAAEAPUAAACMAwAAAAA=&#10;" fillcolor="#eaf1f8" stroked="f"/>
                <v:rect id="Rectangle 833" o:spid="_x0000_s1854" style="position:absolute;left:51149;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xU5cQA&#10;AADdAAAADwAAAGRycy9kb3ducmV2LnhtbERPTWvCQBC9C/0PywjedKOI2ugmlFpBhB6qhV7H7DRJ&#10;zc6G3Y3Gf98tFLzN433OJu9NI67kfG1ZwXSSgCAurK65VPB52o1XIHxA1thYJgV38pBnT4MNptre&#10;+IOux1CKGMI+RQVVCG0qpS8qMugntiWO3Ld1BkOErpTa4S2Gm0bOkmQhDdYcGyps6bWi4nLsjIKv&#10;5fzw/rY8uG7Xnbeu255WzeVHqdGwf1mDCNSHh/jfvddx/mL2DH/fxBN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sVOXEAAAA3QAAAA8AAAAAAAAAAAAAAAAAmAIAAGRycy9k&#10;b3ducmV2LnhtbFBLBQYAAAAABAAEAPUAAACJAwAAAAA=&#10;" fillcolor="#e8f1f7" stroked="f"/>
                <v:rect id="Rectangle 834" o:spid="_x0000_s1855" style="position:absolute;left:51161;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qwg8cA&#10;AADdAAAADwAAAGRycy9kb3ducmV2LnhtbESPQWsCQQyF7wX/w5BCL0VntSCyOkqxFKT20FrRa9iJ&#10;u9vuZJbNVLf99c2h4C3hvbz3ZbHqQ2PO1Ekd2cF4lIEhLqKvuXSw/3gezsBIQvbYRCYHPySwWg5u&#10;Fpj7eOF3Ou9SaTSEJUcHVUptbq0UFQWUUWyJVTvFLmDStSut7/Ci4aGxkyyb2oA1a0OFLa0rKr52&#10;38HBfXmof+2bbF8a+dzOnorX8TGKc3e3/eMcTKI+Xc3/1xuv+NMH5ddvdAS7/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qsIPHAAAA3QAAAA8AAAAAAAAAAAAAAAAAmAIAAGRy&#10;cy9kb3ducmV2LnhtbFBLBQYAAAAABAAEAPUAAACMAwAAAAA=&#10;" fillcolor="#e6eff6" stroked="f"/>
                <v:rect id="Rectangle 835" o:spid="_x0000_s1856" style="position:absolute;left:51174;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GHD8IA&#10;AADdAAAADwAAAGRycy9kb3ducmV2LnhtbERPS4vCMBC+L/gfwix4W9MqqHSNsgiKqBcf4HVoZtti&#10;M6lNtNVfbwTB23x8z5nMWlOKG9WusKwg7kUgiFOrC84UHA+LnzEI55E1lpZJwZ0czKadrwkm2ja8&#10;o9veZyKEsEtQQe59lUjp0pwMup6tiAP3b2uDPsA6k7rGJoSbUvajaCgNFhwacqxonlN63l+Ngo3l&#10;1eO6PK0vuMma0TldbG1cKtX9bv9+QXhq/Uf8dq90mD8cxPD6Jpwgp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YYcPwgAAAN0AAAAPAAAAAAAAAAAAAAAAAJgCAABkcnMvZG93&#10;bnJldi54bWxQSwUGAAAAAAQABAD1AAAAhwMAAAAA&#10;" fillcolor="#e4eef6" stroked="f"/>
                <v:rect id="Rectangle 836" o:spid="_x0000_s1857" style="position:absolute;left:51187;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Mk58QA&#10;AADdAAAADwAAAGRycy9kb3ducmV2LnhtbERPTWvCQBC9F/oflil4q5smICW6hlhRhF7a2ILHMTtm&#10;g9nZkF01/ffdQsHbPN7nLIrRduJKg28dK3iZJiCIa6dbbhR87TfPryB8QNbYOSYFP+ShWD4+LDDX&#10;7safdK1CI2II+xwVmBD6XEpfG7Lop64njtzJDRZDhEMj9YC3GG47mSbJTFpsOTYY7OnNUH2uLlbB&#10;3nRtlq0vq3L9vd3UH7v38lAdlZo8jeUcRKAx3MX/7p2O82dZC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zJOfEAAAA3QAAAA8AAAAAAAAAAAAAAAAAmAIAAGRycy9k&#10;b3ducmV2LnhtbFBLBQYAAAAABAAEAPUAAACJAwAAAAA=&#10;" fillcolor="#e2edf5" stroked="f"/>
                <v:rect id="Rectangle 837" o:spid="_x0000_s1858" style="position:absolute;left:5119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hhMQA&#10;AADdAAAADwAAAGRycy9kb3ducmV2LnhtbESPQWvCQBCF7wX/wzKCt7qxgSCpq0hBKEJDjUKvQ3aa&#10;hGRnw+7WxH/vCgVvM7w373uz2U2mF1dyvrWsYLVMQBBXVrdcK7icD69rED4ga+wtk4IbedhtZy8b&#10;zLUd+UTXMtQihrDPUUETwpBL6auGDPqlHYij9mudwRBXV0vtcIzhppdvSZJJgy1HQoMDfTRUdeWf&#10;iZCCTp3eX8rgfr6GopdH/90dlVrMp/07iEBTeJr/rz91rJ+lKTy+iSPI7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l4YTEAAAA3QAAAA8AAAAAAAAAAAAAAAAAmAIAAGRycy9k&#10;b3ducmV2LnhtbFBLBQYAAAAABAAEAPUAAACJAwAAAAA=&#10;" fillcolor="#e0ebf4" stroked="f"/>
                <v:rect id="Rectangle 838" o:spid="_x0000_s1859" style="position:absolute;left:51206;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17pcMA&#10;AADdAAAADwAAAGRycy9kb3ducmV2LnhtbERP22oCMRB9L/gPYYS+abatrLpuFFuQFsQHbT9g3Mxe&#10;6GYSklS3f28KQt/mcK5TbgbTiwv50FlW8DTNQBBXVnfcKPj63E0WIEJE1thbJgW/FGCzHj2UWGh7&#10;5SNdTrERKYRDgQraGF0hZahaMhim1hEnrrbeYEzQN1J7vKZw08vnLMulwY5TQ4uO3lqqvk8/RsH8&#10;/Lpgb/f9VtZu5/a8XObvB6Uex8N2BSLSEP/Fd/eHTvPzlxn8fZN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17pcMAAADdAAAADwAAAAAAAAAAAAAAAACYAgAAZHJzL2Rv&#10;d25yZXYueG1sUEsFBgAAAAAEAAQA9QAAAIgDAAAAAA==&#10;" fillcolor="#deeaf4" stroked="f"/>
                <v:rect id="Rectangle 839" o:spid="_x0000_s1860" style="position:absolute;left:51219;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eEsQA&#10;AADdAAAADwAAAGRycy9kb3ducmV2LnhtbERPS2vCQBC+C/6HZQq91U1bfJC6iiktlF6KidDrkB2z&#10;wexszG6T+O+7guBtPr7nrLejbURPna8dK3ieJSCIS6drrhQcis+nFQgfkDU2jknBhTxsN9PJGlPt&#10;Bt5Tn4dKxBD2KSowIbSplL40ZNHPXEscuaPrLIYIu0rqDocYbhv5kiQLabHm2GCwpXdD5Sn/swqS&#10;S3bm34/q+F3viqU38z5bnX6UenwYd28gAo3hLr65v3Scv3idw/WbeIL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ZHhLEAAAA3QAAAA8AAAAAAAAAAAAAAAAAmAIAAGRycy9k&#10;b3ducmV2LnhtbFBLBQYAAAAABAAEAPUAAACJAwAAAAA=&#10;" fillcolor="#dce8f3" stroked="f"/>
                <v:rect id="Rectangle 840" o:spid="_x0000_s1861" style="position:absolute;left:51231;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WMEA&#10;AADdAAAADwAAAGRycy9kb3ducmV2LnhtbERPTYvCMBC9L/gfwgje1lSFrlSjiOC64EktnodmbKrN&#10;pCRZrf9+s7Cwt3m8z1mue9uKB/nQOFYwGWcgiCunG64VlOfd+xxEiMgaW8ek4EUB1qvB2xIL7Z58&#10;pMcp1iKFcChQgYmxK6QMlSGLYew64sRdnbcYE/S11B6fKdy2cpplubTYcGow2NHWUHU/fVsFWyw/&#10;b5fDMXfT/eGjN1Q6P8+UGg37zQJEpD7+i//cXzrNz2c5/H6TTpCr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qR1jBAAAA3QAAAA8AAAAAAAAAAAAAAAAAmAIAAGRycy9kb3du&#10;cmV2LnhtbFBLBQYAAAAABAAEAPUAAACGAwAAAAA=&#10;" fillcolor="#dae8f2" stroked="f"/>
                <v:rect id="Rectangle 841" o:spid="_x0000_s1862" style="position:absolute;left:51244;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amcQA&#10;AADdAAAADwAAAGRycy9kb3ducmV2LnhtbERPTWvCQBC9C/6HZYTemo0VtI1ugpVWFEqhNqDHITsm&#10;0exsyG41/fddoeBtHu9zFllvGnGhztWWFYyjGARxYXXNpYL8+/3xGYTzyBoby6Tglxxk6XCwwETb&#10;K3/RZedLEULYJaig8r5NpHRFRQZdZFviwB1tZ9AH2JVSd3gN4aaRT3E8lQZrDg0VtrSqqDjvfoyC&#10;t/6w337MVhPGl8+8Xr/mGJ9ypR5G/XIOwlPv7+J/90aH+dPJDG7fhBN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YmpnEAAAA3QAAAA8AAAAAAAAAAAAAAAAAmAIAAGRycy9k&#10;b3ducmV2LnhtbFBLBQYAAAAABAAEAPUAAACJAwAAAAA=&#10;" fillcolor="#d8e7f2" stroked="f"/>
                <v:rect id="Rectangle 842" o:spid="_x0000_s1863" style="position:absolute;left:51250;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cPsYA&#10;AADdAAAADwAAAGRycy9kb3ducmV2LnhtbESPQUsDQQyF70L/w5CCNztblaprp0WEgifFatHe0p24&#10;u7iTWSZju/vvzUHwlvBe3vuyXA+hM0dK0kZ2MJ8VYIir6FuuHby/bS5uwUhG9thFJgcjCaxXk7Ml&#10;lj6e+JWO21wbDWEp0UGTc19aK1VDAWUWe2LVvmIKmHVNtfUJTxoeOntZFAsbsGVtaLCnx4aq7+1P&#10;cLBJh/lL3D9XVuRuJ7ub8frjc3TufDo83IPJNOR/89/1k1f8xZXi6jc6gl3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ucPsYAAADdAAAADwAAAAAAAAAAAAAAAACYAgAAZHJz&#10;L2Rvd25yZXYueG1sUEsFBgAAAAAEAAQA9QAAAIsDAAAAAA==&#10;" fillcolor="#d6e5f1" stroked="f"/>
                <v:rect id="Rectangle 843" o:spid="_x0000_s1864" style="position:absolute;left:5126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mm48UA&#10;AADdAAAADwAAAGRycy9kb3ducmV2LnhtbESP0WrCQBBF3wv9h2UKvtWNCqFGV1FBEX0otX7AkB2z&#10;0exszK4x/r1bKPg2w71zz53pvLOVaKnxpWMFg34Cgjh3uuRCwfF3/fkFwgdkjZVjUvAgD/PZ+9sU&#10;M+3u/EPtIRQihrDPUIEJoc6k9Lkhi77vauKonVxjMcS1KaRu8B7DbSWHSZJKiyVHgsGaVobyy+Fm&#10;I3ewfNTlLmy2hvF7fDvv02u7V6r30S0mIAJ14WX+v97qWD8djeHvmziC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yabjxQAAAN0AAAAPAAAAAAAAAAAAAAAAAJgCAABkcnMv&#10;ZG93bnJldi54bWxQSwUGAAAAAAQABAD1AAAAigMAAAAA&#10;" fillcolor="#d4e4f0" stroked="f"/>
                <v:rect id="Rectangle 844" o:spid="_x0000_s1865" style="position:absolute;left:51276;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kX8MA&#10;AADdAAAADwAAAGRycy9kb3ducmV2LnhtbESPT2vDMAzF74V9B6NBb62zUrqS1S0lEBgUBv13F7Fm&#10;h8ZyiL02+/bVYbCbxHt676fNbgydutOQ2sgG3uYFKOIm2padgcu5nq1BpYxssYtMBn4pwW77Mtlg&#10;aeODj3Q/ZackhFOJBnzOfal1ajwFTPPYE4v2HYeAWdbBaTvgQ8JDpxdFsdIBW5YGjz1Vnprb6ScY&#10;qA7ufYHVV+9JHy91Oturq7Mx09dx/wEq05j/zX/Xn1bwV0vhl29kBL1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YkX8MAAADdAAAADwAAAAAAAAAAAAAAAACYAgAAZHJzL2Rv&#10;d25yZXYueG1sUEsFBgAAAAAEAAQA9QAAAIgDAAAAAA==&#10;" fillcolor="#d2e2ef" stroked="f"/>
                <v:rect id="Rectangle 845" o:spid="_x0000_s1866" style="position:absolute;left:51288;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yxMMA&#10;AADdAAAADwAAAGRycy9kb3ducmV2LnhtbERPS4vCMBC+C/6HMII3TSsi0jWKCAt7cMHXit6GZmxL&#10;m0lpsm33328Ewdt8fM9ZbXpTiZYaV1hWEE8jEMSp1QVnCi7nz8kShPPIGivLpOCPHGzWw8EKE207&#10;PlJ78pkIIewSVJB7XydSujQng25qa+LAPWxj0AfYZFI32IVwU8lZFC2kwYJDQ4417XJKy9OvUdC1&#10;6bZ+HPjws/9ur2V8v+lreVNqPOq3HyA89f4tfrm/dJi/mMfw/Cac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uyxMMAAADdAAAADwAAAAAAAAAAAAAAAACYAgAAZHJzL2Rv&#10;d25yZXYueG1sUEsFBgAAAAAEAAQA9QAAAIgDAAAAAA==&#10;" fillcolor="#d0e1ef" stroked="f"/>
                <v:rect id="Rectangle 846" o:spid="_x0000_s1867" style="position:absolute;left:51295;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zZcIA&#10;AADdAAAADwAAAGRycy9kb3ducmV2LnhtbERP3WrCMBS+F/YO4Qy803QidXTGMjqGgojo9gCH5qzt&#10;2pyUJNbu7RdB8O58fL9nnY+mEwM531hW8DJPQBCXVjdcKfj++py9gvABWWNnmRT8kYd88zRZY6bt&#10;lU80nEMlYgj7DBXUIfSZlL6syaCf2544cj/WGQwRukpqh9cYbjq5SJJUGmw4NtTYU1FT2Z4vRgEd&#10;t/u0WOKpGA66Zfe7+ijHlVLT5/H9DUSgMTzEd/dOx/npcgG3b+IJ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lPNlwgAAAN0AAAAPAAAAAAAAAAAAAAAAAJgCAABkcnMvZG93&#10;bnJldi54bWxQSwUGAAAAAAQABAD1AAAAhwMAAAAA&#10;" fillcolor="#cedfee" stroked="f"/>
                <v:rect id="Rectangle 847" o:spid="_x0000_s1868" style="position:absolute;left:51308;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Bzs8MA&#10;AADdAAAADwAAAGRycy9kb3ducmV2LnhtbERPTWvCQBC9C/6HZYTezMZWgkZXKZWCoJeq6HXYHZNg&#10;djZktyb213cLBW/zeJ+zXPe2FndqfeVYwSRJQRBrZyouFJyOn+MZCB+QDdaOScGDPKxXw8ESc+M6&#10;/qL7IRQihrDPUUEZQpNL6XVJFn3iGuLIXV1rMUTYFtK02MVwW8vXNM2kxYpjQ4kNfZSkb4dvq2B7&#10;mVc3vXvIbvOzTyk763nY7JV6GfXvCxCB+vAU/7u3Js7Ppm/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Bzs8MAAADdAAAADwAAAAAAAAAAAAAAAACYAgAAZHJzL2Rv&#10;d25yZXYueG1sUEsFBgAAAAAEAAQA9QAAAIgDAAAAAA==&#10;" fillcolor="#ccdfed" stroked="f"/>
                <v:rect id="Rectangle 848" o:spid="_x0000_s1869" style="position:absolute;left:51320;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RMUA&#10;AADdAAAADwAAAGRycy9kb3ducmV2LnhtbERP22rCQBB9L/gPywi+1Y3FS4lugggtSqFgbKGPQ3ZM&#10;gtnZdHfV2K/vFgq+zeFcZ5X3phUXcr6xrGAyTkAQl1Y3XCn4OLw8PoPwAVlja5kU3MhDng0eVphq&#10;e+U9XYpQiRjCPkUFdQhdKqUvazLox7YjjtzROoMhQldJ7fAaw00rn5JkLg02HBtq7GhTU3kqzkZB&#10;q9ffs93kfUufP9Xr7eAWffH1ptRo2K+XIAL14S7+d291nD+fTuHvm3iC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e1ExQAAAN0AAAAPAAAAAAAAAAAAAAAAAJgCAABkcnMv&#10;ZG93bnJldi54bWxQSwUGAAAAAAQABAD1AAAAigMAAAAA&#10;" fillcolor="#cadded" stroked="f"/>
                <v:rect id="Rectangle 849" o:spid="_x0000_s1870" style="position:absolute;left:5133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GIbcIA&#10;AADdAAAADwAAAGRycy9kb3ducmV2LnhtbERPS2sCMRC+C/0PYQq9aVKpW12NUgqFgpeqvXgbNuNm&#10;cTNZNtnXv28Khd7m43vO7jC6WvTUhsqzhueFAkFceFNxqeH78jFfgwgR2WDtmTRMFOCwf5jtMDd+&#10;4BP151iKFMIhRw02xiaXMhSWHIaFb4gTd/Otw5hgW0rT4pDCXS2XSmXSYcWpwWJD75aK+7lzGlRo&#10;1mSvU3l8HbNT3eF9+bVRWj89jm9bEJHG+C/+c3+aND97WcHvN+kEu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YhtwgAAAN0AAAAPAAAAAAAAAAAAAAAAAJgCAABkcnMvZG93&#10;bnJldi54bWxQSwUGAAAAAAQABAD1AAAAhwMAAAAA&#10;" fillcolor="#c8dcec" stroked="f"/>
                <v:rect id="Rectangle 850" o:spid="_x0000_s1871" style="position:absolute;left:51346;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NATsEA&#10;AADdAAAADwAAAGRycy9kb3ducmV2LnhtbERP24rCMBB9F/yHMAu+aVKRKl2jLO4KPi14+YChGZuy&#10;zaQ00da/N8KCb3M411lvB9eIO3Wh9qwhmykQxKU3NVcaLuf9dAUiRGSDjWfS8KAA2814tMbC+J6P&#10;dD/FSqQQDgVqsDG2hZShtOQwzHxLnLir7xzGBLtKmg77FO4aOVcqlw5rTg0WW9pZKv9ON6fhRy2y&#10;49z9ZlGdb9dlv7fN98FqPfkYvj5BRBriW/zvPpg0P1/k8Pomn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DQE7BAAAA3QAAAA8AAAAAAAAAAAAAAAAAmAIAAGRycy9kb3du&#10;cmV2LnhtbFBLBQYAAAAABAAEAPUAAACGAwAAAAA=&#10;" fillcolor="#c6daeb" stroked="f"/>
                <v:rect id="Rectangle 851" o:spid="_x0000_s1872" style="position:absolute;left:51352;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Um6MEA&#10;AADdAAAADwAAAGRycy9kb3ducmV2LnhtbERPy6rCMBDdC/5DGMGdporopRpFfMDdidWFy7EZ22oz&#10;KU3UXr/eCMLdzeE8Z7ZoTCkeVLvCsoJBPwJBnFpdcKbgeNj2fkA4j6yxtEwK/sjBYt5uzTDW9sl7&#10;eiQ+EyGEXYwKcu+rWEqX5mTQ9W1FHLiLrQ36AOtM6hqfIdyUchhFY2mw4NCQY0WrnNJbcjcKNmaN&#10;x0l19VcdJafdpngNzsODUt1Os5yC8NT4f/HX/avD/PFoAp9vwgl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VJujBAAAA3QAAAA8AAAAAAAAAAAAAAAAAmAIAAGRycy9kb3du&#10;cmV2LnhtbFBLBQYAAAAABAAEAPUAAACGAwAAAAA=&#10;" fillcolor="#c4d9eb" stroked="f"/>
                <v:rect id="Rectangle 852" o:spid="_x0000_s1873" style="position:absolute;left:51365;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Cy8cA&#10;AADdAAAADwAAAGRycy9kb3ducmV2LnhtbESPzW7CQAyE70h9h5Ur9VLBpqgESFkQRUKCQ4v4eQAr&#10;a5KoWW+aXSB9e3yoxM3WjGc+zxadq9WV2lB5NvA2SEAR595WXBg4Hdf9CagQkS3WnsnAHwVYzJ96&#10;M8ysv/GerodYKAnhkKGBMsYm0zrkJTkMA98Qi3b2rcMoa1to2+JNwl2th0mSaocVS0OJDa1Kyn8O&#10;F2dg8/rF6XT5ueuOYxqG72b0u11vjXl57pYfoCJ18WH+v95YwU/fBVe+kRH0/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nwsvHAAAA3QAAAA8AAAAAAAAAAAAAAAAAmAIAAGRy&#10;cy9kb3ducmV2LnhtbFBLBQYAAAAABAAEAPUAAACMAwAAAAA=&#10;" fillcolor="#c2d8ea" stroked="f"/>
                <v:rect id="Rectangle 853" o:spid="_x0000_s1874" style="position:absolute;left:51377;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xUMQA&#10;AADdAAAADwAAAGRycy9kb3ducmV2LnhtbERPS2sCMRC+F/wPYYTeatYiWrdGkVJh6cX6oPQ4bKab&#10;sJvJdhN1/femIPQ2H99zFqveNeJMXbCeFYxHGQji0mvLlYLjYfP0AiJEZI2NZ1JwpQCr5eBhgbn2&#10;F97ReR8rkUI45KjAxNjmUobSkMMw8i1x4n585zAm2FVSd3hJ4a6Rz1k2lQ4tpwaDLb0ZKuv9ySno&#10;j3r7XVf17t3+zoqv4uN6+jRWqcdhv34FEamP/+K7u9Bp/nQyh79v0gl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lMVDEAAAA3QAAAA8AAAAAAAAAAAAAAAAAmAIAAGRycy9k&#10;b3ducmV2LnhtbFBLBQYAAAAABAAEAPUAAACJAwAAAAA=&#10;" fillcolor="#c0d6e9" stroked="f"/>
                <v:rect id="Rectangle 854" o:spid="_x0000_s1875" style="position:absolute;left:51390;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Zou8UA&#10;AADdAAAADwAAAGRycy9kb3ducmV2LnhtbESPQUvDQBCF74L/YRnBm90YMEjstqhQqDdb24O3MTvN&#10;hmZmQ3Zt4r93DoK3Gd6b975ZrmfuzYXG1EVxcL8owJA00XfSOjh8bO4ewaSM4rGPQg5+KMF6dX21&#10;xNrHSXZ02efWaIikGh2EnIfa2tQEYkyLOJCodoojY9Z1bK0fcdJw7m1ZFJVl7EQbAg70Gqg577/Z&#10;wclv3478VeHxnXcv51CW0+aTnbu9mZ+fwGSa87/573rrFb96UH79Rkew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1mi7xQAAAN0AAAAPAAAAAAAAAAAAAAAAAJgCAABkcnMv&#10;ZG93bnJldi54bWxQSwUGAAAAAAQABAD1AAAAigMAAAAA&#10;" fillcolor="#bed6e9" stroked="f"/>
                <v:rect id="Rectangle 855" o:spid="_x0000_s1876" style="position:absolute;left:51403;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8sbcIA&#10;AADdAAAADwAAAGRycy9kb3ducmV2LnhtbERPS2vCQBC+C/0PyxR6MxtLGyTNRqyg2GOj4HWanTww&#10;Oxuya4z99d2C4G0+vudkq8l0YqTBtZYVLKIYBHFpdcu1guNhO1+CcB5ZY2eZFNzIwSp/mmWYanvl&#10;bxoLX4sQwi5FBY33fSqlKxsy6CLbEweusoNBH+BQSz3gNYSbTr7GcSINthwaGuxp01B5Li5Gwedh&#10;/DWn5ddPPW6wuhwTLHZvqNTL87T+AOFp8g/x3b3XYX7yvoD/b8IJ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jyxtwgAAAN0AAAAPAAAAAAAAAAAAAAAAAJgCAABkcnMvZG93&#10;bnJldi54bWxQSwUGAAAAAAQABAD1AAAAhwMAAAAA&#10;" fillcolor="#bcd4e8" stroked="f"/>
                <v:rect id="Rectangle 856" o:spid="_x0000_s1877" style="position:absolute;left:51409;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VuL8IA&#10;AADdAAAADwAAAGRycy9kb3ducmV2LnhtbERPS2sCMRC+F/wPYYReSs26oMhqlCIIvbT4pNdhM+6G&#10;bibrJo3rv28Ewdt8fM9ZrHrbiEidN44VjEcZCOLSacOVguNh8z4D4QOyxsYxKbiRh9Vy8LLAQrsr&#10;7yjuQyVSCPsCFdQhtIWUvqzJoh+5ljhxZ9dZDAl2ldQdXlO4bWSeZVNp0XBqqLGldU3l7/7PKoj2&#10;Leo8bi/HyZcNs93p9v1jjFKvw/5jDiJQH57ih/tTp/nTSQ73b9IJ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NW4vwgAAAN0AAAAPAAAAAAAAAAAAAAAAAJgCAABkcnMvZG93&#10;bnJldi54bWxQSwUGAAAAAAQABAD1AAAAhwMAAAAA&#10;" fillcolor="#bad3e7" stroked="f"/>
                <v:rect id="Rectangle 857" o:spid="_x0000_s1878" style="position:absolute;left:51422;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3PJcMA&#10;AADdAAAADwAAAGRycy9kb3ducmV2LnhtbERPTWvCQBC9C/6HZYTe6sYWg6SuIq0Rr7WV9jhkp0k0&#10;O5vurib217tCwds83ufMl71pxJmcry0rmIwTEMSF1TWXCj4/8scZCB+QNTaWScGFPCwXw8EcM207&#10;fqfzLpQihrDPUEEVQptJ6YuKDPqxbYkj92OdwRChK6V22MVw08inJEmlwZpjQ4UtvVZUHHcno+Dt&#10;7zs3Xwe/Xf/aer1Jw76zLlfqYdSvXkAE6sNd/O/e6jg/nT7D7Zt4gl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3PJcMAAADdAAAADwAAAAAAAAAAAAAAAACYAgAAZHJzL2Rv&#10;d25yZXYueG1sUEsFBgAAAAAEAAQA9QAAAIgDAAAAAA==&#10;" fillcolor="#b8d2e7" stroked="f"/>
                <v:rect id="Rectangle 858" o:spid="_x0000_s1879" style="position:absolute;left:51435;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5c8QA&#10;AADdAAAADwAAAGRycy9kb3ducmV2LnhtbERPTWsCMRC9C/0PYYTeNFFaka1RpLZQEBXXQultupnu&#10;Lm4mSxJ1/fdNQfA2j/c5s0VnG3EmH2rHGkZDBYK4cKbmUsPn4X0wBREissHGMWm4UoDF/KE3w8y4&#10;C+/pnMdSpBAOGWqoYmwzKUNRkcUwdC1x4n6dtxgT9KU0Hi8p3DZyrNREWqw5NVTY0mtFxTE/WQ1q&#10;+uXz5fe6ftsc1/agdtu4+jlp/djvli8gInXxLr65P0yaP3l+gv9v0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P+XPEAAAA3QAAAA8AAAAAAAAAAAAAAAAAmAIAAGRycy9k&#10;b3ducmV2LnhtbFBLBQYAAAAABAAEAPUAAACJAwAAAAA=&#10;" fillcolor="#b6d0e6" stroked="f"/>
                <v:rect id="Rectangle 859" o:spid="_x0000_s1880" style="position:absolute;left:51441;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ZHS8MA&#10;AADdAAAADwAAAGRycy9kb3ducmV2LnhtbERPTWvCQBC9C/0PyxR6000LBkndSCkWSi/VaHoespNs&#10;aHY2ZteY/vuuIHibx/uc9WaynRhp8K1jBc+LBARx5XTLjYLj4WO+AuEDssbOMSn4Iw+b/GG2xky7&#10;C+9pLEIjYgj7DBWYEPpMSl8ZsugXrieOXO0GiyHCoZF6wEsMt518SZJUWmw5Nhjs6d1Q9VucrYL+&#10;p9qeal1OenfefZdd8TXuTarU0+P09goi0BTu4pv7U8f56XIJ12/iC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ZHS8MAAADdAAAADwAAAAAAAAAAAAAAAACYAgAAZHJzL2Rv&#10;d25yZXYueG1sUEsFBgAAAAAEAAQA9QAAAIgDAAAAAA==&#10;" fillcolor="#b4cfe5" stroked="f"/>
                <v:rect id="Rectangle 860" o:spid="_x0000_s1881" style="position:absolute;left:51454;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xNusEA&#10;AADdAAAADwAAAGRycy9kb3ducmV2LnhtbERPTWvCQBC9C/6HZYTedKPFIKmrFEEQL0ErOY/ZaTZN&#10;djZk15j++26h0Ns83uds96NtxUC9rx0rWC4SEMSl0zVXCm4fx/kGhA/IGlvHpOCbPOx308kWM+2e&#10;fKHhGioRQ9hnqMCE0GVS+tKQRb9wHXHkPl1vMUTYV1L3+IzhtpWrJEmlxZpjg8GODobK5vqwCpC/&#10;6io3uW0PxX0o83MjX4tGqZfZ+P4GItAY/sV/7pOO89N1Cr/fxBP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8TbrBAAAA3QAAAA8AAAAAAAAAAAAAAAAAmAIAAGRycy9kb3du&#10;cmV2LnhtbFBLBQYAAAAABAAEAPUAAACGAwAAAAA=&#10;" fillcolor="#b2cee5" stroked="f"/>
                <v:rect id="Rectangle 861" o:spid="_x0000_s1882" style="position:absolute;left:51466;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gWMQA&#10;AADdAAAADwAAAGRycy9kb3ducmV2LnhtbERP32vCMBB+F/Y/hBv4pqkDq3SmZQjCRBnodGxvR3Nr&#10;y5pLSWLt/vtlIPh2H9/PWxWDaUVPzjeWFcymCQji0uqGKwWn981kCcIHZI2tZVLwSx6K/GG0wkzb&#10;Kx+oP4ZKxBD2GSqoQ+gyKX1Zk0E/tR1x5L6tMxgidJXUDq8x3LTyKUlSabDh2FBjR+uayp/jxSig&#10;xnH6tTvPPjf9x+m8TfbD23qp1PhxeHkGEWgId/HN/arj/HS+gP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VYFjEAAAA3QAAAA8AAAAAAAAAAAAAAAAAmAIAAGRycy9k&#10;b3ducmV2LnhtbFBLBQYAAAAABAAEAPUAAACJAwAAAAA=&#10;" fillcolor="#b0cde4" stroked="f"/>
                <v:rect id="Rectangle 862" o:spid="_x0000_s1883" style="position:absolute;left:51479;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DxgsYA&#10;AADdAAAADwAAAGRycy9kb3ducmV2LnhtbESPQUvDQBCF74L/YRnBm91YsdTYbSktSsRDaVrwOmTH&#10;bDA7G7Jrs/575yB4m+G9ee+b1Sb7Xl1ojF1gA/ezAhRxE2zHrYHz6eVuCSomZIt9YDLwQxE26+ur&#10;FZY2THykS51aJSEcSzTgUhpKrWPjyGOchYFYtM8wekyyjq22I04S7ns9L4qF9tixNDgcaOeo+aq/&#10;vYH9dHanqaryIb/V/LR//8D564Mxtzd5+wwqUU7/5r/rygr+4lFw5Rs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DxgsYAAADdAAAADwAAAAAAAAAAAAAAAACYAgAAZHJz&#10;L2Rvd25yZXYueG1sUEsFBgAAAAAEAAQA9QAAAIsDAAAAAA==&#10;" fillcolor="#aecce3" stroked="f"/>
                <v:rect id="Rectangle 863" o:spid="_x0000_s1884" style="position:absolute;left:51492;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CS8MA&#10;AADdAAAADwAAAGRycy9kb3ducmV2LnhtbESPQYvCMBCF74L/IYzgTRNXlLUaRVwF8WbXg8exGdti&#10;MylN1PrvjbCwtxnee9+8WaxaW4kHNb50rGE0VCCIM2dKzjWcfneDbxA+IBusHJOGF3lYLbudBSbG&#10;PflIjzTkIkLYJ6ihCKFOpPRZQRb90NXEUbu6xmKIa5NL0+Azwm0lv5SaSoslxwsF1rQpKLuldxsp&#10;5x93rLaXncrHF073pdrS4aR1v9eu5yACteHf/Jfem1h/OpnB55s4gl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CS8MAAADdAAAADwAAAAAAAAAAAAAAAACYAgAAZHJzL2Rv&#10;d25yZXYueG1sUEsFBgAAAAAEAAQA9QAAAIgDAAAAAA==&#10;" fillcolor="#accae2" stroked="f"/>
                <v:rect id="Rectangle 864" o:spid="_x0000_s1885" style="position:absolute;left:51498;top:13677;width:1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xC7MQA&#10;AADdAAAADwAAAGRycy9kb3ducmV2LnhtbESPQWvCQBCF74X+h2UKvdWNOQSJriJKxYsFoz9g2J0m&#10;odnZkN2a2F/fOQjeZnhv3vtmtZl8p240xDawgfksA0Vsg2u5NnC9fH4sQMWE7LALTAbuFGGzfn1Z&#10;YenCyGe6ValWEsKxRANNSn2pdbQNeYyz0BOL9h0Gj0nWodZuwFHCfafzLCu0x5alocGedg3Zn+rX&#10;G/jiU14dttbuT/M/x9m4yO/OGvP+Nm2XoBJN6Wl+XB+d4BeF8Ms3MoJ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cQuzEAAAA3QAAAA8AAAAAAAAAAAAAAAAAmAIAAGRycy9k&#10;b3ducmV2LnhtbFBLBQYAAAAABAAEAPUAAACJAwAAAAA=&#10;" fillcolor="#aac9e2" stroked="f"/>
                <v:rect id="Rectangle 865" o:spid="_x0000_s1886" style="position:absolute;left:51517;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6udsMA&#10;AADdAAAADwAAAGRycy9kb3ducmV2LnhtbERPTWvCQBC9F/wPywje6kYPaYmuooJQECmm9eBtzI5J&#10;MDsbslON/fXdQqG3ebzPmS9716gbdaH2bGAyTkARF97WXBr4/Ng+v4IKgmyx8UwGHhRguRg8zTGz&#10;/s4HuuVSqhjCIUMDlUibaR2KihyGsW+JI3fxnUOJsCu17fAew12jp0mSaoc1x4YKW9pUVFzzL2fg&#10;eHrZf7/TbpOHRg7n9XFaizhjRsN+NQMl1Mu/+M/9ZuP8NJ3A7zfxBL3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6udsMAAADdAAAADwAAAAAAAAAAAAAAAACYAgAAZHJzL2Rv&#10;d25yZXYueG1sUEsFBgAAAAAEAAQA9QAAAIgDAAAAAA==&#10;" fillcolor="#a8c7e1" stroked="f"/>
                <v:rect id="Rectangle 866" o:spid="_x0000_s1887" style="position:absolute;left:5152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bsM8QA&#10;AADdAAAADwAAAGRycy9kb3ducmV2LnhtbERPS2vCQBC+C/0PyxR6001DSUt0FZEKelBo2h56G7Jj&#10;EszOxuzm9e/dQqG3+fies9qMphY9ta6yrOB5EYEgzq2uuFDw9bmfv4FwHlljbZkUTORgs36YrTDV&#10;duAP6jNfiBDCLkUFpfdNKqXLSzLoFrYhDtzFtgZ9gG0hdYtDCDe1jKMokQYrDg0lNrQrKb9mnVHQ&#10;Da/Hy+2n232f3l9wvE6EN3lW6ulx3C5BeBr9v/jPfdBhfpLE8PtNOEG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G7DPEAAAA3QAAAA8AAAAAAAAAAAAAAAAAmAIAAGRycy9k&#10;b3ducmV2LnhtbFBLBQYAAAAABAAEAPUAAACJAwAAAAA=&#10;" fillcolor="#a6c6e0" stroked="f"/>
                <v:rect id="Rectangle 867" o:spid="_x0000_s1888" style="position:absolute;left:51536;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hcQA&#10;AADdAAAADwAAAGRycy9kb3ducmV2LnhtbERPTYvCMBC9C/6HMMLeNFWhSDWKLrjqHkRdQbwNzdgW&#10;m0lpslr31xtB2Ns83udMZo0pxY1qV1hW0O9FIIhTqwvOFBx/lt0RCOeRNZaWScGDHMym7dYEE23v&#10;vKfbwWcihLBLUEHufZVI6dKcDLqerYgDd7G1QR9gnUld4z2Em1IOoiiWBgsODTlW9JlTej38GgWn&#10;/Wb5tV0M/la7xzZy5Tl21+ZbqY9OMx+D8NT4f/HbvdZhfhwP4fV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HIXEAAAA3QAAAA8AAAAAAAAAAAAAAAAAmAIAAGRycy9k&#10;b3ducmV2LnhtbFBLBQYAAAAABAAEAPUAAACJAwAAAAA=&#10;" fillcolor="#a4c5e0" stroked="f"/>
                <v:rect id="Rectangle 868" o:spid="_x0000_s1889" style="position:absolute;left:51549;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Cn1cQA&#10;AADdAAAADwAAAGRycy9kb3ducmV2LnhtbERPTWvCQBC9F/wPywi9lLrRliCpq4go9OLBqEhvY3aa&#10;BLOzIbvG9d93hYK3ebzPmS2CaURPnastKxiPEhDEhdU1lwoO+837FITzyBoby6TgTg4W88HLDDNt&#10;b7yjPveliCHsMlRQed9mUrqiIoNuZFviyP3azqCPsCul7vAWw00jJ0mSSoM1x4YKW1pVVFzyq1Fw&#10;pP32EPqzf1uff47hY5ufNqu7Uq/DsPwC4Sn4p/jf/a3j/DT9hMc38QQ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Qp9XEAAAA3QAAAA8AAAAAAAAAAAAAAAAAmAIAAGRycy9k&#10;b3ducmV2LnhtbFBLBQYAAAAABAAEAPUAAACJAwAAAAA=&#10;" fillcolor="#a2c4df" stroked="f"/>
                <v:rect id="Rectangle 869" o:spid="_x0000_s1890" style="position:absolute;left:51555;top:13677;width:1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wBcMA&#10;AADdAAAADwAAAGRycy9kb3ducmV2LnhtbERPTWvCQBC9F/wPywi9SN0oGDS6SlCEeglExfM0OybB&#10;7GzIrpr213cLBW/zeJ+z2vSmEQ/qXG1ZwWQcgSAurK65VHA+7T/mIJxH1thYJgXf5GCzHrytMNH2&#10;yTk9jr4UIYRdggoq79tESldUZNCNbUscuKvtDPoAu1LqDp8h3DRyGkWxNFhzaKiwpW1Fxe14Nwp2&#10;P8j5bXQ4p+6SL1yWjdLoK1PqfdinSxCeev8S/7s/dZgfxzP4+ya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pwBcMAAADdAAAADwAAAAAAAAAAAAAAAACYAgAAZHJzL2Rv&#10;d25yZXYueG1sUEsFBgAAAAAEAAQA9QAAAIgDAAAAAA==&#10;" fillcolor="#a0c3de" stroked="f"/>
                <v:rect id="Rectangle 870" o:spid="_x0000_s1891" style="position:absolute;left:51574;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ItHsQA&#10;AADdAAAADwAAAGRycy9kb3ducmV2LnhtbERPTWvCQBC9F/wPywje6saCoaTZiErFemmtCr0O2WkS&#10;zc7G7DaJ/75bKHibx/ucdDGYWnTUusqygtk0AkGcW11xoeB03Dw+g3AeWWNtmRTcyMEiGz2kmGjb&#10;8yd1B1+IEMIuQQWl900ipctLMuimtiEO3LdtDfoA20LqFvsQbmr5FEWxNFhxaCixoXVJ+eXwYxRo&#10;d1od5Xk7/9q/69f+cv2Y72adUpPxsHwB4Wnwd/G/+02H+XEcw9834QS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iLR7EAAAA3QAAAA8AAAAAAAAAAAAAAAAAmAIAAGRycy9k&#10;b3ducmV2LnhtbFBLBQYAAAAABAAEAPUAAACJAwAAAAA=&#10;" fillcolor="#9ec1dd" stroked="f"/>
                <v:rect id="Rectangle 871" o:spid="_x0000_s1892" style="position:absolute;left:51581;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SmxsMA&#10;AADdAAAADwAAAGRycy9kb3ducmV2LnhtbERPPWvDMBDdC/kP4gLZGqkeXONGCcGQNEOWuCXzYV0t&#10;t9bJWGri5NdXhUK3e7zPW20m14sLjaHzrOFpqUAQN9503Gp4f9s9FiBCRDbYeyYNNwqwWc8eVlga&#10;f+UTXerYihTCoUQNNsahlDI0lhyGpR+IE/fhR4cxwbGVZsRrCne9zJTKpcOOU4PFgSpLzVf97TQc&#10;K3tUn9v83oXidX+22dSr80nrxXzavoCINMV/8Z/7YNL8PH+G32/SC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SmxsMAAADdAAAADwAAAAAAAAAAAAAAAACYAgAAZHJzL2Rv&#10;d25yZXYueG1sUEsFBgAAAAAEAAQA9QAAAIgDAAAAAA==&#10;" fillcolor="#9cc0dd" stroked="f"/>
                <v:rect id="Rectangle 872" o:spid="_x0000_s1893" style="position:absolute;left:51593;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i2cYA&#10;AADdAAAADwAAAGRycy9kb3ducmV2LnhtbESPQWvDMAyF74P9B6PBbqvTFrKR1i1lMOhhbCzrYUct&#10;VuPQWDaxm2b/fjoUepN4T+99Wm8n36uRhtQFNjCfFaCIm2A7bg0cvt+eXkCljGyxD0wG/ijBdnN/&#10;t8bKhgt/0VjnVkkIpwoNuJxjpXVqHHlMsxCJRTuGwWOWdWi1HfAi4b7Xi6IotceOpcFhpFdHzak+&#10;ewPxHX9T6erusPz8eC7iz7j0i6Mxjw/TbgUq05Rv5uv13gp+WQqufCMj6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i2cYAAADdAAAADwAAAAAAAAAAAAAAAACYAgAAZHJz&#10;L2Rvd25yZXYueG1sUEsFBgAAAAAEAAQA9QAAAIsDAAAAAA==&#10;" fillcolor="#9abedc" stroked="f"/>
                <v:rect id="Rectangle 873" o:spid="_x0000_s1894" style="position:absolute;left:51600;top:13677;width:1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tissQA&#10;AADdAAAADwAAAGRycy9kb3ducmV2LnhtbERPTWvCQBC9F/wPywje6kYPoUbXIMFS2wqSWCi9Ddlp&#10;EszOhuxW4793C4K3ebzPWaWDacWZetdYVjCbRiCIS6sbrhR8HV+fX0A4j6yxtUwKruQgXY+eVpho&#10;e+GczoWvRAhhl6CC2vsukdKVNRl0U9sRB+7X9gZ9gH0ldY+XEG5aOY+iWBpsODTU2FFWU3kq/oyC&#10;w/4n1vnnt9zyR26jt0XRzd8zpSbjYbME4WnwD/HdvdNhfhwv4P+bcIJ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7YrLEAAAA3QAAAA8AAAAAAAAAAAAAAAAAmAIAAGRycy9k&#10;b3ducmV2LnhtbFBLBQYAAAAABAAEAPUAAACJAwAAAAA=&#10;" fillcolor="#98bddc" stroked="f"/>
                <v:rect id="Rectangle 874" o:spid="_x0000_s1895" style="position:absolute;left:51619;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G3rcMA&#10;AADdAAAADwAAAGRycy9kb3ducmV2LnhtbESPTWvDMAyG74P+B6NBb6vT0WUjq1tKSsp2TFZ6FrGa&#10;hMVyiL02+ffTYbCbhN6PR9v95Hp1ozF0ng2sVwko4trbjhsD56/i6Q1UiMgWe89kYKYA+93iYYuZ&#10;9Xcu6VbFRkkIhwwNtDEOmdahbslhWPmBWG5XPzqMso6NtiPeJdz1+jlJUu2wY2locaC8pfq7+nFS&#10;sn4pQrmZ6lN1veTefuYzHXNjlo/T4R1UpCn+i//cH1bw01fhl29kBL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G3rcMAAADdAAAADwAAAAAAAAAAAAAAAACYAgAAZHJzL2Rv&#10;d25yZXYueG1sUEsFBgAAAAAEAAQA9QAAAIgDAAAAAA==&#10;" fillcolor="#96bbdb" stroked="f"/>
                <v:rect id="Rectangle 875" o:spid="_x0000_s1896" style="position:absolute;left:51625;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p58McA&#10;AADdAAAADwAAAGRycy9kb3ducmV2LnhtbESPQWvCQBCF70L/wzKF3nSTVqxEN6EUCkIPpVpBb2N2&#10;3ASzszG7avz3XUHwNsN775s386K3jThT52vHCtJRAoK4dLpmo+Bv9TWcgvABWWPjmBRcyUORPw3m&#10;mGl34V86L4MREcI+QwVVCG0mpS8rsuhHriWO2t51FkNcOyN1h5cIt418TZKJtFhzvFBhS58VlYfl&#10;yUbK2qfmtApv7XazGH9fd8cfMz4q9fLcf8xABOrDw3xPL3SsP3lP4fZNHEH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aefDHAAAA3QAAAA8AAAAAAAAAAAAAAAAAmAIAAGRy&#10;cy9kb3ducmV2LnhtbFBLBQYAAAAABAAEAPUAAACMAwAAAAA=&#10;" fillcolor="#94bbda" stroked="f"/>
                <v:rect id="Rectangle 876" o:spid="_x0000_s1897" style="position:absolute;left:51638;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jjy8YA&#10;AADdAAAADwAAAGRycy9kb3ducmV2LnhtbERPTU/CQBC9m/AfNkPCxcDWGltSWYiSGL14oBoIt7E7&#10;tMXubLO7Qv33rgkJt3l5n7NYDaYTJ3K+tazgbpaAIK6sbrlW8PnxMp2D8AFZY2eZFPySh9VydLPA&#10;Qtszb+hUhlrEEPYFKmhC6AspfdWQQT+zPXHkDtYZDBG6WmqH5xhuOpkmSSYNthwbGuxp3VD1Xf4Y&#10;BUN+y9udT4/vz1+ZLrf5w/2r2ys1GQ9PjyACDeEqvrjfdJyf5Sn8fxNP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jjy8YAAADdAAAADwAAAAAAAAAAAAAAAACYAgAAZHJz&#10;L2Rvd25yZXYueG1sUEsFBgAAAAAEAAQA9QAAAIsDAAAAAA==&#10;" fillcolor="#92bada" stroked="f"/>
                <v:rect id="Rectangle 877" o:spid="_x0000_s1898" style="position:absolute;left:51650;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sp48MA&#10;AADdAAAADwAAAGRycy9kb3ducmV2LnhtbERPS2sCMRC+C/6HMAVvmq0tq2yNokJhi5eqbc/DZvaB&#10;yWTZRF376xuh4G0+vucsVr014kKdbxwreJ4kIIgLpxuuFHwd38dzED4gazSOScGNPKyWw8ECM+2u&#10;vKfLIVQihrDPUEEdQptJ6YuaLPqJa4kjV7rOYoiwq6Tu8BrDrZHTJEmlxYZjQ40tbWsqToezVXD6&#10;RTNb53Pzfc43u/Lz56N8TVulRk/9+g1EoD48xP/uXMf56ewF7t/EE+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sp48MAAADdAAAADwAAAAAAAAAAAAAAAACYAgAAZHJzL2Rv&#10;d25yZXYueG1sUEsFBgAAAAAEAAQA9QAAAIgDAAAAAA==&#10;" fillcolor="#90b8d9" stroked="f"/>
                <v:rect id="Rectangle 878" o:spid="_x0000_s1899" style="position:absolute;left:5166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xatsMA&#10;AADdAAAADwAAAGRycy9kb3ducmV2LnhtbERPTWuDQBC9B/oflin0lqxtWhuMq5RCoNBAiQ3kOrgT&#10;Fd1ZcTdR/323EMhtHu9z0nwynbjS4BrLCp5XEQji0uqGKwXH391yA8J5ZI2dZVIwk4M8e1ikmGg7&#10;8oGuha9ECGGXoILa+z6R0pU1GXQr2xMH7mwHgz7AoZJ6wDGEm06+RFEsDTYcGmrs6bOmsi0uRoEr&#10;9uvKmblvo8t3cfyx+9PpbaPU0+P0sQXhafJ38c39pcP8+P0V/r8JJ8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xatsMAAADdAAAADwAAAAAAAAAAAAAAAACYAgAAZHJzL2Rv&#10;d25yZXYueG1sUEsFBgAAAAAEAAQA9QAAAIgDAAAAAA==&#10;" fillcolor="#8eb7d8" stroked="f"/>
                <v:rect id="Rectangle 879" o:spid="_x0000_s1900" style="position:absolute;left:51676;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7cIA&#10;AADdAAAADwAAAGRycy9kb3ducmV2LnhtbERPS2vCQBC+C/0Pywi96SYtUYmuYvqAXtVeehuyYza4&#10;Oxuy2yT9991Cwdt8fM/ZHSZnxUB9aD0ryJcZCOLa65YbBZ+X98UGRIjIGq1nUvBDAQ77h9kOS+1H&#10;PtFwjo1IIRxKVGBi7EopQ23IYVj6jjhxV987jAn2jdQ9jincWfmUZSvpsOXUYLCjF0P17fztFNwa&#10;qjB/9cNxsuux6t6+8mdTKPU4n45bEJGmeBf/uz90mr9aF/D3TTpB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tIPtwgAAAN0AAAAPAAAAAAAAAAAAAAAAAJgCAABkcnMvZG93&#10;bnJldi54bWxQSwUGAAAAAAQABAD1AAAAhwMAAAAA&#10;" fillcolor="#8cb5d7" stroked="f"/>
                <v:rect id="Rectangle 880" o:spid="_x0000_s1901" style="position:absolute;left:51682;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748UA&#10;AADdAAAADwAAAGRycy9kb3ducmV2LnhtbERPS2vCQBC+F/oflil4qxtziDG6ik0RCvXiA1tvQ3aa&#10;hGZnQ3abpP/eLRS8zcf3nNVmNI3oqXO1ZQWzaQSCuLC65lLB+bR7TkE4j6yxsUwKfsnBZv34sMJM&#10;24EP1B99KUIIuwwVVN63mZSuqMigm9qWOHBftjPoA+xKqTscQrhpZBxFiTRYc2iosKW8ouL7+GMU&#10;vKSf0Xh9nbN//zicLvl5HzeLVKnJ07hdgvA0+rv43/2mw/xknsDfN+EE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wXvjxQAAAN0AAAAPAAAAAAAAAAAAAAAAAJgCAABkcnMv&#10;ZG93bnJldi54bWxQSwUGAAAAAAQABAD1AAAAigMAAAAA&#10;" fillcolor="#8ab4d7" stroked="f"/>
                <v:rect id="Rectangle 881" o:spid="_x0000_s1902" style="position:absolute;left:51695;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HyMIA&#10;AADdAAAADwAAAGRycy9kb3ducmV2LnhtbERPzWrCQBC+F/oOyxS81U2lakmzkSJYBE/GPsA0O2ZD&#10;s7NpdhOjT+8Kgrf5+H4nW422EQN1vnas4G2agCAuna65UvBz2Lx+gPABWWPjmBScycMqf37KMNXu&#10;xHsailCJGMI+RQUmhDaV0peGLPqpa4kjd3SdxRBhV0nd4SmG20bOkmQhLdYcGwy2tDZU/hW9VRB2&#10;yf9xvjFsenz/7YvLfPjuW6UmL+PXJ4hAY3iI7+6tjvMXyyXcvoknyP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A8fIwgAAAN0AAAAPAAAAAAAAAAAAAAAAAJgCAABkcnMvZG93&#10;bnJldi54bWxQSwUGAAAAAAQABAD1AAAAhwMAAAAA&#10;" fillcolor="#88b3d6" stroked="f"/>
                <v:rect id="Rectangle 882" o:spid="_x0000_s1903" style="position:absolute;left:51708;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HkcYA&#10;AADdAAAADwAAAGRycy9kb3ducmV2LnhtbESPQWvCQBCF7wX/wzKCt7pRwTbRVUQtlN40LcXbsDtN&#10;QrOzIbtq+u87h0JvM7w3732z3g6+VTfqYxPYwGyagSK2wTVcGXgvXx6fQcWE7LANTAZ+KMJ2M3pY&#10;Y+HCnU90O6dKSQjHAg3UKXWF1tHW5DFOQ0cs2lfoPSZZ+0q7Hu8S7ls9z7Kl9tiwNNTY0b4m+32+&#10;egMfi8NwPM3tWxkuefqsbJkv8oMxk/GwW4FKNKR/89/1qxP85ZPgyjcygt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GHkcYAAADdAAAADwAAAAAAAAAAAAAAAACYAgAAZHJz&#10;L2Rvd25yZXYueG1sUEsFBgAAAAAEAAQA9QAAAIsDAAAAAA==&#10;" fillcolor="#86b2d5" stroked="f"/>
                <v:rect id="Rectangle 883" o:spid="_x0000_s1904" style="position:absolute;left:51720;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2+8QA&#10;AADdAAAADwAAAGRycy9kb3ducmV2LnhtbERPTWsCMRC9F/ofwhR6KZq0B2tXo5SKIIJUrXgeNuPu&#10;tptJmmR1/fdNodDbPN7nTOe9bcWZQmwca3gcKhDEpTMNVxoOH8vBGERMyAZbx6ThShHms9ubKRbG&#10;XXhH532qRA7hWKCGOiVfSBnLmizGofPEmTu5YDFlGCppAl5yuG3lk1IjabHh3FCjp7eayq99ZzVs&#10;wsGt/PvWd98L3z0ck1pfP5XW93f96wREoj79i//cK5Pnj55f4PebfIK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gtvvEAAAA3QAAAA8AAAAAAAAAAAAAAAAAmAIAAGRycy9k&#10;b3ducmV2LnhtbFBLBQYAAAAABAAEAPUAAACJAwAAAAA=&#10;" fillcolor="#84b1d5" stroked="f"/>
                <v:rect id="Rectangle 884" o:spid="_x0000_s1905" style="position:absolute;left:51727;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NiVsQA&#10;AADdAAAADwAAAGRycy9kb3ducmV2LnhtbESPTWvCQBCG7wX/wzKCt7pRaNDUVYoo9SLFL/A4ZKdJ&#10;aHY2ZFcT/71zKHibYd6PZxar3tXqTm2oPBuYjBNQxLm3FRcGzqft+wxUiMgWa89k4EEBVsvB2wIz&#10;6zs+0P0YCyUhHDI0UMbYZFqHvCSHYewbYrn9+tZhlLUttG2xk3BX62mSpNphxdJQYkPrkvK/481J&#10;73XC3Xd/K66Pnz2f5+n2Y7O5GDMa9l+foCL18SX+d++s4Kcz4ZdvZAS9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DYlbEAAAA3QAAAA8AAAAAAAAAAAAAAAAAmAIAAGRycy9k&#10;b3ducmV2LnhtbFBLBQYAAAAABAAEAPUAAACJAwAAAAA=&#10;" fillcolor="#82b0d4" stroked="f"/>
                <v:rect id="Rectangle 885" o:spid="_x0000_s1906" style="position:absolute;left:51739;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LMCMEA&#10;AADdAAAADwAAAGRycy9kb3ducmV2LnhtbERPy6rCMBDdC/5DGOHuNNWF1WoUuVzBuxJfuB2b6QOb&#10;SWmi1r83guBuDuc582VrKnGnxpWWFQwHEQji1OqScwXHw7o/AeE8ssbKMil4koPlotuZY6Ltg3d0&#10;3/tchBB2CSoovK8TKV1akEE3sDVx4DLbGPQBNrnUDT5CuKnkKIrG0mDJoaHAmn4LSq/7m1FQxsd6&#10;ZM7rbPqM/42LT9dse/lT6qfXrmYgPLX+K/64NzrMH0+G8P4mnC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izAjBAAAA3QAAAA8AAAAAAAAAAAAAAAAAmAIAAGRycy9kb3du&#10;cmV2LnhtbFBLBQYAAAAABAAEAPUAAACGAwAAAAA=&#10;" fillcolor="#80aed3" stroked="f"/>
                <v:rect id="Rectangle 886" o:spid="_x0000_s1907" style="position:absolute;left:51752;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OsMA&#10;AADdAAAADwAAAGRycy9kb3ducmV2LnhtbERPTWvCQBC9F/wPywje6saAaYiuIsGC4KGtevE2ZMds&#10;NDsbsluN/75bKPQ2j/c5y/VgW3Gn3jeOFcymCQjiyumGawWn4/trDsIHZI2tY1LwJA/r1ehliYV2&#10;D/6i+yHUIoawL1CBCaErpPSVIYt+6jriyF1cbzFE2NdS9/iI4baVaZJk0mLDscFgR6Wh6nb4tgrm&#10;+WcWrrfnG5/NR+m2+zKVaanUZDxsFiACDeFf/Ofe6Tg/y1P4/Sa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H+OsMAAADdAAAADwAAAAAAAAAAAAAAAACYAgAAZHJzL2Rv&#10;d25yZXYueG1sUEsFBgAAAAAEAAQA9QAAAIgDAAAAAA==&#10;" fillcolor="#7eadd3" stroked="f"/>
                <v:rect id="Rectangle 887" o:spid="_x0000_s1908" style="position:absolute;left:51765;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wloMUA&#10;AADdAAAADwAAAGRycy9kb3ducmV2LnhtbERPO2vDMBDeC/kP4gJdSiKngeC4kU3Iiw4dUrdDx6t1&#10;sU2sk7EU2/n3VaHQ7T6+522y0TSip87VlhUs5hEI4sLqmksFnx/HWQzCeWSNjWVScCcHWTp52GCi&#10;7cDv1Oe+FCGEXYIKKu/bREpXVGTQzW1LHLiL7Qz6ALtS6g6HEG4a+RxFK2mw5tBQYUu7ioprfjMK&#10;9ut6GA/nW7w4xm/fT9znXyd9V+pxOm5fQHga/b/4z/2qw/xVvITfb8IJ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CWgxQAAAN0AAAAPAAAAAAAAAAAAAAAAAJgCAABkcnMv&#10;ZG93bnJldi54bWxQSwUGAAAAAAQABAD1AAAAigMAAAAA&#10;" fillcolor="#7cabd2" stroked="f"/>
                <v:rect id="Rectangle 888" o:spid="_x0000_s1909" style="position:absolute;left:51771;top:13677;width:1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9IWMQA&#10;AADdAAAADwAAAGRycy9kb3ducmV2LnhtbERPS2sCMRC+C/6HMIXeNGspVrdGkUKL9SI+EI9DMt0s&#10;3UyWTVa3/nojFLzNx/ec2aJzlThTE0rPCkbDDASx9qbkQsFh/zmYgAgR2WDlmRT8UYDFvN+bYW78&#10;hbd03sVCpBAOOSqwMda5lEFbchiGviZO3I9vHMYEm0KaBi8p3FXyJcvG0mHJqcFiTR+W9O+udQqO&#10;bXG1R71av52mG91+bapv4pFSz0/d8h1EpC4+xP/ulUnzx5NXuH+TTp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vSFjEAAAA3QAAAA8AAAAAAAAAAAAAAAAAmAIAAGRycy9k&#10;b3ducmV2LnhtbFBLBQYAAAAABAAEAPUAAACJAwAAAAA=&#10;" fillcolor="#7aaad1" stroked="f"/>
                <v:rect id="Rectangle 889" o:spid="_x0000_s1910" style="position:absolute;left:51790;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6OicEA&#10;AADdAAAADwAAAGRycy9kb3ducmV2LnhtbERPTWvDMAy9D/YfjAa7Lc4Ky0Iat2yDhlzbldLeRKzG&#10;obEcYqfN/v1cGOymx/tUuZ5tL640+s6xgtckBUHcON1xq2D/vXnJQfiArLF3TAp+yMN69fhQYqHd&#10;jbd03YVWxBD2BSowIQyFlL4xZNEnbiCO3NmNFkOEYyv1iLcYbnu5SNNMWuw4Nhgc6MtQc9lNVsEU&#10;qun0XjMae8yq6dMbfSCj1PPT/LEEEWgO/+I/d63j/Cx/g/s38QS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ujonBAAAA3QAAAA8AAAAAAAAAAAAAAAAAmAIAAGRycy9kb3du&#10;cmV2LnhtbFBLBQYAAAAABAAEAPUAAACGAwAAAAA=&#10;" fillcolor="#78a9d0" stroked="f"/>
                <v:rect id="Rectangle 890" o:spid="_x0000_s1911" style="position:absolute;left:51796;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PusUA&#10;AADdAAAADwAAAGRycy9kb3ducmV2LnhtbERPS2vCQBC+C/0PyxR6kbqp0GDTrKJFxYOHxnrwOM1O&#10;HpidDdltkv77bkHwNh/fc9LVaBrRU+dqywpeZhEI4tzqmksF56/d8wKE88gaG8uk4JccrJYPkxQT&#10;bQfOqD/5UoQQdgkqqLxvEyldXpFBN7MtceAK2xn0AXal1B0OIdw0ch5FsTRYc2iosKWPivLr6cco&#10;uHy/7vM3mhYbefzMrn1vh2h7UOrpcVy/g/A0+rv45j7oMD9exPD/TThB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hg+6xQAAAN0AAAAPAAAAAAAAAAAAAAAAAJgCAABkcnMv&#10;ZG93bnJldi54bWxQSwUGAAAAAAQABAD1AAAAigMAAAAA&#10;" fillcolor="#76a8d0" stroked="f"/>
                <v:rect id="Rectangle 891" o:spid="_x0000_s1912" style="position:absolute;left:51809;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UccUA&#10;AADdAAAADwAAAGRycy9kb3ducmV2LnhtbERPS2sCMRC+C/0PYQq9adYeVFajlIJiqRarInibbmYf&#10;dTNZNnEf/74pFHqbj+85i1VnStFQ7QrLCsajCARxYnXBmYLzaT2cgXAeWWNpmRT05GC1fBgsMNa2&#10;5U9qjj4TIYRdjApy76tYSpfkZNCNbEUcuNTWBn2AdSZ1jW0IN6V8jqKJNFhwaMixotecktvxbhRc&#10;dlWfRuv99kt/p++HTf92/hhflXp67F7mIDx1/l/8597qMH8ym8LvN+EE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IZRxxQAAAN0AAAAPAAAAAAAAAAAAAAAAAJgCAABkcnMv&#10;ZG93bnJldi54bWxQSwUGAAAAAAQABAD1AAAAigMAAAAA&#10;" fillcolor="#74a7cf" stroked="f"/>
                <v:rect id="Rectangle 892" o:spid="_x0000_s1913" style="position:absolute;left:51822;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Gd8UA&#10;AADdAAAADwAAAGRycy9kb3ducmV2LnhtbESPzW7CQAyE75V4h5WRuFRlA1QBpSyIIrXiVn76ANau&#10;SaJmvVF2S9K3rw9I3GzNeObzejv4Rt2oi3VgA7NpBorYBldzaeD78vGyAhUTssMmMBn4owjbzehp&#10;jYULPZ/odk6lkhCOBRqoUmoLraOtyGOchpZYtGvoPCZZu1K7DnsJ942eZ1muPdYsDRW2tK/I/px/&#10;vQEXr5fjfLmM7/nz8NrbT/5q7MKYyXjYvYFKNKSH+X59cIKfrwRXvpER9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KkZ3xQAAAN0AAAAPAAAAAAAAAAAAAAAAAJgCAABkcnMv&#10;ZG93bnJldi54bWxQSwUGAAAAAAQABAD1AAAAigMAAAAA&#10;" fillcolor="#72a5ce" stroked="f"/>
                <v:rect id="Rectangle 893" o:spid="_x0000_s1914" style="position:absolute;left:51828;top:13677;width:1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GyVMIA&#10;AADdAAAADwAAAGRycy9kb3ducmV2LnhtbERPS2rDMBDdB3oHMYVuTCO3C5O6VkIS6lC6i90DDNbE&#10;dmKNhKXG7u2jQiG7ebzvFJvZDOJKo+8tK3hZpiCIG6t7bhV81+XzCoQPyBoHy6Tglzxs1g+LAnNt&#10;Jz7StQqtiCHsc1TQheByKX3TkUG/tI44cic7GgwRjq3UI04x3AzyNU0zabDn2NCho31HzaX6MQqQ&#10;P1pnyknX7svtzqWjQ3JMlHp6nLfvIALN4S7+d3/qOD9bvcHfN/EE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bJUwgAAAN0AAAAPAAAAAAAAAAAAAAAAAJgCAABkcnMvZG93&#10;bnJldi54bWxQSwUGAAAAAAQABAD1AAAAhwMAAAAA&#10;" fillcolor="#70a4ce" stroked="f"/>
                <v:rect id="Rectangle 894" o:spid="_x0000_s1915" style="position:absolute;left:51847;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nJtsMA&#10;AADdAAAADwAAAGRycy9kb3ducmV2LnhtbESPQYvCQAyF74L/YYiwF9Hp7kF3q6OUBcWrWsRj6MS2&#10;2MmUzmi7/35zELwlvJf3vqy3g2vUk7pQezbwOU9AERfe1lwayM+72TeoEJEtNp7JwB8F2G7GozWm&#10;1vd8pOcplkpCOKRooIqxTbUORUUOw9y3xKLdfOcwytqV2nbYS7hr9FeSLLTDmqWhwpZ+Kyrup4cz&#10;4Iqrn2pe1ueLzfb+2OfXXZYY8zEZshWoSEN8m1/XByv4ix/hl29kBL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nJtsMAAADdAAAADwAAAAAAAAAAAAAAAACYAgAAZHJzL2Rv&#10;d25yZXYueG1sUEsFBgAAAAAEAAQA9QAAAIgDAAAAAA==&#10;" fillcolor="#6ea2cd" stroked="f"/>
                <v:rect id="Rectangle 895" o:spid="_x0000_s1916" style="position:absolute;left:51854;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ocS8MA&#10;AADdAAAADwAAAGRycy9kb3ducmV2LnhtbERPS4vCMBC+C/6HMMLebOoiotUo4iKrXkTt7nlopg9s&#10;JqXJavffG0HwNh/fcxarztTiRq2rLCsYRTEI4szqigsF6WU7nIJwHlljbZkU/JOD1bLfW2Ci7Z1P&#10;dDv7QoQQdgkqKL1vEildVpJBF9mGOHC5bQ36ANtC6hbvIdzU8jOOJ9JgxaGhxIY2JWXX859R8J3+&#10;HL5O+93vpkjz8Xo8zS9bPCr1MejWcxCeOv8Wv9w7HeZPZiN4fh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ocS8MAAADdAAAADwAAAAAAAAAAAAAAAACYAgAAZHJzL2Rv&#10;d25yZXYueG1sUEsFBgAAAAAEAAQA9QAAAIgDAAAAAA==&#10;" fillcolor="#6ca1cc" stroked="f"/>
                <v:rect id="Rectangle 896" o:spid="_x0000_s1917" style="position:absolute;left:51866;top:13677;width:7;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QjOsMA&#10;AADdAAAADwAAAGRycy9kb3ducmV2LnhtbERPTWvCQBC9F/wPywi91Y1WU5tmI7ZWUHqqevE2ZMds&#10;aHY2ZLea/ntXEHqbx/ucfNHbRpyp87VjBeNRAoK4dLrmSsFhv36ag/ABWWPjmBT8kYdFMXjIMdPu&#10;wt903oVKxBD2GSowIbSZlL40ZNGPXEscuZPrLIYIu0rqDi8x3DZykiSptFhzbDDY0oeh8mf3axV8&#10;vlv5zGv5tXK+f9kupzNjjlulHof98g1EoD78i+/ujY7z09cJ3L6JJ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QjOsMAAADdAAAADwAAAAAAAAAAAAAAAACYAgAAZHJzL2Rv&#10;d25yZXYueG1sUEsFBgAAAAAEAAQA9QAAAIgDAAAAAA==&#10;" fillcolor="#6aa0cb" stroked="f"/>
                <v:rect id="Rectangle 897" o:spid="_x0000_s1918" style="position:absolute;left:51873;top:13677;width:1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YU2cQA&#10;AADdAAAADwAAAGRycy9kb3ducmV2LnhtbERP32vCMBB+H/g/hBP2NlM3EVdNRWSDPYhgN2S+Hc2t&#10;DUsupYm1/vfLQPDtPr6ft1oPzoqeumA8K5hOMhDEldeGawVfn+9PCxAhImu0nknBlQKsi9HDCnPt&#10;L3ygvoy1SCEcclTQxNjmUoaqIYdh4lvixP34zmFMsKul7vCSwp2Vz1k2lw4Np4YGW9o2VP2WZ6eA&#10;T2Z2tGZxtN/7t7jPNle7O5dKPY6HzRJEpCHexTf3h07z568v8P9NOkE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2FNnEAAAA3QAAAA8AAAAAAAAAAAAAAAAAmAIAAGRycy9k&#10;b3ducmV2LnhtbFBLBQYAAAAABAAEAPUAAACJAwAAAAA=&#10;" fillcolor="#689fcb" stroked="f"/>
                <v:rect id="Rectangle 898" o:spid="_x0000_s1919" style="position:absolute;left:51892;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HscQA&#10;AADdAAAADwAAAGRycy9kb3ducmV2LnhtbERPzWrCQBC+F/oOyxS81V2DhDZ1FakKOdRDtQ8wzU5+&#10;MDsbstsk+vRdodDbfHy/s9pMthUD9b5xrGExVyCIC2carjR8nQ/PLyB8QDbYOiYNV/KwWT8+rDAz&#10;buRPGk6hEjGEfYYa6hC6TEpf1GTRz11HHLnS9RZDhH0lTY9jDLetTJRKpcWGY0ONHb3XVFxOP1bD&#10;8J3ckrLcT+qS5h+j8vlud8y1nj1N2zcQgabwL/5z5ybOT1+XcP8mni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h7HEAAAA3QAAAA8AAAAAAAAAAAAAAAAAmAIAAGRycy9k&#10;b3ducmV2LnhtbFBLBQYAAAAABAAEAPUAAACJAwAAAAA=&#10;" fillcolor="#669dca" stroked="f"/>
                <v:rect id="Rectangle 899" o:spid="_x0000_s1920" style="position:absolute;left:51898;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DVqscA&#10;AADdAAAADwAAAGRycy9kb3ducmV2LnhtbESPy27CMBBF95X6D9ZUYleclIcgxaCqiMeiVcXjA0bx&#10;NIlqj0NsQvh7jITU3YzuPXfuzBadNaKlxleOFaT9BARx7nTFhYLjYfU6AeEDskbjmBRcycNi/vw0&#10;w0y7C++o3YdCxBD2GSooQ6gzKX1ekkXfdzVx1H5dYzHEtSmkbvASw62Rb0kylhYrjhdKrOmzpPxv&#10;f7axxuZ0Irv9anfX4c/ye52mtRkYpXov3cc7iEBd+Dc/6K2O3Hg6gvs3cQQ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w1arHAAAA3QAAAA8AAAAAAAAAAAAAAAAAmAIAAGRy&#10;cy9kb3ducmV2LnhtbFBLBQYAAAAABAAEAPUAAACMAwAAAAA=&#10;" fillcolor="#649cca" stroked="f"/>
                <v:rect id="Rectangle 900" o:spid="_x0000_s1921" style="position:absolute;left:51911;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wVcIA&#10;AADdAAAADwAAAGRycy9kb3ducmV2LnhtbERPzWrCQBC+C77DMkIvopv2EGzqKrUiBE/V+gBjdpqE&#10;ZmfD7ppEn94tCN7m4/ud5XowjejI+dqygtd5AoK4sLrmUsHpZzdbgPABWWNjmRRcycN6NR4tMdO2&#10;5wN1x1CKGMI+QwVVCG0mpS8qMujntiWO3K91BkOErpTaYR/DTSPfkiSVBmuODRW29FVR8Xe8GAV9&#10;TefusrHd7Tz9zrcbuW9cjkq9TIbPDxCBhvAUP9y5jvPT9xT+v4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hnBVwgAAAN0AAAAPAAAAAAAAAAAAAAAAAJgCAABkcnMvZG93&#10;bnJldi54bWxQSwUGAAAAAAQABAD1AAAAhwMAAAAA&#10;" fillcolor="#629bc9" stroked="f"/>
                <v:rect id="Rectangle 901" o:spid="_x0000_s1922" style="position:absolute;left:5192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Rlg8cA&#10;AADdAAAADwAAAGRycy9kb3ducmV2LnhtbERPS08CMRC+m/AfmjHxJl0hgWWhECIxCgcjDyXcJtth&#10;u3E7XbcVVn69NTHhNl++50xmra3EiRpfOlbw0E1AEOdOl1wo2G2f7lMQPiBrrByTgh/yMJt2biaY&#10;aXfmNZ02oRAxhH2GCkwIdSalzw1Z9F1XE0fu6BqLIcKmkLrBcwy3lewlyUBaLDk2GKzp0VD+ufm2&#10;Cj5eF4v3Ue/Qf7686XRp0uX+a1UrdXfbzscgArXhKv53v+g4fzAawt838QQ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UZYPHAAAA3QAAAA8AAAAAAAAAAAAAAAAAmAIAAGRy&#10;cy9kb3ducmV2LnhtbFBLBQYAAAAABAAEAPUAAACMAwAAAAA=&#10;" fillcolor="#6099c8" stroked="f"/>
                <v:rect id="Rectangle 902" o:spid="_x0000_s1923" style="position:absolute;left:51936;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k28UA&#10;AADdAAAADwAAAGRycy9kb3ducmV2LnhtbESPQU/DMAyF75P4D5GRuG0poFXQLZsmEIwdV9jdary2&#10;onFKErqyX48Pk3az9Z7f+7xcj65TA4XYejZwP8tAEVfetlwb+Pp8mz6BignZYueZDPxRhPXqZrLE&#10;wvoT72koU60khGOBBpqU+kLrWDXkMM58Tyza0QeHSdZQaxvwJOGu0w9ZlmuHLUtDgz29NFR9l7/O&#10;wOvPfPDH8Hjus80ux3eeb/GwM+budtwsQCUa09V8uf6wgp8/C658IyP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qmTbxQAAAN0AAAAPAAAAAAAAAAAAAAAAAJgCAABkcnMv&#10;ZG93bnJldi54bWxQSwUGAAAAAAQABAD1AAAAigMAAAAA&#10;" fillcolor="#5e98c8" stroked="f"/>
                <v:rect id="Rectangle 903" o:spid="_x0000_s1924" style="position:absolute;left:51949;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tX8YA&#10;AADdAAAADwAAAGRycy9kb3ducmV2LnhtbESPT2vCQBDF7wW/wzIFb7qph9RNXaUKBeklmP45D9lp&#10;Epqdjdmtxnx6VxB6m+G9ee83q81gW3Gi3jeONTzNExDEpTMNVxo+P95mSxA+IBtsHZOGC3nYrCcP&#10;K8yMO/OBTkWoRAxhn6GGOoQuk9KXNVn0c9cRR+3H9RZDXPtKmh7PMdy2cpEkqbTYcGyosaNdTeVv&#10;8Wc1DOP4nG7z70ulVATD/Pg1Ht+1nj4Ory8gAg3h33y/3puInyoFt2/iCH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GtX8YAAADdAAAADwAAAAAAAAAAAAAAAACYAgAAZHJz&#10;L2Rvd25yZXYueG1sUEsFBgAAAAAEAAQA9QAAAIsDAAAAAA==&#10;" fillcolor="#5c97c7" stroked="f"/>
                <v:rect id="Rectangle 904" o:spid="_x0000_s1925" style="position:absolute;left:51955;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IeLMUA&#10;AADdAAAADwAAAGRycy9kb3ducmV2LnhtbESPQWvDMAyF74P9B6PCLqN1lsNasrqljBW2SyFNf4Cw&#10;tSRtLAfbbbN/Px0Guz2hp0/vrbeTH9SNYuoDG3hZFKCIbXA9twZOzX6+ApUyssMhMBn4oQTbzePD&#10;GisX7lzT7ZhbJRBOFRroch4rrZPtyGNahJFYdt8heswyxla7iHeB+0GXRfGqPfYsHzoc6b0jezle&#10;vVDq63O5b77aj9Ium1yf7eEQkzFPs2n3BirTlP/Nf9efTuIvC8kvbUSC3v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h4sxQAAAN0AAAAPAAAAAAAAAAAAAAAAAJgCAABkcnMv&#10;ZG93bnJldi54bWxQSwUGAAAAAAQABAD1AAAAigMAAAAA&#10;" fillcolor="#5a96c6" stroked="f"/>
                <v:rect id="Rectangle 905" o:spid="_x0000_s1926" style="position:absolute;left:51968;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qr8UA&#10;AADdAAAADwAAAGRycy9kb3ducmV2LnhtbERPTWvCQBC9F/wPywheSt0o0oaYjRRF8GBBo/Q8ZMck&#10;mp1Ns2tM/323UOhtHu9z0tVgGtFT52rLCmbTCARxYXXNpYLzafsSg3AeWWNjmRR8k4NVNnpKMdH2&#10;wUfqc1+KEMIuQQWV920ipSsqMuimtiUO3MV2Bn2AXSl1h48Qbho5j6JXabDm0FBhS+uKilt+Nwr6&#10;+Ljbf3L/8bU/bNaL+Pl6yOcbpSbj4X0JwtPg/8V/7p0O89+iGfx+E06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5OqvxQAAAN0AAAAPAAAAAAAAAAAAAAAAAJgCAABkcnMv&#10;ZG93bnJldi54bWxQSwUGAAAAAAQABAD1AAAAigMAAAAA&#10;" fillcolor="#5895c6" stroked="f"/>
                <v:rect id="Rectangle 906" o:spid="_x0000_s1927" style="position:absolute;left:51981;top:13677;width:1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GZGsMA&#10;AADdAAAADwAAAGRycy9kb3ducmV2LnhtbERPzWrCQBC+C32HZQpepO4mB5XUVdpCwV4Eow8wZMck&#10;dnc2ZLdJ+vbdguBtPr7f2e4nZ8VAfWg9a8iWCgRx5U3LtYbL+fNlAyJEZIPWM2n4pQD73dNsi4Xx&#10;I59oKGMtUgiHAjU0MXaFlKFqyGFY+o44cVffO4wJ9rU0PY4p3FmZK7WSDltODQ129NFQ9V3+OA35&#10;IlPWZkeqTl/noXy/jLe1H7WeP09vryAiTfEhvrsPJs1fqxz+v0kn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GZGsMAAADdAAAADwAAAAAAAAAAAAAAAACYAgAAZHJzL2Rv&#10;d25yZXYueG1sUEsFBgAAAAAEAAQA9QAAAIgDAAAAAA==&#10;" fillcolor="#5693c5" stroked="f"/>
                <v:rect id="Rectangle 907" o:spid="_x0000_s1928" style="position:absolute;left:51993;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jc0sQA&#10;AADdAAAADwAAAGRycy9kb3ducmV2LnhtbERP24rCMBB9F/Yfwgj7pqkXVqlGWZSFVVjBC4pvQzO2&#10;xWbSbaLWvzeC4NscznXG09oU4kqVyy0r6LQjEMSJ1TmnCnbbn9YQhPPIGgvLpOBODqaTj8YYY21v&#10;vKbrxqcihLCLUUHmfRlL6ZKMDLq2LYkDd7KVQR9glUpd4S2Em0J2o+hLGsw5NGRY0iyj5Ly5GAXn&#10;3my/PKz+0vUAabGfH5d9Y/+V+mzW3yMQnmr/Fr/cvzrMH0Q9eH4TT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o3NLEAAAA3QAAAA8AAAAAAAAAAAAAAAAAmAIAAGRycy9k&#10;b3ducmV2LnhtbFBLBQYAAAAABAAEAPUAAACJAwAAAAA=&#10;" fillcolor="#5492c4" stroked="f"/>
                <v:rect id="Rectangle 908" o:spid="_x0000_s1929" style="position:absolute;left:52006;top:13677;width:6;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s5LsMA&#10;AADdAAAADwAAAGRycy9kb3ducmV2LnhtbERP32vCMBB+H+x/CDfwTRN16OiMskkHA0WwG9vr0dya&#10;suZSmmjrf78Iwt7u4/t5q83gGnGmLtSeNUwnCgRx6U3NlYbPj7fxE4gQkQ02nknDhQJs1vd3K8yM&#10;7/lI5yJWIoVwyFCDjbHNpAylJYdh4lvixP34zmFMsKuk6bBP4a6RM6UW0mHNqcFiS1tL5W9xchoO&#10;efv6VZS2/w67/Ww6v+TKYa716GF4eQYRaYj/4pv73aT5S/UI12/SC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s5LsMAAADdAAAADwAAAAAAAAAAAAAAAACYAgAAZHJzL2Rv&#10;d25yZXYueG1sUEsFBgAAAAAEAAQA9QAAAIgDAAAAAA==&#10;" fillcolor="#5290c3" stroked="f"/>
                <v:rect id="Rectangle 909" o:spid="_x0000_s1930" style="position:absolute;left:52012;top:13677;width:13;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ZxocMA&#10;AADdAAAADwAAAGRycy9kb3ducmV2LnhtbERPTWvCQBC9F/wPyxS8lLpRaC2pq0ir1KNGS3scstMk&#10;mJ0Nu6Om/74rFLzN433ObNG7Vp0pxMazgfEoA0VcettwZeCwXz++gIqCbLH1TAZ+KcJiPribYW79&#10;hXd0LqRSKYRjjgZqkS7XOpY1OYwj3xEn7scHh5JgqLQNeEnhrtWTLHvWDhtODTV29FZTeSxOzkCx&#10;XX22Dx/bEI476b8J1+9fMjZmeN8vX0EJ9XIT/7s3Ns2fZk9w/Sado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ZxocMAAADdAAAADwAAAAAAAAAAAAAAAACYAgAAZHJzL2Rv&#10;d25yZXYueG1sUEsFBgAAAAAEAAQA9QAAAIgDAAAAAA==&#10;" fillcolor="#508fc3" stroked="f"/>
                <v:rect id="Rectangle 910" o:spid="_x0000_s1931" style="position:absolute;left:52025;top:13677;width:38;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BjeMIA&#10;AADdAAAADwAAAGRycy9kb3ducmV2LnhtbERPS2rDMBDdF3oHMYVuSiO3i3zcyCEEAoWsmvoAE2sq&#10;GVszxlIS5/ZVoNDdPN531psp9OpCY2yFDbzNClDEjdiWnYH6e/+6BBUTssVemAzcKMKmenxYY2nl&#10;yl90OSancgjHEg34lIZS69h4ChhnMhBn7kfGgCnD0Wk74jWHh16/F8VcB2w5N3gcaOep6Y7nYOA8&#10;vEi3Yy+yWDm/XdUHx8uTMc9P0/YDVKIp/Yv/3J82z18Uc7h/k0/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UGN4wgAAAN0AAAAPAAAAAAAAAAAAAAAAAJgCAABkcnMvZG93&#10;bnJldi54bWxQSwUGAAAAAAQABAD1AAAAhwMAAAAA&#10;" fillcolor="#4e8ec2" stroked="f"/>
                <v:shape id="Freeform 911" o:spid="_x0000_s1932" style="position:absolute;left:49999;top:13677;width:2051;height:2286;visibility:visible;mso-wrap-style:square;v-text-anchor:top" coordsize="32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6L8UA&#10;AADdAAAADwAAAGRycy9kb3ducmV2LnhtbERP22oCMRB9L/gPYQTfatbWal2NUhShFATrheLbsBk3&#10;SzeTJYm67dc3hULf5nCuM1u0thZX8qFyrGDQz0AQF05XXCo47Nf3zyBCRNZYOyYFXxRgMe/czTDX&#10;7sbvdN3FUqQQDjkqMDE2uZShMGQx9F1DnLiz8xZjgr6U2uMthdtaPmTZSFqsODUYbGhpqPjcXayC&#10;5fDbDj8mx3JrNm9Pj6dVXU38Ualet32ZgojUxn/xn/tVp/njbAy/36QT5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qnovxQAAAN0AAAAPAAAAAAAAAAAAAAAAAJgCAABkcnMv&#10;ZG93bnJldi54bWxQSwUGAAAAAAQABAD1AAAAigMAAAAA&#10;" path="m,l,288r2,8l5,303r4,8l15,317r7,6l31,329r10,6l52,340r11,5l76,349r13,3l104,355r15,3l135,359r32,1l198,358r14,-2l226,354r14,-3l252,347r12,-4l275,339r10,-5l294,329r8,-6l309,317r5,-7l318,304r3,-7l323,289,323,r-1,8l320,16r-4,7l311,29r-7,7l296,42r-9,6l277,53r-12,5l253,63r-13,4l226,69r-15,3l196,74r-33,1l130,75,115,73,100,70,86,67,73,63,60,59,49,54,38,49,29,44,20,38,13,31,8,24,4,17,1,10,,2,,,,e" filled="f" strokecolor="#4e8ec2" strokeweight=".15pt">
                  <v:path arrowok="t" o:connecttype="custom" o:connectlocs="0,182880;3175,192405;9525,201295;19685,208915;33020,215900;48260,221615;66040,225425;85725,227965;125730,227330;143510,224790;160020,220345;174625,215265;186690,208915;196215,201295;201930,193040;205105,183515;204470,5080;200660,14605;193040,22860;182245,30480;168275,36830;152400,42545;133985,45720;103505,47625;73025,46355;54610,42545;38100,37465;24130,31115;12700,24130;5080,15240;635,6350;0,0" o:connectangles="0,0,0,0,0,0,0,0,0,0,0,0,0,0,0,0,0,0,0,0,0,0,0,0,0,0,0,0,0,0,0,0"/>
                </v:shape>
                <v:shape id="Freeform 912" o:spid="_x0000_s1933" style="position:absolute;left:50006;top:13208;width:2032;height:2749;visibility:visible;mso-wrap-style:square;v-text-anchor:top" coordsize="320,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kA8YA&#10;AADdAAAADwAAAGRycy9kb3ducmV2LnhtbESPQU/DMAyF70j8h8hI3FgKhxa6ZdOEhLZpJwpiO3qN&#10;11Q0TmnCWv49PiBxs/We3/u8WE2+UxcaYhvYwP0sA0VcB9tyY+D97eXuEVRMyBa7wGTghyKsltdX&#10;CyxtGPmVLlVqlIRwLNGAS6kvtY61I49xFnpi0c5h8JhkHRptBxwl3Hf6Icty7bFlaXDY07Oj+rP6&#10;9gZi6/L1rjqN+enw9VTwx35zrApjbm+m9RxUoin9m/+ut1bwi0xw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LkA8YAAADdAAAADwAAAAAAAAAAAAAAAACYAgAAZHJz&#10;L2Rvd25yZXYueG1sUEsFBgAAAAAEAAQA9QAAAIsDAAAAAA==&#10;" path="m320,74r-1,-8l317,59r-4,-7l308,45r-7,-6l293,33,283,27,273,22,262,17,249,13,236,9,222,6,207,4,192,2,160,,127,2,112,4,98,6,84,9,71,13,58,17,47,22,37,27,27,33r-8,6l12,45,7,52,4,59,1,66,,74r,l,362r2,7l5,376r4,7l15,390r7,7l31,403r10,5l51,413r12,5l76,422r13,4l103,428r15,3l133,432r33,1l196,432r14,-3l224,427r13,-3l249,420r13,-4l272,412r10,-5l291,402r8,-6l306,390r5,-7l315,377r3,-7l320,362r,-288e" filled="f" strokeweight=".65pt">
                  <v:path arrowok="t" o:connecttype="custom" o:connectlocs="202565,41910;198755,33020;191135,24765;179705,17145;166370,10795;149860,5715;131445,2540;101600,0;71120,2540;53340,5715;36830,10795;23495,17145;12065,24765;4445,33020;635,41910;0,46990;1270,234315;5715,243205;13970,252095;26035,259080;40005,265430;56515,270510;74930,273685;105410,274955;133350,272415;150495,269240;166370,264160;179070,258445;189865,251460;197485,243205;201930,234950;203200,46990" o:connectangles="0,0,0,0,0,0,0,0,0,0,0,0,0,0,0,0,0,0,0,0,0,0,0,0,0,0,0,0,0,0,0,0"/>
                </v:shape>
                <v:rect id="Rectangle 913" o:spid="_x0000_s1934" style="position:absolute;left:46570;top:16313;width:1721;height:2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7YOcAA&#10;AADdAAAADwAAAGRycy9kb3ducmV2LnhtbERPzWoCMRC+C32HMAVvmtRDtVujSEGw0ourDzBsZn8w&#10;mSxJ6m7f3ggFb/Px/c56OzorbhRi51nD21yBIK686bjRcDnvZysQMSEbtJ5Jwx9F2G5eJmssjB/4&#10;RLcyNSKHcCxQQ5tSX0gZq5YcxrnviTNX++AwZRgaaQIOOdxZuVDqXTrsODe02NNXS9W1/HUa5Lnc&#10;D6vSBuWPi/rHfh9ONXmtp6/j7hNEojE9xf/ug8nzl+oDHt/kE+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17YOcAAAADdAAAADwAAAAAAAAAAAAAAAACYAgAAZHJzL2Rvd25y&#10;ZXYueG1sUEsFBgAAAAAEAAQA9QAAAIUDAAAAAA==&#10;" filled="f" stroked="f">
                  <v:textbox style="mso-fit-shape-to-text:t" inset="0,0,0,0">
                    <w:txbxContent>
                      <w:p w14:paraId="30B92AA5" w14:textId="77777777" w:rsidR="00092665" w:rsidRDefault="00092665" w:rsidP="00834D05">
                        <w:r>
                          <w:rPr>
                            <w:rFonts w:ascii="Calibri" w:hAnsi="Calibri" w:cs="Calibri"/>
                            <w:color w:val="000000"/>
                            <w:sz w:val="16"/>
                            <w:szCs w:val="16"/>
                          </w:rPr>
                          <w:t xml:space="preserve">CDB </w:t>
                        </w:r>
                      </w:p>
                    </w:txbxContent>
                  </v:textbox>
                </v:rect>
                <v:rect id="Rectangle 914" o:spid="_x0000_s1935" style="position:absolute;left:48545;top:16313;width:311;height:2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3necQA&#10;AADdAAAADwAAAGRycy9kb3ducmV2LnhtbESPT2sCMRDF70K/Q5hCb5rVQ5XVKKUgaOnF1Q8wbGb/&#10;0GSyJKm7fvvOoeBthvfmvd/sDpN36k4x9YENLBcFKOI62J5bA7frcb4BlTKyRReYDDwowWH/Mtth&#10;acPIF7pXuVUSwqlEA13OQ6l1qjvymBZhIBatCdFjljW22kYcJdw7vSqKd+2xZ2nocKDPjuqf6tcb&#10;0NfqOG4qF4vwtWq+3fl0aSgY8/Y6fWxBZZry0/x/fbKCv14Kv3wjI+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953nEAAAA3QAAAA8AAAAAAAAAAAAAAAAAmAIAAGRycy9k&#10;b3ducmV2LnhtbFBLBQYAAAAABAAEAPUAAACJAwAAAAA=&#10;" filled="f" stroked="f">
                  <v:textbox style="mso-fit-shape-to-text:t" inset="0,0,0,0">
                    <w:txbxContent>
                      <w:p w14:paraId="568E87C3" w14:textId="77777777" w:rsidR="00092665" w:rsidRDefault="00092665" w:rsidP="00834D05">
                        <w:r>
                          <w:rPr>
                            <w:rFonts w:ascii="Calibri" w:hAnsi="Calibri" w:cs="Calibri"/>
                            <w:color w:val="000000"/>
                            <w:sz w:val="16"/>
                            <w:szCs w:val="16"/>
                          </w:rPr>
                          <w:t>(</w:t>
                        </w:r>
                      </w:p>
                    </w:txbxContent>
                  </v:textbox>
                </v:rect>
                <v:rect id="Rectangle 915" o:spid="_x0000_s1936" style="position:absolute;left:48863;top:16313;width:4089;height:2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C4sAA&#10;AADdAAAADwAAAGRycy9kb3ducmV2LnhtbERPzYrCMBC+L/gOYQRva1oPrlSjiCC4sherDzA00x9M&#10;JiXJ2vr2RljY23x8v7PZjdaIB/nQOVaQzzMQxJXTHTcKbtfj5wpEiMgajWNS8KQAu+3kY4OFdgNf&#10;6FHGRqQQDgUqaGPsCylD1ZLFMHc9ceJq5y3GBH0jtcchhVsjF1m2lBY7Tg0t9nRoqbqXv1aBvJbH&#10;YVUan7nzov4x36dLTU6p2XTcr0FEGuO/+M990mn+V57D+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PFC4sAAAADdAAAADwAAAAAAAAAAAAAAAACYAgAAZHJzL2Rvd25y&#10;ZXYueG1sUEsFBgAAAAAEAAQA9QAAAIUDAAAAAA==&#10;" filled="f" stroked="f">
                  <v:textbox style="mso-fit-shape-to-text:t" inset="0,0,0,0">
                    <w:txbxContent>
                      <w:p w14:paraId="22327C6D" w14:textId="77777777" w:rsidR="00092665" w:rsidRDefault="00092665" w:rsidP="00834D05">
                        <w:r>
                          <w:rPr>
                            <w:rFonts w:ascii="Calibri" w:hAnsi="Calibri" w:cs="Calibri"/>
                            <w:color w:val="000000"/>
                            <w:sz w:val="16"/>
                            <w:szCs w:val="16"/>
                          </w:rPr>
                          <w:t>Oracle DB</w:t>
                        </w:r>
                      </w:p>
                    </w:txbxContent>
                  </v:textbox>
                </v:rect>
                <v:rect id="Rectangle 916" o:spid="_x0000_s1937" style="position:absolute;left:53003;top:16313;width:311;height:2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PclcAA&#10;AADdAAAADwAAAGRycy9kb3ducmV2LnhtbERPzYrCMBC+L/gOYQRva2oPrnSNsiwIKl6sPsDQTH/Y&#10;ZFKSaOvbG0HY23x8v7PejtaIO/nQOVawmGcgiCunO24UXC+7zxWIEJE1Gsek4EEBtpvJxxoL7QY+&#10;072MjUghHApU0MbYF1KGqiWLYe564sTVzluMCfpGao9DCrdG5lm2lBY7Tg0t9vTbUvVX3qwCeSl3&#10;w6o0PnPHvD6Zw/5ck1NqNh1/vkFEGuO/+O3e6zT/a5HD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PclcAAAADdAAAADwAAAAAAAAAAAAAAAACYAgAAZHJzL2Rvd25y&#10;ZXYueG1sUEsFBgAAAAAEAAQA9QAAAIUDAAAAAA==&#10;" filled="f" stroked="f">
                  <v:textbox style="mso-fit-shape-to-text:t" inset="0,0,0,0">
                    <w:txbxContent>
                      <w:p w14:paraId="69ED0B5F" w14:textId="77777777" w:rsidR="00092665" w:rsidRDefault="00092665" w:rsidP="00834D05">
                        <w:r>
                          <w:rPr>
                            <w:rFonts w:ascii="Calibri" w:hAnsi="Calibri" w:cs="Calibri"/>
                            <w:color w:val="000000"/>
                            <w:sz w:val="16"/>
                            <w:szCs w:val="16"/>
                          </w:rPr>
                          <w:t>)</w:t>
                        </w:r>
                      </w:p>
                    </w:txbxContent>
                  </v:textbox>
                </v:rect>
                <v:shape id="Freeform 917" o:spid="_x0000_s1938" style="position:absolute;left:10845;top:16427;width:17044;height:8731;visibility:visible;mso-wrap-style:square;v-text-anchor:top" coordsize="3043,19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bMIA&#10;AADdAAAADwAAAGRycy9kb3ducmV2LnhtbERPTWsCMRC9C/6HMII3zWqhltUoRat4Ump78TZsxuzS&#10;zWRNoq7/vhEEb/N4nzNbtLYWV/KhcqxgNMxAEBdOV2wU/P6sBx8gQkTWWDsmBXcKsJh3OzPMtbvx&#10;N10P0YgUwiFHBWWMTS5lKEqyGIauIU7cyXmLMUFvpPZ4S+G2luMse5cWK04NJTa0LKn4O1ysgk1t&#10;Lmvfrqr4tTfH5nTGFe7OSvV77ecURKQ2vsRP91an+ZPRGzy+SSfI+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60VswgAAAN0AAAAPAAAAAAAAAAAAAAAAAJgCAABkcnMvZG93&#10;bnJldi54bWxQSwUGAAAAAAQABAD1AAAAhwMAAAAA&#10;" path="m3043,r,968l2950,968r-1,-6l2947,956r-3,-6l2941,946r-5,-5l2930,939r-5,-3l2918,936r-7,l2906,939r-6,2l2895,946r-4,4l2888,956r-2,6l2886,968r-1403,l1483,1935,,1935e" filled="f" strokeweight=".5pt">
                  <v:path arrowok="t" o:connecttype="custom" o:connectlocs="1704340,0;1704340,436788;1652252,436788;1651692,434081;1650572,431373;1648892,428666;1647211,426861;1644411,424605;1641050,423703;1638250,422349;1634329,422349;1630409,422349;1627608,423703;1624248,424605;1621447,426861;1619207,428666;1617527,431373;1616407,434081;1616407,436788;830607,436788;830607,873125;0,873125" o:connectangles="0,0,0,0,0,0,0,0,0,0,0,0,0,0,0,0,0,0,0,0,0,0"/>
                </v:shape>
                <v:shape id="Freeform 918" o:spid="_x0000_s1939" style="position:absolute;left:10356;top:24885;width:553;height:553;visibility:visible;mso-wrap-style:square;v-text-anchor:top" coordsize="8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ej3MQA&#10;AADdAAAADwAAAGRycy9kb3ducmV2LnhtbERPTWvCQBC9C/0PyxS86UZj05K6ilgES/XQ6MHjkJ0m&#10;odnZdHfV+O+7hYK3ebzPmS9704oLOd9YVjAZJyCIS6sbrhQcD5vRCwgfkDW2lknBjTwsFw+DOeba&#10;XvmTLkWoRAxhn6OCOoQul9KXNRn0Y9sRR+7LOoMhQldJ7fAaw00rp0mSSYMNx4YaO1rXVH4XZ6PA&#10;/aRvu9O+OaW+yGj99JGl9J4pNXzsV68gAvXhLv53b3Wc/zyZwd8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no9zEAAAA3QAAAA8AAAAAAAAAAAAAAAAAmAIAAGRycy9k&#10;b3ducmV2LnhtbFBLBQYAAAAABAAEAPUAAACJAwAAAAA=&#10;" path="m87,87l,43,87,r,87xe" fillcolor="black" stroked="f">
                  <v:path arrowok="t" o:connecttype="custom" o:connectlocs="55245,55245;0,27305;55245,0;55245,55245" o:connectangles="0,0,0,0"/>
                </v:shape>
                <w10:anchorlock/>
              </v:group>
            </w:pict>
          </mc:Fallback>
        </mc:AlternateContent>
      </w:r>
    </w:p>
    <w:p w14:paraId="6F28EDA3" w14:textId="77777777" w:rsidR="00834D05" w:rsidRPr="00834D05" w:rsidRDefault="00834D05" w:rsidP="00834D05">
      <w:pPr>
        <w:pStyle w:val="Sraopastraipa"/>
        <w:numPr>
          <w:ilvl w:val="0"/>
          <w:numId w:val="10"/>
        </w:numPr>
        <w:spacing w:after="0" w:line="240" w:lineRule="auto"/>
        <w:jc w:val="center"/>
        <w:rPr>
          <w:rFonts w:ascii="Times New Roman" w:eastAsia="Calibri" w:hAnsi="Times New Roman" w:cs="Times New Roman"/>
          <w:sz w:val="24"/>
          <w:szCs w:val="24"/>
          <w:lang w:val="lt-LT"/>
        </w:rPr>
      </w:pPr>
      <w:r w:rsidRPr="00834D05">
        <w:rPr>
          <w:rFonts w:ascii="Times New Roman" w:eastAsia="Calibri" w:hAnsi="Times New Roman" w:cs="Times New Roman"/>
          <w:sz w:val="24"/>
          <w:szCs w:val="24"/>
          <w:lang w:val="lt-LT"/>
        </w:rPr>
        <w:t xml:space="preserve">pav. </w:t>
      </w:r>
      <w:bookmarkStart w:id="16" w:name="_Toc362606099"/>
      <w:r w:rsidRPr="00834D05">
        <w:rPr>
          <w:rFonts w:ascii="Times New Roman" w:eastAsia="Calibri" w:hAnsi="Times New Roman" w:cs="Times New Roman"/>
          <w:sz w:val="24"/>
          <w:szCs w:val="24"/>
          <w:lang w:val="lt-LT"/>
        </w:rPr>
        <w:t>N.VIS techninės infrastruktūros schema</w:t>
      </w:r>
      <w:bookmarkEnd w:id="16"/>
    </w:p>
    <w:p w14:paraId="10316DB2" w14:textId="77777777" w:rsidR="00834D05" w:rsidRPr="00834D05" w:rsidRDefault="00834D05" w:rsidP="00834D05">
      <w:pPr>
        <w:numPr>
          <w:ilvl w:val="1"/>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N.VIS neatlieka duomenų kaupimo ir saugojimo funkcijų. Patys duomenys nėra fiziškai kaupiami N.VIS, bet kitos sistemos juos gali gauti per N.VIS. Vizų duomenys yra kaupiami UR.</w:t>
      </w:r>
    </w:p>
    <w:p w14:paraId="5349F34B" w14:textId="77777777" w:rsidR="00834D05" w:rsidRPr="00834D05" w:rsidRDefault="00834D05" w:rsidP="00834D05">
      <w:pPr>
        <w:numPr>
          <w:ilvl w:val="1"/>
          <w:numId w:val="9"/>
        </w:numPr>
        <w:spacing w:after="0" w:line="240" w:lineRule="auto"/>
        <w:ind w:left="0" w:firstLine="993"/>
        <w:contextualSpacing/>
        <w:jc w:val="both"/>
        <w:rPr>
          <w:rFonts w:ascii="Times New Roman" w:eastAsia="Calibri" w:hAnsi="Times New Roman" w:cs="Times New Roman"/>
          <w:sz w:val="24"/>
          <w:szCs w:val="24"/>
        </w:rPr>
      </w:pPr>
      <w:r w:rsidRPr="00834D05">
        <w:rPr>
          <w:rFonts w:ascii="Times New Roman" w:eastAsia="Calibri" w:hAnsi="Times New Roman" w:cs="Times New Roman"/>
          <w:sz w:val="24"/>
          <w:szCs w:val="24"/>
        </w:rPr>
        <w:t>Elektroninio prašymo modulyje (toliau - EPM)  yra galimybė prašymus išduoti nacionalinę vizą pildyti elektroniniu būdu. Sis</w:t>
      </w:r>
      <w:r w:rsidRPr="00834D05">
        <w:rPr>
          <w:rFonts w:ascii="Times New Roman" w:eastAsia="Calibri" w:hAnsi="Times New Roman" w:cs="Times New Roman"/>
          <w:sz w:val="24"/>
          <w:szCs w:val="24"/>
        </w:rPr>
        <w:lastRenderedPageBreak/>
        <w:t>tema sukurta naudojant Java programavimo kalbos priemones bei technologijas. Sistema tiesiogiai neturi prieigos prie duomenų bazės, tad duomenų mainams naudojamos N.VIS sąsajos realizuotos naudojantis Apache ActiveMQ produktu, kuris paremtas JMS 1.1 API JMS (Java Messaging Service) specifikacijos pagrindu. Prie modulio prisijungiama naudojat interneto naršykles. Kliento programinės įrangos pagrindas – nedidelė Windows aplinkoje veikianti aplikacija, kurioje įkomponuotas Internet Explorer komponentas. Ši programinė įranga valdo prisijungimą prie serverio ir leidžia atlikti spausdinimo/skenavimo veiksmus.</w:t>
      </w:r>
    </w:p>
    <w:p w14:paraId="570775D6" w14:textId="77777777" w:rsidR="00834D05" w:rsidRPr="00834D05" w:rsidRDefault="00834D05" w:rsidP="00834D05">
      <w:pPr>
        <w:pStyle w:val="Sraopastraipa"/>
        <w:spacing w:after="0" w:line="240" w:lineRule="auto"/>
        <w:ind w:left="420"/>
        <w:rPr>
          <w:rFonts w:ascii="Times New Roman" w:hAnsi="Times New Roman" w:cs="Times New Roman"/>
          <w:sz w:val="24"/>
          <w:szCs w:val="24"/>
          <w:lang w:val="lt-LT"/>
        </w:rPr>
      </w:pPr>
    </w:p>
    <w:p w14:paraId="54407AAB" w14:textId="77777777" w:rsidR="00834D05" w:rsidRPr="00834D05" w:rsidRDefault="00834D05" w:rsidP="00834D05">
      <w:pPr>
        <w:spacing w:after="0" w:line="240" w:lineRule="auto"/>
        <w:jc w:val="center"/>
        <w:rPr>
          <w:rFonts w:ascii="Times New Roman" w:hAnsi="Times New Roman" w:cs="Times New Roman"/>
          <w:sz w:val="24"/>
          <w:szCs w:val="24"/>
        </w:rPr>
      </w:pPr>
      <w:r w:rsidRPr="00834D05">
        <w:rPr>
          <w:rFonts w:ascii="Times New Roman" w:hAnsi="Times New Roman" w:cs="Times New Roman"/>
          <w:sz w:val="24"/>
          <w:szCs w:val="24"/>
        </w:rPr>
        <w:object w:dxaOrig="5716" w:dyaOrig="12900" w14:anchorId="2D1A2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25pt;height:318pt" o:ole="">
            <v:imagedata r:id="rId68" o:title=""/>
          </v:shape>
          <o:OLEObject Type="Embed" ProgID="Visio.Drawing.15" ShapeID="_x0000_i1025" DrawAspect="Content" ObjectID="_1662362937" r:id="rId69"/>
        </w:object>
      </w:r>
    </w:p>
    <w:p w14:paraId="48AEC97D" w14:textId="77777777" w:rsidR="00834D05" w:rsidRPr="00834D05" w:rsidRDefault="00834D05" w:rsidP="00834D05">
      <w:pPr>
        <w:spacing w:after="0" w:line="240" w:lineRule="auto"/>
        <w:jc w:val="center"/>
        <w:rPr>
          <w:rFonts w:ascii="Times New Roman" w:eastAsia="Calibri" w:hAnsi="Times New Roman" w:cs="Times New Roman"/>
          <w:sz w:val="24"/>
          <w:szCs w:val="24"/>
        </w:rPr>
      </w:pPr>
      <w:r w:rsidRPr="00834D05">
        <w:rPr>
          <w:rFonts w:ascii="Times New Roman" w:eastAsia="Calibri" w:hAnsi="Times New Roman" w:cs="Times New Roman"/>
          <w:sz w:val="24"/>
          <w:szCs w:val="24"/>
        </w:rPr>
        <w:t>2 pav. EPM ir N.VIS techninės infrastruktūros schema</w:t>
      </w:r>
    </w:p>
    <w:p w14:paraId="7474924E" w14:textId="77777777" w:rsidR="00834D05" w:rsidRPr="00834D05" w:rsidRDefault="00834D05" w:rsidP="00834D05">
      <w:pPr>
        <w:spacing w:after="0" w:line="240" w:lineRule="auto"/>
        <w:ind w:left="933"/>
        <w:contextualSpacing/>
        <w:rPr>
          <w:rFonts w:ascii="Times New Roman" w:eastAsia="Calibri" w:hAnsi="Times New Roman" w:cs="Times New Roman"/>
          <w:sz w:val="24"/>
          <w:szCs w:val="24"/>
        </w:rPr>
      </w:pPr>
    </w:p>
    <w:p w14:paraId="371DA8A2" w14:textId="77777777" w:rsidR="00834D05" w:rsidRPr="00834D05" w:rsidRDefault="00834D05" w:rsidP="00834D05">
      <w:pPr>
        <w:spacing w:after="0" w:line="240" w:lineRule="auto"/>
        <w:ind w:left="933"/>
        <w:contextualSpacing/>
        <w:jc w:val="center"/>
        <w:rPr>
          <w:rFonts w:ascii="Times New Roman" w:eastAsia="Calibri" w:hAnsi="Times New Roman" w:cs="Times New Roman"/>
          <w:sz w:val="24"/>
          <w:szCs w:val="24"/>
        </w:rPr>
      </w:pPr>
      <w:r w:rsidRPr="00834D05">
        <w:rPr>
          <w:rFonts w:ascii="Times New Roman" w:eastAsia="Calibri" w:hAnsi="Times New Roman" w:cs="Times New Roman"/>
          <w:noProof/>
          <w:sz w:val="24"/>
          <w:szCs w:val="24"/>
          <w:lang w:eastAsia="lt-LT"/>
        </w:rPr>
        <w:lastRenderedPageBreak/>
        <w:drawing>
          <wp:inline distT="0" distB="0" distL="0" distR="0" wp14:anchorId="0A0EA68B" wp14:editId="6F17E3AE">
            <wp:extent cx="3200400" cy="4817750"/>
            <wp:effectExtent l="0" t="0" r="0" b="0"/>
            <wp:docPr id="3"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20622" cy="4848192"/>
                    </a:xfrm>
                    <a:prstGeom prst="rect">
                      <a:avLst/>
                    </a:prstGeom>
                    <a:noFill/>
                  </pic:spPr>
                </pic:pic>
              </a:graphicData>
            </a:graphic>
          </wp:inline>
        </w:drawing>
      </w:r>
    </w:p>
    <w:p w14:paraId="07DB10B8" w14:textId="77777777" w:rsidR="00834D05" w:rsidRPr="00834D05" w:rsidRDefault="00834D05" w:rsidP="00834D05">
      <w:pPr>
        <w:spacing w:after="0" w:line="240" w:lineRule="auto"/>
        <w:ind w:left="933"/>
        <w:contextualSpacing/>
        <w:jc w:val="center"/>
        <w:rPr>
          <w:rFonts w:ascii="Times New Roman" w:eastAsia="Calibri" w:hAnsi="Times New Roman" w:cs="Times New Roman"/>
          <w:sz w:val="24"/>
          <w:szCs w:val="24"/>
        </w:rPr>
      </w:pPr>
      <w:r w:rsidRPr="00834D05">
        <w:rPr>
          <w:rFonts w:ascii="Times New Roman" w:eastAsia="Calibri" w:hAnsi="Times New Roman" w:cs="Times New Roman"/>
          <w:sz w:val="24"/>
          <w:szCs w:val="24"/>
        </w:rPr>
        <w:t>3 pav. N.VIS išorinių duomenų srautų schema</w:t>
      </w:r>
    </w:p>
    <w:p w14:paraId="7A1D095B" w14:textId="77777777" w:rsidR="00834D05" w:rsidRPr="00834D05" w:rsidRDefault="00834D05" w:rsidP="00834D05">
      <w:pPr>
        <w:spacing w:after="0" w:line="240" w:lineRule="auto"/>
        <w:rPr>
          <w:rFonts w:ascii="Times New Roman" w:eastAsia="Times New Roman" w:hAnsi="Times New Roman" w:cs="Times New Roman"/>
          <w:b/>
          <w:sz w:val="24"/>
          <w:szCs w:val="24"/>
        </w:rPr>
      </w:pPr>
    </w:p>
    <w:p w14:paraId="46FCCFD6" w14:textId="77777777" w:rsidR="00834D05" w:rsidRPr="00834D05" w:rsidRDefault="00834D05" w:rsidP="00834D05">
      <w:pPr>
        <w:pStyle w:val="Sraopastraipa"/>
        <w:numPr>
          <w:ilvl w:val="1"/>
          <w:numId w:val="9"/>
        </w:numPr>
        <w:spacing w:after="0" w:line="240" w:lineRule="auto"/>
        <w:ind w:left="567" w:firstLine="426"/>
        <w:rPr>
          <w:rFonts w:ascii="Times New Roman" w:hAnsi="Times New Roman" w:cs="Times New Roman"/>
          <w:bCs/>
          <w:sz w:val="24"/>
          <w:szCs w:val="24"/>
          <w:lang w:val="lt-LT"/>
        </w:rPr>
      </w:pPr>
      <w:r w:rsidRPr="00834D05">
        <w:rPr>
          <w:rFonts w:ascii="Times New Roman" w:hAnsi="Times New Roman" w:cs="Times New Roman"/>
          <w:bCs/>
          <w:sz w:val="24"/>
          <w:szCs w:val="24"/>
          <w:lang w:val="lt-LT"/>
        </w:rPr>
        <w:t>Perkančiosios organizacijos turimi N.VIS išeities tekstai bus pateikti Paslaugų teikėjui.</w:t>
      </w:r>
    </w:p>
    <w:p w14:paraId="6BBE0E3F" w14:textId="77777777" w:rsidR="00834D05" w:rsidRPr="00834D05" w:rsidRDefault="00834D05" w:rsidP="00834D05">
      <w:pPr>
        <w:pStyle w:val="Sraopastraipa"/>
        <w:spacing w:after="0" w:line="240" w:lineRule="auto"/>
        <w:ind w:left="1134"/>
        <w:rPr>
          <w:rFonts w:ascii="Times New Roman" w:hAnsi="Times New Roman" w:cs="Times New Roman"/>
          <w:sz w:val="24"/>
          <w:szCs w:val="24"/>
          <w:lang w:val="lt-LT"/>
        </w:rPr>
      </w:pPr>
    </w:p>
    <w:p w14:paraId="753567FE"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Bendrieji paslaugų teikimo reikalavimai</w:t>
      </w:r>
    </w:p>
    <w:p w14:paraId="1CE364B3" w14:textId="77777777" w:rsidR="00834D05" w:rsidRPr="00834D05" w:rsidRDefault="00834D05" w:rsidP="00834D05">
      <w:pPr>
        <w:spacing w:after="0" w:line="240" w:lineRule="auto"/>
        <w:ind w:left="360"/>
        <w:contextualSpacing/>
        <w:rPr>
          <w:rFonts w:ascii="Times New Roman" w:eastAsia="Calibri" w:hAnsi="Times New Roman" w:cs="Times New Roman"/>
          <w:sz w:val="24"/>
          <w:szCs w:val="24"/>
          <w:lang w:bidi="en-US"/>
        </w:rPr>
      </w:pPr>
    </w:p>
    <w:tbl>
      <w:tblPr>
        <w:tblStyle w:val="Lentelstinklelis3"/>
        <w:tblW w:w="9776" w:type="dxa"/>
        <w:tblLook w:val="04A0" w:firstRow="1" w:lastRow="0" w:firstColumn="1" w:lastColumn="0" w:noHBand="0" w:noVBand="1"/>
      </w:tblPr>
      <w:tblGrid>
        <w:gridCol w:w="730"/>
        <w:gridCol w:w="9046"/>
      </w:tblGrid>
      <w:tr w:rsidR="00834D05" w:rsidRPr="00834D05" w14:paraId="204B213C" w14:textId="77777777" w:rsidTr="00092665">
        <w:tc>
          <w:tcPr>
            <w:tcW w:w="730" w:type="dxa"/>
            <w:tcBorders>
              <w:top w:val="single" w:sz="4" w:space="0" w:color="auto"/>
              <w:left w:val="single" w:sz="4" w:space="0" w:color="auto"/>
              <w:bottom w:val="single" w:sz="4" w:space="0" w:color="auto"/>
              <w:right w:val="single" w:sz="4" w:space="0" w:color="auto"/>
            </w:tcBorders>
            <w:hideMark/>
          </w:tcPr>
          <w:p w14:paraId="5A9AF061" w14:textId="77777777" w:rsidR="00834D05" w:rsidRPr="00834D05" w:rsidRDefault="00834D05" w:rsidP="00834D05">
            <w:pPr>
              <w:widowControl w:val="0"/>
              <w:autoSpaceDE w:val="0"/>
              <w:autoSpaceDN w:val="0"/>
              <w:adjustRightInd w:val="0"/>
              <w:jc w:val="center"/>
              <w:rPr>
                <w:b/>
                <w:sz w:val="24"/>
                <w:szCs w:val="24"/>
              </w:rPr>
            </w:pPr>
            <w:r w:rsidRPr="00834D05">
              <w:rPr>
                <w:b/>
                <w:sz w:val="24"/>
                <w:szCs w:val="24"/>
              </w:rPr>
              <w:t>Nr.</w:t>
            </w:r>
          </w:p>
        </w:tc>
        <w:tc>
          <w:tcPr>
            <w:tcW w:w="9046" w:type="dxa"/>
            <w:tcBorders>
              <w:top w:val="single" w:sz="4" w:space="0" w:color="auto"/>
              <w:left w:val="single" w:sz="4" w:space="0" w:color="auto"/>
              <w:bottom w:val="single" w:sz="4" w:space="0" w:color="auto"/>
              <w:right w:val="single" w:sz="4" w:space="0" w:color="auto"/>
            </w:tcBorders>
            <w:hideMark/>
          </w:tcPr>
          <w:p w14:paraId="0504B2C7" w14:textId="77777777" w:rsidR="00834D05" w:rsidRPr="00834D05" w:rsidRDefault="00834D05" w:rsidP="00834D05">
            <w:pPr>
              <w:widowControl w:val="0"/>
              <w:autoSpaceDE w:val="0"/>
              <w:autoSpaceDN w:val="0"/>
              <w:adjustRightInd w:val="0"/>
              <w:jc w:val="center"/>
              <w:rPr>
                <w:b/>
                <w:sz w:val="24"/>
                <w:szCs w:val="24"/>
              </w:rPr>
            </w:pPr>
            <w:r w:rsidRPr="00834D05">
              <w:rPr>
                <w:b/>
                <w:sz w:val="24"/>
                <w:szCs w:val="24"/>
              </w:rPr>
              <w:t>Reikalavimas</w:t>
            </w:r>
          </w:p>
        </w:tc>
      </w:tr>
      <w:tr w:rsidR="00834D05" w:rsidRPr="00834D05" w14:paraId="50814B2F" w14:textId="77777777" w:rsidTr="00092665">
        <w:tc>
          <w:tcPr>
            <w:tcW w:w="730" w:type="dxa"/>
            <w:tcBorders>
              <w:top w:val="single" w:sz="4" w:space="0" w:color="auto"/>
              <w:left w:val="single" w:sz="4" w:space="0" w:color="auto"/>
              <w:bottom w:val="single" w:sz="4" w:space="0" w:color="auto"/>
              <w:right w:val="single" w:sz="4" w:space="0" w:color="auto"/>
            </w:tcBorders>
          </w:tcPr>
          <w:p w14:paraId="7D46C353"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1EC040C3" w14:textId="338CF315" w:rsidR="00834D05" w:rsidRPr="00834D05" w:rsidRDefault="00834D05" w:rsidP="00834D05">
            <w:pPr>
              <w:jc w:val="both"/>
              <w:rPr>
                <w:sz w:val="24"/>
                <w:szCs w:val="24"/>
              </w:rPr>
            </w:pPr>
            <w:r w:rsidRPr="00834D05">
              <w:rPr>
                <w:sz w:val="24"/>
                <w:szCs w:val="24"/>
              </w:rPr>
              <w:t>Laikas, kurį Paslaugų teikėjas skiria Perkančiosios organizacijos darbinėje N.VIS aplinkoje turimų funkcionalumų analizei ir N.VIS veikimą ir paslaugų teikimą reglamentuojančių teisės aktų analizei, nėra atskirai apmokamas. Laikoma</w:t>
            </w:r>
            <w:r w:rsidR="00092665">
              <w:rPr>
                <w:sz w:val="24"/>
                <w:szCs w:val="24"/>
              </w:rPr>
              <w:t>,</w:t>
            </w:r>
            <w:r w:rsidRPr="00834D05">
              <w:rPr>
                <w:sz w:val="24"/>
                <w:szCs w:val="24"/>
              </w:rPr>
              <w:t xml:space="preserve"> jog Paslaugų teikėjas teikdamas paslaugas yra kompetentingas ir išmanantis plėtojamos sistemos ypatybes, specifiką, N.VIS veikimą ir paslaugų teikimą reglamentuojančius teisės aktus.</w:t>
            </w:r>
          </w:p>
        </w:tc>
      </w:tr>
      <w:tr w:rsidR="00834D05" w:rsidRPr="00834D05" w14:paraId="23EF4BAA" w14:textId="77777777" w:rsidTr="00092665">
        <w:tc>
          <w:tcPr>
            <w:tcW w:w="730" w:type="dxa"/>
            <w:tcBorders>
              <w:top w:val="single" w:sz="4" w:space="0" w:color="auto"/>
              <w:left w:val="single" w:sz="4" w:space="0" w:color="auto"/>
              <w:bottom w:val="single" w:sz="4" w:space="0" w:color="auto"/>
              <w:right w:val="single" w:sz="4" w:space="0" w:color="auto"/>
            </w:tcBorders>
          </w:tcPr>
          <w:p w14:paraId="0B2E3BD2"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07B9906E" w14:textId="77777777" w:rsidR="00834D05" w:rsidRPr="00834D05" w:rsidRDefault="00834D05" w:rsidP="00834D05">
            <w:pPr>
              <w:jc w:val="both"/>
              <w:rPr>
                <w:sz w:val="24"/>
                <w:szCs w:val="24"/>
              </w:rPr>
            </w:pPr>
            <w:r w:rsidRPr="00834D05">
              <w:rPr>
                <w:sz w:val="24"/>
                <w:szCs w:val="24"/>
              </w:rPr>
              <w:t xml:space="preserve">Modernizuojant programinę įrangą turi būti nepažeistas ir išlaikytas 3 lygių architektūros pagrindas: </w:t>
            </w:r>
          </w:p>
          <w:p w14:paraId="74E674B8" w14:textId="77777777" w:rsidR="00834D05" w:rsidRPr="00834D05" w:rsidRDefault="00834D05" w:rsidP="00834D05">
            <w:pPr>
              <w:numPr>
                <w:ilvl w:val="0"/>
                <w:numId w:val="7"/>
              </w:numPr>
              <w:autoSpaceDN w:val="0"/>
              <w:ind w:left="0" w:firstLine="357"/>
              <w:jc w:val="both"/>
              <w:rPr>
                <w:sz w:val="24"/>
                <w:szCs w:val="24"/>
              </w:rPr>
            </w:pPr>
            <w:r w:rsidRPr="00834D05">
              <w:rPr>
                <w:sz w:val="24"/>
                <w:szCs w:val="24"/>
              </w:rPr>
              <w:lastRenderedPageBreak/>
              <w:t>naudotojo sąsajos sluoksnis web technologijų pagrindu;</w:t>
            </w:r>
          </w:p>
          <w:p w14:paraId="4818AFDA" w14:textId="77777777" w:rsidR="00834D05" w:rsidRPr="00834D05" w:rsidRDefault="00834D05" w:rsidP="00834D05">
            <w:pPr>
              <w:numPr>
                <w:ilvl w:val="0"/>
                <w:numId w:val="7"/>
              </w:numPr>
              <w:autoSpaceDN w:val="0"/>
              <w:ind w:left="0" w:firstLine="357"/>
              <w:jc w:val="both"/>
              <w:rPr>
                <w:sz w:val="24"/>
                <w:szCs w:val="24"/>
              </w:rPr>
            </w:pPr>
            <w:r w:rsidRPr="00834D05">
              <w:rPr>
                <w:sz w:val="24"/>
                <w:szCs w:val="24"/>
              </w:rPr>
              <w:t>veiklos logikos sluoksnis;</w:t>
            </w:r>
          </w:p>
          <w:p w14:paraId="761F2585" w14:textId="77777777" w:rsidR="00834D05" w:rsidRPr="00834D05" w:rsidRDefault="00834D05" w:rsidP="00834D05">
            <w:pPr>
              <w:numPr>
                <w:ilvl w:val="0"/>
                <w:numId w:val="7"/>
              </w:numPr>
              <w:autoSpaceDN w:val="0"/>
              <w:ind w:left="0" w:firstLine="357"/>
              <w:jc w:val="both"/>
              <w:rPr>
                <w:sz w:val="24"/>
                <w:szCs w:val="24"/>
              </w:rPr>
            </w:pPr>
            <w:r w:rsidRPr="00834D05">
              <w:rPr>
                <w:sz w:val="24"/>
                <w:szCs w:val="24"/>
              </w:rPr>
              <w:t>duomenų bazių sluoksnis.</w:t>
            </w:r>
          </w:p>
        </w:tc>
      </w:tr>
      <w:tr w:rsidR="00834D05" w:rsidRPr="00834D05" w14:paraId="75A6CF3E" w14:textId="77777777" w:rsidTr="00092665">
        <w:tc>
          <w:tcPr>
            <w:tcW w:w="730" w:type="dxa"/>
            <w:tcBorders>
              <w:top w:val="single" w:sz="4" w:space="0" w:color="auto"/>
              <w:left w:val="single" w:sz="4" w:space="0" w:color="auto"/>
              <w:bottom w:val="single" w:sz="4" w:space="0" w:color="auto"/>
              <w:right w:val="single" w:sz="4" w:space="0" w:color="auto"/>
            </w:tcBorders>
          </w:tcPr>
          <w:p w14:paraId="2E368569"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7CA8E003" w14:textId="77777777" w:rsidR="00834D05" w:rsidRPr="00834D05" w:rsidRDefault="00834D05" w:rsidP="00834D05">
            <w:pPr>
              <w:autoSpaceDN w:val="0"/>
              <w:jc w:val="both"/>
              <w:rPr>
                <w:sz w:val="24"/>
                <w:szCs w:val="24"/>
              </w:rPr>
            </w:pPr>
            <w:r w:rsidRPr="00834D05">
              <w:rPr>
                <w:sz w:val="24"/>
                <w:szCs w:val="24"/>
              </w:rPr>
              <w:t>Programinė įranga turi atitikti 2005 m. liepos 7 d. Informatikos ir ryšių departamento prie Lietuvos Respublikos vidaus reikalų ministerijos direktoriaus įsakymo Nr. 5V–22 „Dėl vidaus reikalų informacinės sistemos centrinio duomenų banko naudotojų veiksmų registravimo sistemos „Auditas“ aprašo patvirtinimo“ reikalavimus.</w:t>
            </w:r>
          </w:p>
        </w:tc>
      </w:tr>
      <w:tr w:rsidR="00834D05" w:rsidRPr="00834D05" w14:paraId="5E8352E0" w14:textId="77777777" w:rsidTr="00092665">
        <w:tc>
          <w:tcPr>
            <w:tcW w:w="730" w:type="dxa"/>
            <w:tcBorders>
              <w:top w:val="single" w:sz="4" w:space="0" w:color="auto"/>
              <w:left w:val="single" w:sz="4" w:space="0" w:color="auto"/>
              <w:bottom w:val="single" w:sz="4" w:space="0" w:color="auto"/>
              <w:right w:val="single" w:sz="4" w:space="0" w:color="auto"/>
            </w:tcBorders>
          </w:tcPr>
          <w:p w14:paraId="1B697CFB"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hideMark/>
          </w:tcPr>
          <w:p w14:paraId="38EC5B9C"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 xml:space="preserve">Paslaugų teikėjas negali reikalauti iš Perkančiosios organizacijos papildomai įsigyti sisteminės programinės įrangos ar jos licencijų kitaip, nei nurodyta pirkimo objekte. </w:t>
            </w:r>
          </w:p>
        </w:tc>
      </w:tr>
      <w:tr w:rsidR="00834D05" w:rsidRPr="00834D05" w14:paraId="17682CA8" w14:textId="77777777" w:rsidTr="00092665">
        <w:tc>
          <w:tcPr>
            <w:tcW w:w="730" w:type="dxa"/>
            <w:tcBorders>
              <w:top w:val="single" w:sz="4" w:space="0" w:color="auto"/>
              <w:left w:val="single" w:sz="4" w:space="0" w:color="auto"/>
              <w:bottom w:val="single" w:sz="4" w:space="0" w:color="auto"/>
              <w:right w:val="single" w:sz="4" w:space="0" w:color="auto"/>
            </w:tcBorders>
          </w:tcPr>
          <w:p w14:paraId="6F0F4818"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hideMark/>
          </w:tcPr>
          <w:p w14:paraId="384DB010"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Esant poreikiui atlikti infrastruktūrinės įrangos konfigūracijas, jos turi būti atliktos iš Perkančiosios organizacijos nereikalaujant papildomų lėšų.</w:t>
            </w:r>
          </w:p>
        </w:tc>
      </w:tr>
      <w:tr w:rsidR="00834D05" w:rsidRPr="00834D05" w14:paraId="472919C0" w14:textId="77777777" w:rsidTr="00092665">
        <w:tc>
          <w:tcPr>
            <w:tcW w:w="730" w:type="dxa"/>
            <w:tcBorders>
              <w:top w:val="single" w:sz="4" w:space="0" w:color="auto"/>
              <w:left w:val="single" w:sz="4" w:space="0" w:color="auto"/>
              <w:bottom w:val="single" w:sz="4" w:space="0" w:color="auto"/>
              <w:right w:val="single" w:sz="4" w:space="0" w:color="auto"/>
            </w:tcBorders>
          </w:tcPr>
          <w:p w14:paraId="1285F084"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hideMark/>
          </w:tcPr>
          <w:p w14:paraId="3768B65F"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Programinės įrangos pakeitimai neturi sudaryti sąlygų nekorektiškam sistemos veikimui ir turi veikti su visa Perkančiosios organizacijos turima technine įranga. Programinės įrangos tobulinimas turi būti atliktas taip, kad nesudarytų sąlygų kitų integruotų informacinių sistemų ar registrų nekorektiškam veikimui.</w:t>
            </w:r>
          </w:p>
        </w:tc>
      </w:tr>
      <w:tr w:rsidR="00834D05" w:rsidRPr="00834D05" w14:paraId="363C5960" w14:textId="77777777" w:rsidTr="00092665">
        <w:tc>
          <w:tcPr>
            <w:tcW w:w="730" w:type="dxa"/>
            <w:tcBorders>
              <w:top w:val="single" w:sz="4" w:space="0" w:color="auto"/>
              <w:left w:val="single" w:sz="4" w:space="0" w:color="auto"/>
              <w:bottom w:val="single" w:sz="4" w:space="0" w:color="auto"/>
              <w:right w:val="single" w:sz="4" w:space="0" w:color="auto"/>
            </w:tcBorders>
          </w:tcPr>
          <w:p w14:paraId="0ECDC048"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hideMark/>
          </w:tcPr>
          <w:p w14:paraId="0656425B"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 xml:space="preserve">Programinės įrangos keitimai neturi sudaryti sąlygų pabloginti saugą, greitaveiką, patogumą esamai programinei įrangai. Paslaugų teikėjas turi užtikrinti, kai vienu metu dirba 200 naudotojų ir kiekvienas naudotojas kas 5 sekundes atlieka atsitiktinį veiksmą, atsakas neturi viršyti 3 sekundžių. Galimi išimtiniai atvejai, kurie turi būti suderinti su Perkančiąja organizacija (pvz., ataskaitų generavimas, duomenų importavimas ar eksportavimas ir kt.). Taip pat turi būti automatiškai generuojami „logai“ į nustatytą vietą, visų užklausų kurios viršija techninėse specifikacijose nustatytą užklausų laiką. </w:t>
            </w:r>
          </w:p>
        </w:tc>
      </w:tr>
      <w:tr w:rsidR="00834D05" w:rsidRPr="00834D05" w14:paraId="565DCE34" w14:textId="77777777" w:rsidTr="00092665">
        <w:tc>
          <w:tcPr>
            <w:tcW w:w="730" w:type="dxa"/>
            <w:tcBorders>
              <w:top w:val="single" w:sz="4" w:space="0" w:color="auto"/>
              <w:left w:val="single" w:sz="4" w:space="0" w:color="auto"/>
              <w:bottom w:val="single" w:sz="4" w:space="0" w:color="auto"/>
              <w:right w:val="single" w:sz="4" w:space="0" w:color="auto"/>
            </w:tcBorders>
          </w:tcPr>
          <w:p w14:paraId="443D9A2E"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hideMark/>
          </w:tcPr>
          <w:p w14:paraId="0A50BC8B"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Sukurta ir įdiegta programinė įranga, jos išeities tekstai ir autorinės teisės turės būti perduotos Perkančiosios organizacijos nuosavybėn turtinėmis teisėmis.</w:t>
            </w:r>
          </w:p>
        </w:tc>
      </w:tr>
      <w:tr w:rsidR="00834D05" w:rsidRPr="00834D05" w14:paraId="37E3C7DA" w14:textId="77777777" w:rsidTr="00092665">
        <w:tc>
          <w:tcPr>
            <w:tcW w:w="730" w:type="dxa"/>
            <w:tcBorders>
              <w:top w:val="single" w:sz="4" w:space="0" w:color="auto"/>
              <w:left w:val="single" w:sz="4" w:space="0" w:color="auto"/>
              <w:bottom w:val="single" w:sz="4" w:space="0" w:color="auto"/>
              <w:right w:val="single" w:sz="4" w:space="0" w:color="auto"/>
            </w:tcBorders>
          </w:tcPr>
          <w:p w14:paraId="67BC7316"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hideMark/>
          </w:tcPr>
          <w:p w14:paraId="4397F6CC"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Paslaugų teikimo metu sukurtos programinės įrangos išeities tekstai turi būti pateikiami Perkančiajai organizacijai elektroninėje laikmenoje tų įrankių, kuriais jie sukurti, formatu ir nešifruoti.</w:t>
            </w:r>
          </w:p>
        </w:tc>
      </w:tr>
      <w:tr w:rsidR="00834D05" w:rsidRPr="00834D05" w14:paraId="6E870D96" w14:textId="77777777" w:rsidTr="00092665">
        <w:tc>
          <w:tcPr>
            <w:tcW w:w="730" w:type="dxa"/>
            <w:tcBorders>
              <w:top w:val="single" w:sz="4" w:space="0" w:color="auto"/>
              <w:left w:val="single" w:sz="4" w:space="0" w:color="auto"/>
              <w:bottom w:val="single" w:sz="4" w:space="0" w:color="auto"/>
              <w:right w:val="single" w:sz="4" w:space="0" w:color="auto"/>
            </w:tcBorders>
          </w:tcPr>
          <w:p w14:paraId="3876C492"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3F5FEEBB"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Sutarties vykdymo metu Paslaugų teikėjas kartu su Perkančiosios organizacijos atstovais turi dalyvauti eu-LISA organizuojamose telekonferencijose bei pokalbių internetu konferencijose. Paslaugų teikėjo atstovai turi:</w:t>
            </w:r>
          </w:p>
          <w:p w14:paraId="5E563FAB" w14:textId="77777777" w:rsidR="00834D05" w:rsidRPr="00834D05" w:rsidRDefault="00834D05" w:rsidP="00834D05">
            <w:pPr>
              <w:numPr>
                <w:ilvl w:val="0"/>
                <w:numId w:val="7"/>
              </w:numPr>
              <w:autoSpaceDN w:val="0"/>
              <w:ind w:left="0" w:firstLine="357"/>
              <w:jc w:val="both"/>
              <w:rPr>
                <w:sz w:val="24"/>
                <w:szCs w:val="24"/>
              </w:rPr>
            </w:pPr>
            <w:r w:rsidRPr="00834D05">
              <w:rPr>
                <w:sz w:val="24"/>
                <w:szCs w:val="24"/>
              </w:rPr>
              <w:t>iš anksto susipažinti su susitikimo medžiaga bei dokumentacija;</w:t>
            </w:r>
          </w:p>
          <w:p w14:paraId="2DD564C1" w14:textId="415634EF" w:rsidR="00834D05" w:rsidRPr="00834D05" w:rsidRDefault="00834D05" w:rsidP="00834D05">
            <w:pPr>
              <w:numPr>
                <w:ilvl w:val="0"/>
                <w:numId w:val="7"/>
              </w:numPr>
              <w:autoSpaceDN w:val="0"/>
              <w:ind w:left="0" w:firstLine="357"/>
              <w:jc w:val="both"/>
              <w:rPr>
                <w:sz w:val="24"/>
                <w:szCs w:val="24"/>
              </w:rPr>
            </w:pPr>
            <w:r w:rsidRPr="00834D05">
              <w:rPr>
                <w:sz w:val="24"/>
                <w:szCs w:val="24"/>
              </w:rPr>
              <w:t>atsakyti į klausimus</w:t>
            </w:r>
            <w:r w:rsidR="00092665">
              <w:rPr>
                <w:sz w:val="24"/>
                <w:szCs w:val="24"/>
              </w:rPr>
              <w:t>,</w:t>
            </w:r>
            <w:r w:rsidRPr="00834D05">
              <w:rPr>
                <w:sz w:val="24"/>
                <w:szCs w:val="24"/>
              </w:rPr>
              <w:t xml:space="preserve"> susijusius su N.VIS veikla.</w:t>
            </w:r>
          </w:p>
        </w:tc>
      </w:tr>
      <w:tr w:rsidR="00834D05" w:rsidRPr="00834D05" w14:paraId="3F068BC8" w14:textId="77777777" w:rsidTr="00092665">
        <w:tc>
          <w:tcPr>
            <w:tcW w:w="730" w:type="dxa"/>
            <w:tcBorders>
              <w:top w:val="single" w:sz="4" w:space="0" w:color="auto"/>
              <w:left w:val="single" w:sz="4" w:space="0" w:color="auto"/>
              <w:bottom w:val="single" w:sz="4" w:space="0" w:color="auto"/>
              <w:right w:val="single" w:sz="4" w:space="0" w:color="auto"/>
            </w:tcBorders>
          </w:tcPr>
          <w:p w14:paraId="4E212CA7"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69BAD191"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Paslaugų teikėjas turi teikti konsultacijas N.VIS modernizuotos programinės įrangos naudojimo klausimais naudotojams nemokamai sutarties galiojimo metu ir garantinės priežiūros vykdymo laikotarpiu.</w:t>
            </w:r>
          </w:p>
        </w:tc>
      </w:tr>
      <w:tr w:rsidR="00834D05" w:rsidRPr="00834D05" w14:paraId="5A1FCF1B" w14:textId="77777777" w:rsidTr="00092665">
        <w:tc>
          <w:tcPr>
            <w:tcW w:w="730" w:type="dxa"/>
            <w:tcBorders>
              <w:top w:val="single" w:sz="4" w:space="0" w:color="auto"/>
              <w:left w:val="single" w:sz="4" w:space="0" w:color="auto"/>
              <w:bottom w:val="single" w:sz="4" w:space="0" w:color="auto"/>
              <w:right w:val="single" w:sz="4" w:space="0" w:color="auto"/>
            </w:tcBorders>
          </w:tcPr>
          <w:p w14:paraId="792D44E7"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58B95C89"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Turi būti pateikta Pagalbos tarnybos (angl. – Help Desk) įvykių registravimo sistema, į kurią perkančiosios organizacijos atstovai ir sistemos naudotojai galėtų kreiptis dėl darbo su N.VIS modernizuotos programinės įrangos klausimais.</w:t>
            </w:r>
          </w:p>
        </w:tc>
      </w:tr>
      <w:tr w:rsidR="00834D05" w:rsidRPr="00834D05" w14:paraId="7AF863B3" w14:textId="77777777" w:rsidTr="00092665">
        <w:tc>
          <w:tcPr>
            <w:tcW w:w="730" w:type="dxa"/>
            <w:tcBorders>
              <w:top w:val="single" w:sz="4" w:space="0" w:color="auto"/>
              <w:left w:val="single" w:sz="4" w:space="0" w:color="auto"/>
              <w:bottom w:val="single" w:sz="4" w:space="0" w:color="auto"/>
              <w:right w:val="single" w:sz="4" w:space="0" w:color="auto"/>
            </w:tcBorders>
          </w:tcPr>
          <w:p w14:paraId="115928C3"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247D6E2C" w14:textId="77777777" w:rsidR="00834D05" w:rsidRPr="00834D05" w:rsidRDefault="00834D05" w:rsidP="00834D05">
            <w:pPr>
              <w:widowControl w:val="0"/>
              <w:autoSpaceDE w:val="0"/>
              <w:autoSpaceDN w:val="0"/>
              <w:adjustRightInd w:val="0"/>
              <w:jc w:val="both"/>
              <w:rPr>
                <w:sz w:val="24"/>
                <w:szCs w:val="24"/>
              </w:rPr>
            </w:pPr>
            <w:r w:rsidRPr="00834D05">
              <w:rPr>
                <w:sz w:val="24"/>
                <w:szCs w:val="24"/>
              </w:rPr>
              <w:t>Konsultacijos modernizuotos N.VIS programinės įrangos naudojimo klausimais turi būti teikiamos darbo dienomis nuo 8:00 iki 17:00 val. Lietuvos laiku.</w:t>
            </w:r>
          </w:p>
        </w:tc>
      </w:tr>
      <w:tr w:rsidR="00834D05" w:rsidRPr="00834D05" w14:paraId="0FAABF71" w14:textId="77777777" w:rsidTr="00092665">
        <w:tc>
          <w:tcPr>
            <w:tcW w:w="730" w:type="dxa"/>
            <w:tcBorders>
              <w:top w:val="single" w:sz="4" w:space="0" w:color="auto"/>
              <w:left w:val="single" w:sz="4" w:space="0" w:color="auto"/>
              <w:bottom w:val="single" w:sz="4" w:space="0" w:color="auto"/>
              <w:right w:val="single" w:sz="4" w:space="0" w:color="auto"/>
            </w:tcBorders>
          </w:tcPr>
          <w:p w14:paraId="2615C270" w14:textId="77777777" w:rsidR="00834D05" w:rsidRPr="00834D05" w:rsidRDefault="00834D05" w:rsidP="00834D05">
            <w:pPr>
              <w:widowControl w:val="0"/>
              <w:numPr>
                <w:ilvl w:val="0"/>
                <w:numId w:val="6"/>
              </w:numPr>
              <w:autoSpaceDE w:val="0"/>
              <w:autoSpaceDN w:val="0"/>
              <w:adjustRightInd w:val="0"/>
              <w:contextualSpacing/>
              <w:rPr>
                <w:sz w:val="24"/>
                <w:szCs w:val="24"/>
              </w:rPr>
            </w:pPr>
          </w:p>
        </w:tc>
        <w:tc>
          <w:tcPr>
            <w:tcW w:w="9046" w:type="dxa"/>
            <w:tcBorders>
              <w:top w:val="single" w:sz="4" w:space="0" w:color="auto"/>
              <w:left w:val="single" w:sz="4" w:space="0" w:color="auto"/>
              <w:bottom w:val="single" w:sz="4" w:space="0" w:color="auto"/>
              <w:right w:val="single" w:sz="4" w:space="0" w:color="auto"/>
            </w:tcBorders>
          </w:tcPr>
          <w:p w14:paraId="2BD118A2" w14:textId="6AEEBB0F" w:rsidR="00834D05" w:rsidRPr="00834D05" w:rsidRDefault="00834D05" w:rsidP="00092665">
            <w:pPr>
              <w:widowControl w:val="0"/>
              <w:autoSpaceDE w:val="0"/>
              <w:autoSpaceDN w:val="0"/>
              <w:adjustRightInd w:val="0"/>
              <w:jc w:val="both"/>
              <w:rPr>
                <w:sz w:val="24"/>
                <w:szCs w:val="24"/>
              </w:rPr>
            </w:pPr>
            <w:r w:rsidRPr="00834D05">
              <w:rPr>
                <w:sz w:val="24"/>
                <w:szCs w:val="24"/>
              </w:rPr>
              <w:t>Konsultacijos atliekamos telefonu, telekonferenciniu ryšiu, elektroniniu paštu arba, esant poreikiui, Informatikos ir ryšių departamento patalpose.</w:t>
            </w:r>
          </w:p>
        </w:tc>
      </w:tr>
    </w:tbl>
    <w:p w14:paraId="247F1B8F" w14:textId="77777777" w:rsidR="00834D05" w:rsidRPr="00834D05" w:rsidRDefault="00834D05" w:rsidP="00834D05">
      <w:pPr>
        <w:pStyle w:val="Sraopastraipa"/>
        <w:spacing w:after="0" w:line="240" w:lineRule="auto"/>
        <w:ind w:left="1134"/>
        <w:rPr>
          <w:rFonts w:ascii="Times New Roman" w:hAnsi="Times New Roman" w:cs="Times New Roman"/>
          <w:sz w:val="24"/>
          <w:szCs w:val="24"/>
          <w:lang w:val="lt-LT"/>
        </w:rPr>
      </w:pPr>
    </w:p>
    <w:p w14:paraId="3B50F7B2"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lastRenderedPageBreak/>
        <w:t>Reikalavimai programinės įrangos plėtojimo pagal atsiradusius pakeitimus C.VIS ir N.VIS naudojančių institucijų veikloje paslaugoms</w:t>
      </w:r>
    </w:p>
    <w:p w14:paraId="2C3B2ABA" w14:textId="77777777" w:rsidR="00834D05" w:rsidRPr="00834D05" w:rsidRDefault="00834D05" w:rsidP="00834D05">
      <w:pPr>
        <w:pStyle w:val="Sraopastraipa"/>
        <w:spacing w:after="0" w:line="240" w:lineRule="auto"/>
        <w:ind w:left="1134"/>
        <w:rPr>
          <w:rFonts w:ascii="Times New Roman" w:hAnsi="Times New Roman" w:cs="Times New Roman"/>
          <w:sz w:val="24"/>
          <w:szCs w:val="24"/>
          <w:lang w:val="lt-LT"/>
        </w:rPr>
      </w:pPr>
    </w:p>
    <w:tbl>
      <w:tblPr>
        <w:tblStyle w:val="Lentelstinklelis3"/>
        <w:tblW w:w="9776" w:type="dxa"/>
        <w:tblLook w:val="04A0" w:firstRow="1" w:lastRow="0" w:firstColumn="1" w:lastColumn="0" w:noHBand="0" w:noVBand="1"/>
      </w:tblPr>
      <w:tblGrid>
        <w:gridCol w:w="730"/>
        <w:gridCol w:w="9046"/>
      </w:tblGrid>
      <w:tr w:rsidR="00834D05" w:rsidRPr="00834D05" w14:paraId="1D360D8E" w14:textId="77777777" w:rsidTr="00092665">
        <w:tc>
          <w:tcPr>
            <w:tcW w:w="730" w:type="dxa"/>
            <w:tcBorders>
              <w:top w:val="single" w:sz="4" w:space="0" w:color="auto"/>
              <w:left w:val="single" w:sz="4" w:space="0" w:color="auto"/>
              <w:bottom w:val="single" w:sz="4" w:space="0" w:color="auto"/>
              <w:right w:val="single" w:sz="4" w:space="0" w:color="auto"/>
            </w:tcBorders>
            <w:hideMark/>
          </w:tcPr>
          <w:p w14:paraId="74E2EAD9" w14:textId="77777777" w:rsidR="00834D05" w:rsidRPr="00834D05" w:rsidRDefault="00834D05" w:rsidP="00834D05">
            <w:pPr>
              <w:widowControl w:val="0"/>
              <w:autoSpaceDE w:val="0"/>
              <w:autoSpaceDN w:val="0"/>
              <w:adjustRightInd w:val="0"/>
              <w:jc w:val="center"/>
              <w:rPr>
                <w:b/>
                <w:sz w:val="24"/>
                <w:szCs w:val="24"/>
              </w:rPr>
            </w:pPr>
            <w:r w:rsidRPr="00834D05">
              <w:rPr>
                <w:b/>
                <w:sz w:val="24"/>
                <w:szCs w:val="24"/>
              </w:rPr>
              <w:t>Nr.</w:t>
            </w:r>
          </w:p>
        </w:tc>
        <w:tc>
          <w:tcPr>
            <w:tcW w:w="9046" w:type="dxa"/>
            <w:tcBorders>
              <w:top w:val="single" w:sz="4" w:space="0" w:color="auto"/>
              <w:left w:val="single" w:sz="4" w:space="0" w:color="auto"/>
              <w:bottom w:val="single" w:sz="4" w:space="0" w:color="auto"/>
              <w:right w:val="single" w:sz="4" w:space="0" w:color="auto"/>
            </w:tcBorders>
            <w:hideMark/>
          </w:tcPr>
          <w:p w14:paraId="40587966" w14:textId="77777777" w:rsidR="00834D05" w:rsidRPr="00834D05" w:rsidRDefault="00834D05" w:rsidP="00834D05">
            <w:pPr>
              <w:widowControl w:val="0"/>
              <w:autoSpaceDE w:val="0"/>
              <w:autoSpaceDN w:val="0"/>
              <w:adjustRightInd w:val="0"/>
              <w:jc w:val="center"/>
              <w:rPr>
                <w:b/>
                <w:sz w:val="24"/>
                <w:szCs w:val="24"/>
              </w:rPr>
            </w:pPr>
            <w:r w:rsidRPr="00834D05">
              <w:rPr>
                <w:b/>
                <w:sz w:val="24"/>
                <w:szCs w:val="24"/>
              </w:rPr>
              <w:t>Reikalavimas</w:t>
            </w:r>
          </w:p>
        </w:tc>
      </w:tr>
      <w:tr w:rsidR="00834D05" w:rsidRPr="00834D05" w14:paraId="51825F17" w14:textId="77777777" w:rsidTr="00092665">
        <w:tc>
          <w:tcPr>
            <w:tcW w:w="730" w:type="dxa"/>
            <w:tcBorders>
              <w:top w:val="single" w:sz="4" w:space="0" w:color="auto"/>
              <w:left w:val="single" w:sz="4" w:space="0" w:color="auto"/>
              <w:bottom w:val="single" w:sz="4" w:space="0" w:color="auto"/>
              <w:right w:val="single" w:sz="4" w:space="0" w:color="auto"/>
            </w:tcBorders>
          </w:tcPr>
          <w:p w14:paraId="3DB2CFB6"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15.</w:t>
            </w:r>
          </w:p>
        </w:tc>
        <w:tc>
          <w:tcPr>
            <w:tcW w:w="9046" w:type="dxa"/>
            <w:tcBorders>
              <w:top w:val="single" w:sz="4" w:space="0" w:color="auto"/>
              <w:left w:val="single" w:sz="4" w:space="0" w:color="auto"/>
              <w:bottom w:val="single" w:sz="4" w:space="0" w:color="auto"/>
              <w:right w:val="single" w:sz="4" w:space="0" w:color="auto"/>
            </w:tcBorders>
            <w:hideMark/>
          </w:tcPr>
          <w:p w14:paraId="0FD74BC4" w14:textId="5EE66110" w:rsidR="00834D05" w:rsidRPr="00834D05" w:rsidRDefault="00834D05" w:rsidP="00834D05">
            <w:pPr>
              <w:widowControl w:val="0"/>
              <w:tabs>
                <w:tab w:val="left" w:pos="310"/>
              </w:tabs>
              <w:jc w:val="both"/>
              <w:rPr>
                <w:sz w:val="24"/>
                <w:szCs w:val="24"/>
              </w:rPr>
            </w:pPr>
            <w:r w:rsidRPr="00834D05">
              <w:rPr>
                <w:sz w:val="24"/>
                <w:szCs w:val="24"/>
              </w:rPr>
              <w:t>Paslaugų teikėjas per 10 (dešimt) darbo dienų nuo sutarties įsigaliojimo dienos turi suderinti su Perkančiąja organizacija Programinės įrangos plėtojimo paslaugų teikimo reglamentą (toliau –</w:t>
            </w:r>
            <w:r w:rsidR="00C37604">
              <w:rPr>
                <w:sz w:val="24"/>
                <w:szCs w:val="24"/>
              </w:rPr>
              <w:t xml:space="preserve"> </w:t>
            </w:r>
            <w:r w:rsidRPr="00834D05">
              <w:rPr>
                <w:sz w:val="24"/>
                <w:szCs w:val="24"/>
              </w:rPr>
              <w:t>reglamentas), kuriame nurodoma projekto dalyviai, komunikavimo principai, darbo grafikas.</w:t>
            </w:r>
          </w:p>
        </w:tc>
      </w:tr>
      <w:tr w:rsidR="00834D05" w:rsidRPr="00834D05" w14:paraId="064ED84C" w14:textId="77777777" w:rsidTr="00092665">
        <w:tc>
          <w:tcPr>
            <w:tcW w:w="730" w:type="dxa"/>
            <w:tcBorders>
              <w:top w:val="single" w:sz="4" w:space="0" w:color="auto"/>
              <w:left w:val="single" w:sz="4" w:space="0" w:color="auto"/>
              <w:bottom w:val="single" w:sz="4" w:space="0" w:color="auto"/>
              <w:right w:val="single" w:sz="4" w:space="0" w:color="auto"/>
            </w:tcBorders>
          </w:tcPr>
          <w:p w14:paraId="1186DABD"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16.</w:t>
            </w:r>
          </w:p>
        </w:tc>
        <w:tc>
          <w:tcPr>
            <w:tcW w:w="9046" w:type="dxa"/>
            <w:tcBorders>
              <w:top w:val="single" w:sz="4" w:space="0" w:color="auto"/>
              <w:left w:val="single" w:sz="4" w:space="0" w:color="auto"/>
              <w:bottom w:val="single" w:sz="4" w:space="0" w:color="auto"/>
              <w:right w:val="single" w:sz="4" w:space="0" w:color="auto"/>
            </w:tcBorders>
          </w:tcPr>
          <w:p w14:paraId="7D822EEB" w14:textId="77777777" w:rsidR="00834D05" w:rsidRPr="00834D05" w:rsidRDefault="00834D05" w:rsidP="00834D05">
            <w:pPr>
              <w:widowControl w:val="0"/>
              <w:tabs>
                <w:tab w:val="left" w:pos="310"/>
              </w:tabs>
              <w:jc w:val="both"/>
              <w:rPr>
                <w:sz w:val="24"/>
                <w:szCs w:val="24"/>
              </w:rPr>
            </w:pPr>
            <w:r w:rsidRPr="00834D05">
              <w:rPr>
                <w:sz w:val="24"/>
                <w:szCs w:val="24"/>
              </w:rPr>
              <w:t>Paslaugų teikėjas per 1 (vieną) mėnesį nuo sutarties įsigaliojimo dienos turi atlikti detalią šioje techninėje specifikacijoje nurodytų funkcinių reikalavimų programinės įrangos, skirtos N.VIS ir susijusių nacionalinių registrų ir informacinių sistemų plėtojimui, sukūrimui ir įdiegimui, analizę ir analizės rezultatus pateikti  Perkančiajai organizacijai.</w:t>
            </w:r>
          </w:p>
        </w:tc>
      </w:tr>
      <w:tr w:rsidR="00834D05" w:rsidRPr="00834D05" w14:paraId="191927C7" w14:textId="77777777" w:rsidTr="00092665">
        <w:tc>
          <w:tcPr>
            <w:tcW w:w="730" w:type="dxa"/>
            <w:tcBorders>
              <w:top w:val="single" w:sz="4" w:space="0" w:color="auto"/>
              <w:left w:val="single" w:sz="4" w:space="0" w:color="auto"/>
              <w:bottom w:val="single" w:sz="4" w:space="0" w:color="auto"/>
              <w:right w:val="single" w:sz="4" w:space="0" w:color="auto"/>
            </w:tcBorders>
          </w:tcPr>
          <w:p w14:paraId="19CC96E1"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17.</w:t>
            </w:r>
          </w:p>
        </w:tc>
        <w:tc>
          <w:tcPr>
            <w:tcW w:w="9046" w:type="dxa"/>
            <w:tcBorders>
              <w:top w:val="single" w:sz="4" w:space="0" w:color="auto"/>
              <w:left w:val="single" w:sz="4" w:space="0" w:color="auto"/>
              <w:bottom w:val="single" w:sz="4" w:space="0" w:color="auto"/>
              <w:right w:val="single" w:sz="4" w:space="0" w:color="auto"/>
            </w:tcBorders>
          </w:tcPr>
          <w:p w14:paraId="58C50337" w14:textId="77777777" w:rsidR="00834D05" w:rsidRPr="00834D05" w:rsidRDefault="00834D05" w:rsidP="00834D05">
            <w:pPr>
              <w:jc w:val="both"/>
              <w:rPr>
                <w:sz w:val="24"/>
                <w:szCs w:val="24"/>
              </w:rPr>
            </w:pPr>
            <w:r w:rsidRPr="00834D05">
              <w:rPr>
                <w:sz w:val="24"/>
                <w:szCs w:val="24"/>
              </w:rPr>
              <w:t>Programinė įranga turi būti tobulinama pagal galiojančios C.VIS Sąsajų valdymo dokumento ICD (Interface control document) versijos reikalavimus.</w:t>
            </w:r>
          </w:p>
        </w:tc>
      </w:tr>
      <w:tr w:rsidR="00834D05" w:rsidRPr="00834D05" w14:paraId="394FC2B8" w14:textId="77777777" w:rsidTr="00092665">
        <w:tc>
          <w:tcPr>
            <w:tcW w:w="730" w:type="dxa"/>
            <w:tcBorders>
              <w:top w:val="single" w:sz="4" w:space="0" w:color="auto"/>
              <w:left w:val="single" w:sz="4" w:space="0" w:color="auto"/>
              <w:bottom w:val="single" w:sz="4" w:space="0" w:color="auto"/>
              <w:right w:val="single" w:sz="4" w:space="0" w:color="auto"/>
            </w:tcBorders>
          </w:tcPr>
          <w:p w14:paraId="7517CC1D"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18.</w:t>
            </w:r>
          </w:p>
        </w:tc>
        <w:tc>
          <w:tcPr>
            <w:tcW w:w="9046" w:type="dxa"/>
            <w:tcBorders>
              <w:top w:val="single" w:sz="4" w:space="0" w:color="auto"/>
              <w:left w:val="single" w:sz="4" w:space="0" w:color="auto"/>
              <w:bottom w:val="single" w:sz="4" w:space="0" w:color="auto"/>
              <w:right w:val="single" w:sz="4" w:space="0" w:color="auto"/>
            </w:tcBorders>
          </w:tcPr>
          <w:p w14:paraId="2CFE7809" w14:textId="77777777" w:rsidR="00834D05" w:rsidRPr="00834D05" w:rsidRDefault="00834D05" w:rsidP="00834D05">
            <w:pPr>
              <w:widowControl w:val="0"/>
              <w:tabs>
                <w:tab w:val="left" w:pos="310"/>
              </w:tabs>
              <w:jc w:val="both"/>
              <w:rPr>
                <w:sz w:val="24"/>
                <w:szCs w:val="24"/>
              </w:rPr>
            </w:pPr>
            <w:r w:rsidRPr="00834D05">
              <w:rPr>
                <w:sz w:val="24"/>
                <w:szCs w:val="24"/>
              </w:rPr>
              <w:t>Paslaugų teikėjas turi išbandyti modernizuotą programinę įrangą vidiniuose bandymuose ir pateikti Perkančiajai organizacijai šių bandymų rezultatų ataskaitas pagal reglamente nustatytą grafiką. Ataskaitoje turi būti pateikti ir sistemos greitaveikos bei apkrovos testavimo rezultatai.</w:t>
            </w:r>
          </w:p>
        </w:tc>
      </w:tr>
      <w:tr w:rsidR="00834D05" w:rsidRPr="00834D05" w14:paraId="121AFC71" w14:textId="77777777" w:rsidTr="00092665">
        <w:tc>
          <w:tcPr>
            <w:tcW w:w="730" w:type="dxa"/>
            <w:tcBorders>
              <w:top w:val="single" w:sz="4" w:space="0" w:color="auto"/>
              <w:left w:val="single" w:sz="4" w:space="0" w:color="auto"/>
              <w:bottom w:val="single" w:sz="4" w:space="0" w:color="auto"/>
              <w:right w:val="single" w:sz="4" w:space="0" w:color="auto"/>
            </w:tcBorders>
          </w:tcPr>
          <w:p w14:paraId="43EDD154"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19.</w:t>
            </w:r>
          </w:p>
        </w:tc>
        <w:tc>
          <w:tcPr>
            <w:tcW w:w="9046" w:type="dxa"/>
            <w:tcBorders>
              <w:top w:val="single" w:sz="4" w:space="0" w:color="auto"/>
              <w:left w:val="single" w:sz="4" w:space="0" w:color="auto"/>
              <w:bottom w:val="single" w:sz="4" w:space="0" w:color="auto"/>
              <w:right w:val="single" w:sz="4" w:space="0" w:color="auto"/>
            </w:tcBorders>
          </w:tcPr>
          <w:p w14:paraId="15845E1B" w14:textId="77777777" w:rsidR="00834D05" w:rsidRPr="00834D05" w:rsidRDefault="00834D05" w:rsidP="00834D05">
            <w:pPr>
              <w:widowControl w:val="0"/>
              <w:tabs>
                <w:tab w:val="left" w:pos="310"/>
              </w:tabs>
              <w:rPr>
                <w:sz w:val="24"/>
                <w:szCs w:val="24"/>
              </w:rPr>
            </w:pPr>
            <w:r w:rsidRPr="00834D05">
              <w:rPr>
                <w:sz w:val="24"/>
                <w:szCs w:val="24"/>
              </w:rPr>
              <w:t>Paslaugų teikėjas turi pateikti modernizuotą programinę įrangą ir įdiegti ją į Perkančiosios organizacijos testinę aplinką pagal paslaugų teikimo reglamente nustatytais terminais.</w:t>
            </w:r>
          </w:p>
        </w:tc>
      </w:tr>
      <w:tr w:rsidR="00834D05" w:rsidRPr="00834D05" w14:paraId="161C8CAF" w14:textId="77777777" w:rsidTr="00092665">
        <w:tc>
          <w:tcPr>
            <w:tcW w:w="730" w:type="dxa"/>
            <w:tcBorders>
              <w:top w:val="single" w:sz="4" w:space="0" w:color="auto"/>
              <w:left w:val="single" w:sz="4" w:space="0" w:color="auto"/>
              <w:bottom w:val="single" w:sz="4" w:space="0" w:color="auto"/>
              <w:right w:val="single" w:sz="4" w:space="0" w:color="auto"/>
            </w:tcBorders>
          </w:tcPr>
          <w:p w14:paraId="30532B3B"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20.</w:t>
            </w:r>
          </w:p>
        </w:tc>
        <w:tc>
          <w:tcPr>
            <w:tcW w:w="9046" w:type="dxa"/>
            <w:tcBorders>
              <w:top w:val="single" w:sz="4" w:space="0" w:color="auto"/>
              <w:left w:val="single" w:sz="4" w:space="0" w:color="auto"/>
              <w:bottom w:val="single" w:sz="4" w:space="0" w:color="auto"/>
              <w:right w:val="single" w:sz="4" w:space="0" w:color="auto"/>
            </w:tcBorders>
          </w:tcPr>
          <w:p w14:paraId="01AE4869" w14:textId="77777777" w:rsidR="00834D05" w:rsidRPr="00834D05" w:rsidRDefault="00834D05" w:rsidP="00834D05">
            <w:pPr>
              <w:widowControl w:val="0"/>
              <w:tabs>
                <w:tab w:val="left" w:pos="310"/>
              </w:tabs>
              <w:rPr>
                <w:sz w:val="24"/>
                <w:szCs w:val="24"/>
              </w:rPr>
            </w:pPr>
            <w:r w:rsidRPr="00834D05">
              <w:rPr>
                <w:sz w:val="24"/>
                <w:szCs w:val="24"/>
              </w:rPr>
              <w:t>Paslaugų teikėjas turi pateikti modernizuotą programinę įrangą ir įdiegti ją į Perkančiosios organizacijos gamybinę aplinką pagal paslaugų teikimo reglamente nustatytais terminais.</w:t>
            </w:r>
          </w:p>
        </w:tc>
      </w:tr>
    </w:tbl>
    <w:p w14:paraId="604DD351" w14:textId="77777777" w:rsidR="00834D05" w:rsidRPr="00834D05" w:rsidRDefault="00834D05" w:rsidP="00834D05">
      <w:pPr>
        <w:pStyle w:val="Sraopastraipa"/>
        <w:spacing w:after="0" w:line="240" w:lineRule="auto"/>
        <w:ind w:left="1134"/>
        <w:rPr>
          <w:rFonts w:ascii="Times New Roman" w:hAnsi="Times New Roman" w:cs="Times New Roman"/>
          <w:sz w:val="24"/>
          <w:szCs w:val="24"/>
          <w:lang w:val="lt-LT"/>
        </w:rPr>
      </w:pPr>
    </w:p>
    <w:p w14:paraId="24B0AEAF" w14:textId="77777777" w:rsidR="00834D05" w:rsidRPr="00834D05" w:rsidRDefault="00834D05" w:rsidP="00834D05">
      <w:pPr>
        <w:pStyle w:val="Sraopastraipa"/>
        <w:spacing w:after="0" w:line="240" w:lineRule="auto"/>
        <w:ind w:left="1134"/>
        <w:rPr>
          <w:rFonts w:ascii="Times New Roman" w:hAnsi="Times New Roman" w:cs="Times New Roman"/>
          <w:sz w:val="24"/>
          <w:szCs w:val="24"/>
          <w:lang w:val="lt-LT"/>
        </w:rPr>
      </w:pPr>
    </w:p>
    <w:p w14:paraId="292A2466"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Funkciniai reikalavimai programinės įrangos plėtojimo pagal atsiradusius pakeitimus C.VIS ir N.VIS naudojančių institucijų veikloje paslaugoms</w:t>
      </w:r>
      <w:r w:rsidRPr="00834D05" w:rsidDel="0042770A">
        <w:rPr>
          <w:rFonts w:ascii="Times New Roman" w:hAnsi="Times New Roman" w:cs="Times New Roman"/>
          <w:b/>
          <w:sz w:val="24"/>
          <w:szCs w:val="24"/>
          <w:lang w:val="lt-LT"/>
        </w:rPr>
        <w:t xml:space="preserve"> </w:t>
      </w:r>
    </w:p>
    <w:p w14:paraId="50C33911" w14:textId="77777777" w:rsidR="00834D05" w:rsidRPr="00834D05" w:rsidRDefault="00834D05" w:rsidP="00834D05">
      <w:pPr>
        <w:pStyle w:val="Sraopastraipa"/>
        <w:spacing w:after="0" w:line="240" w:lineRule="auto"/>
        <w:ind w:left="1134"/>
        <w:rPr>
          <w:rFonts w:ascii="Times New Roman" w:hAnsi="Times New Roman" w:cs="Times New Roman"/>
          <w:sz w:val="24"/>
          <w:szCs w:val="24"/>
          <w:lang w:val="lt-LT"/>
        </w:rPr>
      </w:pPr>
    </w:p>
    <w:tbl>
      <w:tblPr>
        <w:tblStyle w:val="Lentelstinklelis1"/>
        <w:tblW w:w="9781" w:type="dxa"/>
        <w:tblInd w:w="-5" w:type="dxa"/>
        <w:tblLayout w:type="fixed"/>
        <w:tblLook w:val="04A0" w:firstRow="1" w:lastRow="0" w:firstColumn="1" w:lastColumn="0" w:noHBand="0" w:noVBand="1"/>
      </w:tblPr>
      <w:tblGrid>
        <w:gridCol w:w="850"/>
        <w:gridCol w:w="8931"/>
      </w:tblGrid>
      <w:tr w:rsidR="00834D05" w:rsidRPr="00834D05" w14:paraId="47444C1A" w14:textId="77777777" w:rsidTr="00092665">
        <w:tc>
          <w:tcPr>
            <w:tcW w:w="850" w:type="dxa"/>
          </w:tcPr>
          <w:p w14:paraId="6C711D1C"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b/>
                <w:sz w:val="24"/>
                <w:szCs w:val="24"/>
                <w:lang w:eastAsia="en-US"/>
              </w:rPr>
            </w:pPr>
            <w:r w:rsidRPr="00834D05">
              <w:rPr>
                <w:rFonts w:ascii="Times New Roman" w:hAnsi="Times New Roman" w:cs="Times New Roman"/>
                <w:b/>
                <w:sz w:val="24"/>
                <w:szCs w:val="24"/>
              </w:rPr>
              <w:t>Nr.</w:t>
            </w:r>
          </w:p>
        </w:tc>
        <w:tc>
          <w:tcPr>
            <w:tcW w:w="8931" w:type="dxa"/>
          </w:tcPr>
          <w:p w14:paraId="4A76B681" w14:textId="77777777" w:rsidR="00834D05" w:rsidRPr="00834D05" w:rsidRDefault="00834D05" w:rsidP="00834D05">
            <w:pPr>
              <w:widowControl w:val="0"/>
              <w:autoSpaceDE w:val="0"/>
              <w:autoSpaceDN w:val="0"/>
              <w:adjustRightInd w:val="0"/>
              <w:jc w:val="center"/>
              <w:rPr>
                <w:rFonts w:ascii="Times New Roman" w:hAnsi="Times New Roman" w:cs="Times New Roman"/>
                <w:sz w:val="24"/>
                <w:szCs w:val="24"/>
              </w:rPr>
            </w:pPr>
            <w:r w:rsidRPr="00834D05">
              <w:rPr>
                <w:rFonts w:ascii="Times New Roman" w:hAnsi="Times New Roman" w:cs="Times New Roman"/>
                <w:b/>
                <w:sz w:val="24"/>
                <w:szCs w:val="24"/>
              </w:rPr>
              <w:t>Reikalavimas</w:t>
            </w:r>
          </w:p>
        </w:tc>
      </w:tr>
      <w:tr w:rsidR="00834D05" w:rsidRPr="00834D05" w14:paraId="2468D97F" w14:textId="77777777" w:rsidTr="00092665">
        <w:tc>
          <w:tcPr>
            <w:tcW w:w="850" w:type="dxa"/>
          </w:tcPr>
          <w:p w14:paraId="22286819"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1.</w:t>
            </w:r>
          </w:p>
        </w:tc>
        <w:tc>
          <w:tcPr>
            <w:tcW w:w="8931" w:type="dxa"/>
          </w:tcPr>
          <w:p w14:paraId="032E5B15" w14:textId="77777777" w:rsidR="00834D05" w:rsidRPr="00834D05" w:rsidRDefault="00834D05" w:rsidP="00834D05">
            <w:pPr>
              <w:widowControl w:val="0"/>
              <w:autoSpaceDE w:val="0"/>
              <w:autoSpaceDN w:val="0"/>
              <w:adjustRightInd w:val="0"/>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Sukurti galimybę tam tikrai daliai vartotojų atšaukti C tipo vizos panaikinimą.</w:t>
            </w:r>
          </w:p>
        </w:tc>
      </w:tr>
      <w:tr w:rsidR="00834D05" w:rsidRPr="00834D05" w14:paraId="14213CE3" w14:textId="77777777" w:rsidTr="00092665">
        <w:tc>
          <w:tcPr>
            <w:tcW w:w="850" w:type="dxa"/>
          </w:tcPr>
          <w:p w14:paraId="656C9EB3"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2.</w:t>
            </w:r>
          </w:p>
        </w:tc>
        <w:tc>
          <w:tcPr>
            <w:tcW w:w="8931" w:type="dxa"/>
          </w:tcPr>
          <w:p w14:paraId="13112766"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Sukurti galimybę tam tikrai daliai vartotojų pakoreguoti C vizos atšaukimo pagrindą.</w:t>
            </w:r>
          </w:p>
        </w:tc>
      </w:tr>
      <w:tr w:rsidR="00834D05" w:rsidRPr="00834D05" w14:paraId="42C28B0C" w14:textId="77777777" w:rsidTr="00092665">
        <w:tc>
          <w:tcPr>
            <w:tcW w:w="850" w:type="dxa"/>
          </w:tcPr>
          <w:p w14:paraId="5A299938"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3.</w:t>
            </w:r>
          </w:p>
        </w:tc>
        <w:tc>
          <w:tcPr>
            <w:tcW w:w="8931" w:type="dxa"/>
          </w:tcPr>
          <w:p w14:paraId="08E7E17F"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Sukurti N.VIS funkcionalumą, kuris, C.VIS ieškant ankstesnių to paties pareiškėjo prašymų, tikrintų, ar ankstesniuose prašymuose esantys pirštų atspaudai neviršija 59 mėn. termino.</w:t>
            </w:r>
          </w:p>
        </w:tc>
      </w:tr>
      <w:tr w:rsidR="00834D05" w:rsidRPr="00834D05" w14:paraId="02F0508D" w14:textId="77777777" w:rsidTr="00092665">
        <w:tc>
          <w:tcPr>
            <w:tcW w:w="850" w:type="dxa"/>
          </w:tcPr>
          <w:p w14:paraId="3C5D10E5"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4.</w:t>
            </w:r>
          </w:p>
        </w:tc>
        <w:tc>
          <w:tcPr>
            <w:tcW w:w="8931" w:type="dxa"/>
          </w:tcPr>
          <w:p w14:paraId="595DEA3F"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 xml:space="preserve">Išankstinių konsultacijų mechanizmą pertvarkyti taip, kad net ir esant neigiamai konsultacijai galutinį sprendimą dėl prašymo išduoti vizą (išduoti vizą, atsisakyti išduoti vizą, išduoti RTG vizą) turėtų teisę priimti konsulinis pareigūnas (dabar esant neigiamai konsultacijai vizos išduoti negalima). Sudaryti galimybę panaikinti papildomą Migracijos departamento </w:t>
            </w:r>
            <w:r w:rsidRPr="00834D05">
              <w:rPr>
                <w:rFonts w:ascii="Times New Roman" w:eastAsia="Times New Roman" w:hAnsi="Times New Roman" w:cs="Times New Roman"/>
                <w:sz w:val="24"/>
                <w:szCs w:val="24"/>
                <w:lang w:eastAsia="en-US"/>
              </w:rPr>
              <w:lastRenderedPageBreak/>
              <w:t>prie Lietuvos Respublikos vidaus reikalų ministerijos atliekamo patvirtinimo etapą ir leisti atsakingam konsulatui toliau nagrinėti prašymą išduoti vizą gavus valstybės (-ių) narės (-ių), su kuria (-iomis) konsultuotasi, atsakymą (Šengeno vertinimo rekomendacija).</w:t>
            </w:r>
          </w:p>
        </w:tc>
      </w:tr>
      <w:tr w:rsidR="00834D05" w:rsidRPr="00834D05" w14:paraId="3E521C94" w14:textId="77777777" w:rsidTr="00092665">
        <w:tc>
          <w:tcPr>
            <w:tcW w:w="850" w:type="dxa"/>
          </w:tcPr>
          <w:p w14:paraId="584EE6A5"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lastRenderedPageBreak/>
              <w:t>25.</w:t>
            </w:r>
          </w:p>
        </w:tc>
        <w:tc>
          <w:tcPr>
            <w:tcW w:w="8931" w:type="dxa"/>
          </w:tcPr>
          <w:p w14:paraId="65F33556"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EPM išorės paslaugų teikėjo modulį papildyti būtinybe jame nurodyti paimto konsulinio mokesčio dydį (nurodant skaičių ir valiutą), o įkeliant tokią paraišką iš EPM į N.VIS šie duomenys turi būti automatiškai įkelti (kaip ir veido atvaizdas bei pirštų atspaudai), nurodant, kad mokėjimas buvo atliktas pavedimu.</w:t>
            </w:r>
          </w:p>
        </w:tc>
      </w:tr>
      <w:tr w:rsidR="00834D05" w:rsidRPr="00834D05" w14:paraId="41EA1C89" w14:textId="77777777" w:rsidTr="00092665">
        <w:tc>
          <w:tcPr>
            <w:tcW w:w="850" w:type="dxa"/>
          </w:tcPr>
          <w:p w14:paraId="6F1F28AA"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6.</w:t>
            </w:r>
          </w:p>
        </w:tc>
        <w:tc>
          <w:tcPr>
            <w:tcW w:w="8931" w:type="dxa"/>
          </w:tcPr>
          <w:p w14:paraId="1967E5DD" w14:textId="77777777" w:rsidR="00834D05" w:rsidRPr="00834D05" w:rsidRDefault="00834D05" w:rsidP="00834D05">
            <w:pPr>
              <w:widowControl w:val="0"/>
              <w:autoSpaceDE w:val="0"/>
              <w:autoSpaceDN w:val="0"/>
              <w:adjustRightInd w:val="0"/>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 xml:space="preserve">Sudaryti galimybę N.VIS (arba kitoje saugykloje, susiejant su N.VIS įregistruotu prašymu) saugoti išorės paslaugų teikėjo nuskenuotus pareiškėjo pateiktą prašymą kartu su patvirtinamaisiais dokumentais, taip pat pateiktą kelionės dokumentą (vienos bylos apimtis – apie 25-30 MB). Pakeitimai turi atsispindėti </w:t>
            </w:r>
            <w:r w:rsidRPr="00834D05">
              <w:rPr>
                <w:rFonts w:ascii="Times New Roman" w:hAnsi="Times New Roman" w:cs="Times New Roman"/>
                <w:color w:val="000000"/>
                <w:sz w:val="24"/>
                <w:szCs w:val="24"/>
              </w:rPr>
              <w:t>EPM skirtame IPT, turėtų atsirasti galimybė pridėti papildomus dokumentus. EPM QR kode būtų užšifruojami pridėti dokumentai su galimybe juos perkelti N.VIS.</w:t>
            </w:r>
          </w:p>
        </w:tc>
      </w:tr>
      <w:tr w:rsidR="00834D05" w:rsidRPr="00834D05" w14:paraId="69FB9F58" w14:textId="77777777" w:rsidTr="00092665">
        <w:tc>
          <w:tcPr>
            <w:tcW w:w="850" w:type="dxa"/>
          </w:tcPr>
          <w:p w14:paraId="4D559806"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7.</w:t>
            </w:r>
          </w:p>
        </w:tc>
        <w:tc>
          <w:tcPr>
            <w:tcW w:w="8931" w:type="dxa"/>
          </w:tcPr>
          <w:p w14:paraId="67B5F95E"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 xml:space="preserve">Sudaryti galimybę Konsuliniam departamentui kaip centrinei institucijai N.VIS: </w:t>
            </w:r>
          </w:p>
          <w:p w14:paraId="4B2C6729" w14:textId="77777777" w:rsidR="00834D05" w:rsidRPr="003A163C" w:rsidRDefault="00834D05" w:rsidP="00834D05">
            <w:pPr>
              <w:pStyle w:val="Sraopastraipa"/>
              <w:widowControl w:val="0"/>
              <w:numPr>
                <w:ilvl w:val="0"/>
                <w:numId w:val="5"/>
              </w:numPr>
              <w:autoSpaceDE w:val="0"/>
              <w:autoSpaceDN w:val="0"/>
              <w:adjustRightInd w:val="0"/>
              <w:spacing w:line="240" w:lineRule="auto"/>
              <w:ind w:left="0"/>
              <w:rPr>
                <w:rFonts w:ascii="Times New Roman" w:eastAsia="Times New Roman" w:hAnsi="Times New Roman" w:cs="Times New Roman"/>
                <w:sz w:val="24"/>
                <w:szCs w:val="24"/>
                <w:lang w:val="lt-LT" w:eastAsia="en-US"/>
              </w:rPr>
            </w:pPr>
            <w:r w:rsidRPr="003A163C">
              <w:rPr>
                <w:rFonts w:ascii="Times New Roman" w:eastAsia="Times New Roman" w:hAnsi="Times New Roman" w:cs="Times New Roman"/>
                <w:sz w:val="24"/>
                <w:szCs w:val="24"/>
                <w:lang w:val="lt-LT" w:eastAsia="en-US"/>
              </w:rPr>
              <w:t>peržiūrint kitų Lietuvos vizų tarnybų užsienyje nagrinėtus prašymus matyti jų susiejimą su ankstesnėmis paraiškomis (VIS reglamento 8 str. 3 d.) ir galimybe atsieti/susieti Lietuvos vizų tarnybų užsienyje paraiškas;</w:t>
            </w:r>
          </w:p>
          <w:p w14:paraId="017E6BD6" w14:textId="77777777" w:rsidR="00834D05" w:rsidRPr="003A163C" w:rsidRDefault="00834D05" w:rsidP="00834D05">
            <w:pPr>
              <w:pStyle w:val="Sraopastraipa"/>
              <w:widowControl w:val="0"/>
              <w:numPr>
                <w:ilvl w:val="0"/>
                <w:numId w:val="5"/>
              </w:numPr>
              <w:autoSpaceDE w:val="0"/>
              <w:autoSpaceDN w:val="0"/>
              <w:adjustRightInd w:val="0"/>
              <w:spacing w:line="240" w:lineRule="auto"/>
              <w:ind w:left="0"/>
              <w:rPr>
                <w:rFonts w:ascii="Times New Roman" w:eastAsia="Times New Roman" w:hAnsi="Times New Roman" w:cs="Times New Roman"/>
                <w:sz w:val="24"/>
                <w:szCs w:val="24"/>
                <w:lang w:val="lt-LT" w:eastAsia="en-US"/>
              </w:rPr>
            </w:pPr>
            <w:r w:rsidRPr="003A163C">
              <w:rPr>
                <w:rFonts w:ascii="Times New Roman" w:eastAsia="Times New Roman" w:hAnsi="Times New Roman" w:cs="Times New Roman"/>
                <w:sz w:val="24"/>
                <w:szCs w:val="24"/>
                <w:lang w:val="lt-LT" w:eastAsia="en-US"/>
              </w:rPr>
              <w:t>prašymų paieškos lauke „Sukūrė“ matyti visų Lietuvos vizų tarnybų užsienyje darbuotojus, taip leidžiant ieškoti prašymų, kurį sukūrė/nagrinėjo konkretus darbuotojas;</w:t>
            </w:r>
          </w:p>
        </w:tc>
      </w:tr>
      <w:tr w:rsidR="00834D05" w:rsidRPr="00834D05" w14:paraId="25E29FCE" w14:textId="77777777" w:rsidTr="00092665">
        <w:tc>
          <w:tcPr>
            <w:tcW w:w="850" w:type="dxa"/>
          </w:tcPr>
          <w:p w14:paraId="751CF26C"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8.</w:t>
            </w:r>
          </w:p>
        </w:tc>
        <w:tc>
          <w:tcPr>
            <w:tcW w:w="8931" w:type="dxa"/>
          </w:tcPr>
          <w:p w14:paraId="728CFD69"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Sukurti naują visų ataskaitų generavimo kriterijų (pagal sprendimų dėl prašymo išduoti vizą priėmimo vietą) – „Vizų tarnybos užsienyje“, „Vizų tarnybos prie išorės sienos“, „Vizų tarnybos šalies viduje“.</w:t>
            </w:r>
          </w:p>
        </w:tc>
      </w:tr>
      <w:tr w:rsidR="00834D05" w:rsidRPr="00834D05" w14:paraId="135A393B" w14:textId="77777777" w:rsidTr="00092665">
        <w:tc>
          <w:tcPr>
            <w:tcW w:w="850" w:type="dxa"/>
          </w:tcPr>
          <w:p w14:paraId="021962A7"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29.</w:t>
            </w:r>
          </w:p>
        </w:tc>
        <w:tc>
          <w:tcPr>
            <w:tcW w:w="8931" w:type="dxa"/>
          </w:tcPr>
          <w:p w14:paraId="22EA58B7"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Sukurti galimybę atšaukti nacionalinę D tipo vizą.</w:t>
            </w:r>
          </w:p>
        </w:tc>
      </w:tr>
      <w:tr w:rsidR="00834D05" w:rsidRPr="00834D05" w14:paraId="4B6231D9" w14:textId="77777777" w:rsidTr="00092665">
        <w:tc>
          <w:tcPr>
            <w:tcW w:w="850" w:type="dxa"/>
          </w:tcPr>
          <w:p w14:paraId="07524143"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30.</w:t>
            </w:r>
          </w:p>
        </w:tc>
        <w:tc>
          <w:tcPr>
            <w:tcW w:w="8931" w:type="dxa"/>
          </w:tcPr>
          <w:p w14:paraId="799E5CFC"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Sukurti „webservice“ duomenų teikimui pagal rolę.</w:t>
            </w:r>
          </w:p>
        </w:tc>
      </w:tr>
      <w:tr w:rsidR="00834D05" w:rsidRPr="00834D05" w14:paraId="2A4559EB" w14:textId="77777777" w:rsidTr="00092665">
        <w:tc>
          <w:tcPr>
            <w:tcW w:w="850" w:type="dxa"/>
          </w:tcPr>
          <w:p w14:paraId="111F26E1"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31.</w:t>
            </w:r>
          </w:p>
        </w:tc>
        <w:tc>
          <w:tcPr>
            <w:tcW w:w="8931" w:type="dxa"/>
          </w:tcPr>
          <w:p w14:paraId="73233F6E"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Modernizuoti N.VIS programinę įrangą, sukuriant galimybę vizų tarnyboms informaciją apie pratęstą atsakymo į elektroninį paklausimą dėl vizos išdavimo terminą ir apibendrintą konsultacijos atsakymą dėl N.VIS konsultacijų, vykdomų pagal Vizų kodekso 22 straipsnį, gauti tiesiogiai, be Migracijos departamento persiuntimo, išskyrus atvejus, kai į N.VIS konsultacijų procesą taip pat yra įtrauktas ir Migracijos departamentas.</w:t>
            </w:r>
          </w:p>
        </w:tc>
      </w:tr>
      <w:tr w:rsidR="00834D05" w:rsidRPr="00834D05" w14:paraId="4AE7631E" w14:textId="77777777" w:rsidTr="00092665">
        <w:tc>
          <w:tcPr>
            <w:tcW w:w="850" w:type="dxa"/>
          </w:tcPr>
          <w:p w14:paraId="4197690F"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32.</w:t>
            </w:r>
          </w:p>
        </w:tc>
        <w:tc>
          <w:tcPr>
            <w:tcW w:w="8931" w:type="dxa"/>
          </w:tcPr>
          <w:p w14:paraId="68A6325F"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N.VIS pagrindinėse sąrašinėse formose (pvz., paraiškų paieška), kurios potencialiai gali grąžinti daug rezultatų, sukurti privalomą galimybę - arba tikslinti paieškos parametrus, arba nurodyti, kad reikalingas rezultatas - skaičius. Pastaruoju atveju, kaip paieškos rezultatas turi būti pateikiamas tik skaičius paraiškų, atitikusių paieškos parametrus.</w:t>
            </w:r>
          </w:p>
        </w:tc>
      </w:tr>
      <w:tr w:rsidR="00834D05" w:rsidRPr="00834D05" w14:paraId="33772B71" w14:textId="77777777" w:rsidTr="00092665">
        <w:tc>
          <w:tcPr>
            <w:tcW w:w="850" w:type="dxa"/>
          </w:tcPr>
          <w:p w14:paraId="29D2525D"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33.</w:t>
            </w:r>
          </w:p>
        </w:tc>
        <w:tc>
          <w:tcPr>
            <w:tcW w:w="8931" w:type="dxa"/>
          </w:tcPr>
          <w:p w14:paraId="04AE72CF"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 xml:space="preserve">Sukurti galimybę pakeisti paraiškos būseną, kai C.VIS neveikia/neapdoroja paraiškos.  </w:t>
            </w:r>
          </w:p>
        </w:tc>
      </w:tr>
      <w:tr w:rsidR="00834D05" w:rsidRPr="00834D05" w14:paraId="1D0FB8DB" w14:textId="77777777" w:rsidTr="00092665">
        <w:tc>
          <w:tcPr>
            <w:tcW w:w="850" w:type="dxa"/>
          </w:tcPr>
          <w:p w14:paraId="7DCA6963"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34.</w:t>
            </w:r>
          </w:p>
        </w:tc>
        <w:tc>
          <w:tcPr>
            <w:tcW w:w="8931" w:type="dxa"/>
          </w:tcPr>
          <w:p w14:paraId="5939E4EA"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Sukurti spausdinamų vizų sąraše dar vieną stulpelį buvimo laikas, kuriame būtų atvaizduotos vizos turėtojui suteiktos buvimo dienos.</w:t>
            </w:r>
          </w:p>
        </w:tc>
      </w:tr>
      <w:tr w:rsidR="00834D05" w:rsidRPr="00834D05" w14:paraId="25976DB2" w14:textId="77777777" w:rsidTr="00092665">
        <w:tc>
          <w:tcPr>
            <w:tcW w:w="850" w:type="dxa"/>
          </w:tcPr>
          <w:p w14:paraId="7F3366D9"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35.</w:t>
            </w:r>
          </w:p>
        </w:tc>
        <w:tc>
          <w:tcPr>
            <w:tcW w:w="8931" w:type="dxa"/>
          </w:tcPr>
          <w:p w14:paraId="71FD82FF"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EPM išorės paslaugų teikėjo modulį papildyti galimybe į EPM įkelti prašymo pateikimo vizų centre metu vietoje nuskaitytą pareiškėjo veido atvaizdą (išorės paslaugų teikėjas fotografuos pareiškėją, o jo nuotrauka turi iš karto atsidurti EPM nuotraukai skirtoje vietoje). Iš EPM tokią paraišką įkėlus į N.VIS turi atsirasti žyma (simbolis), reiškiantis, kad pareiškėjas buvo nufotografuotas gyvai;</w:t>
            </w:r>
          </w:p>
        </w:tc>
      </w:tr>
      <w:tr w:rsidR="00834D05" w:rsidRPr="00834D05" w14:paraId="5B40A92C" w14:textId="77777777" w:rsidTr="00092665">
        <w:tc>
          <w:tcPr>
            <w:tcW w:w="850" w:type="dxa"/>
          </w:tcPr>
          <w:p w14:paraId="3D57FF49"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 xml:space="preserve"> 36.</w:t>
            </w:r>
          </w:p>
        </w:tc>
        <w:tc>
          <w:tcPr>
            <w:tcW w:w="8931" w:type="dxa"/>
          </w:tcPr>
          <w:p w14:paraId="73E96124"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Priimant sprendimą išduoti daugkartinę Šengeno vizą, kurios galiojimo laikotarpis yra nuo 180 dienų iki 5 metų, N.VIS įrašomas (ir vizos įklijoje spausdinamas) buvimo laikas turi visada būti „90“, nepriklausomai nuo pareiškėjo prašyme išduoti Šengeno vizą nurodytos numatomos buvimo trukmės (ir šis laukas negali būti keičiamas rankiniu būdu).</w:t>
            </w:r>
          </w:p>
        </w:tc>
      </w:tr>
      <w:tr w:rsidR="00834D05" w:rsidRPr="00834D05" w14:paraId="5C43E38D" w14:textId="77777777" w:rsidTr="00092665">
        <w:tc>
          <w:tcPr>
            <w:tcW w:w="850" w:type="dxa"/>
          </w:tcPr>
          <w:p w14:paraId="5AA6EA01"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 xml:space="preserve"> 37.</w:t>
            </w:r>
          </w:p>
        </w:tc>
        <w:tc>
          <w:tcPr>
            <w:tcW w:w="8931" w:type="dxa"/>
          </w:tcPr>
          <w:p w14:paraId="506C0D37"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lang w:eastAsia="en-US"/>
              </w:rPr>
            </w:pPr>
            <w:r w:rsidRPr="00834D05">
              <w:rPr>
                <w:rFonts w:ascii="Times New Roman" w:eastAsia="Times New Roman" w:hAnsi="Times New Roman" w:cs="Times New Roman"/>
                <w:sz w:val="24"/>
                <w:szCs w:val="24"/>
                <w:lang w:eastAsia="en-US"/>
              </w:rPr>
              <w:t xml:space="preserve">Priimant sprendimą išduoti vienkartinę Šengeno vizą, kurios galiojimo laikotarpis bus iki 180 </w:t>
            </w:r>
            <w:r w:rsidRPr="00834D05">
              <w:rPr>
                <w:rFonts w:ascii="Times New Roman" w:eastAsia="Times New Roman" w:hAnsi="Times New Roman" w:cs="Times New Roman"/>
                <w:sz w:val="24"/>
                <w:szCs w:val="24"/>
                <w:lang w:eastAsia="en-US"/>
              </w:rPr>
              <w:lastRenderedPageBreak/>
              <w:t>dienų, prie pareiškėjo prašymo išduoti Šengeno vizą skiltyje „Numatoma išvykimo iš Šengeno erdvės data“ nurodytos datos N.VIS lauke „Galioja iki“ turi būti automatiškai pridedamas 15 d. „pratęsiamas galiojimo laikotarpis“ (konsulinis pareigūnas turi turėti galimybę šiame lauke nurodytą datą keisti rankiniu būdu).</w:t>
            </w:r>
          </w:p>
        </w:tc>
      </w:tr>
      <w:tr w:rsidR="00834D05" w:rsidRPr="00834D05" w14:paraId="4C40B265" w14:textId="77777777" w:rsidTr="00092665">
        <w:tc>
          <w:tcPr>
            <w:tcW w:w="850" w:type="dxa"/>
          </w:tcPr>
          <w:p w14:paraId="337D79A1"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lastRenderedPageBreak/>
              <w:t xml:space="preserve"> 38.</w:t>
            </w:r>
          </w:p>
        </w:tc>
        <w:tc>
          <w:tcPr>
            <w:tcW w:w="8931" w:type="dxa"/>
          </w:tcPr>
          <w:p w14:paraId="6FAFF46B" w14:textId="77777777" w:rsidR="00834D05" w:rsidRPr="00834D05" w:rsidRDefault="00834D05" w:rsidP="00834D05">
            <w:pPr>
              <w:widowControl w:val="0"/>
              <w:autoSpaceDE w:val="0"/>
              <w:autoSpaceDN w:val="0"/>
              <w:adjustRightInd w:val="0"/>
              <w:jc w:val="both"/>
              <w:rPr>
                <w:rFonts w:ascii="Times New Roman" w:eastAsia="Times New Roman" w:hAnsi="Times New Roman" w:cs="Times New Roman"/>
                <w:sz w:val="24"/>
                <w:szCs w:val="24"/>
              </w:rPr>
            </w:pPr>
            <w:r w:rsidRPr="00834D05">
              <w:rPr>
                <w:rFonts w:ascii="Times New Roman" w:hAnsi="Times New Roman" w:cs="Times New Roman"/>
                <w:sz w:val="24"/>
                <w:szCs w:val="24"/>
              </w:rPr>
              <w:t>Įgyvendinant Lietuvos Respublikos įstatymo dėl užsieniečių teisinės padėties 22 straipsnio 1 dalies 5 punkto nuostatą, kad viza yra negaliojanti išdavus naują vizą, priėmus sprendimą išduoti naują nacionalinę vizą ankstesnė nacionalinė viza N.VIS turi būti automatiškai pažymėta negaliojančia, negaliojimo pagrindą nurodant „Išduota nauja viza“ (jeigu iki tokio sprendimo priėmimo ankstesnė nacionalinė viza nebuvo panaikinta arba atšaukta).</w:t>
            </w:r>
          </w:p>
        </w:tc>
      </w:tr>
      <w:tr w:rsidR="00834D05" w:rsidRPr="00834D05" w14:paraId="2C078727" w14:textId="77777777" w:rsidTr="00092665">
        <w:tc>
          <w:tcPr>
            <w:tcW w:w="850" w:type="dxa"/>
          </w:tcPr>
          <w:p w14:paraId="69089A8A"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 xml:space="preserve"> 39.</w:t>
            </w:r>
          </w:p>
        </w:tc>
        <w:tc>
          <w:tcPr>
            <w:tcW w:w="8931" w:type="dxa"/>
          </w:tcPr>
          <w:p w14:paraId="0A1D95C6" w14:textId="77777777" w:rsidR="00834D05" w:rsidRPr="00834D05" w:rsidRDefault="00834D05" w:rsidP="00834D05">
            <w:pPr>
              <w:widowControl w:val="0"/>
              <w:autoSpaceDE w:val="0"/>
              <w:autoSpaceDN w:val="0"/>
              <w:adjustRightInd w:val="0"/>
              <w:jc w:val="both"/>
              <w:rPr>
                <w:rFonts w:ascii="Times New Roman" w:hAnsi="Times New Roman" w:cs="Times New Roman"/>
                <w:sz w:val="24"/>
                <w:szCs w:val="24"/>
              </w:rPr>
            </w:pPr>
            <w:r w:rsidRPr="00834D05">
              <w:rPr>
                <w:rFonts w:ascii="Times New Roman" w:hAnsi="Times New Roman" w:cs="Times New Roman"/>
                <w:sz w:val="24"/>
                <w:szCs w:val="24"/>
              </w:rPr>
              <w:t>N.VIS generuojamo sprendimo dėl atsisakymo išduoti nacionalinę vizą arba nacionalinės vizos panaikinimo skiltyje „registracijos numeris“ neturi būti automatiškai nurodomas N.VIS paraiškos numeris.</w:t>
            </w:r>
          </w:p>
        </w:tc>
      </w:tr>
      <w:tr w:rsidR="00834D05" w:rsidRPr="00834D05" w14:paraId="6D302FE1" w14:textId="77777777" w:rsidTr="00092665">
        <w:tc>
          <w:tcPr>
            <w:tcW w:w="850" w:type="dxa"/>
          </w:tcPr>
          <w:p w14:paraId="37D89BD1"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 xml:space="preserve"> 40</w:t>
            </w:r>
            <w:r w:rsidRPr="00834D05">
              <w:rPr>
                <w:rFonts w:ascii="Times New Roman" w:eastAsia="Times New Roman" w:hAnsi="Times New Roman" w:cs="Times New Roman"/>
                <w:sz w:val="24"/>
                <w:szCs w:val="24"/>
                <w:lang w:eastAsia="en-US"/>
              </w:rPr>
              <w:t>.</w:t>
            </w:r>
          </w:p>
        </w:tc>
        <w:tc>
          <w:tcPr>
            <w:tcW w:w="8931" w:type="dxa"/>
          </w:tcPr>
          <w:p w14:paraId="0BDE60B1" w14:textId="77777777" w:rsidR="00834D05" w:rsidRPr="00834D05" w:rsidRDefault="00834D05" w:rsidP="00834D05">
            <w:pPr>
              <w:widowControl w:val="0"/>
              <w:autoSpaceDE w:val="0"/>
              <w:autoSpaceDN w:val="0"/>
              <w:adjustRightInd w:val="0"/>
              <w:jc w:val="both"/>
              <w:rPr>
                <w:rFonts w:ascii="Times New Roman" w:hAnsi="Times New Roman" w:cs="Times New Roman"/>
                <w:sz w:val="24"/>
                <w:szCs w:val="24"/>
              </w:rPr>
            </w:pPr>
            <w:r w:rsidRPr="00834D05">
              <w:rPr>
                <w:rFonts w:ascii="Times New Roman" w:hAnsi="Times New Roman" w:cs="Times New Roman"/>
                <w:sz w:val="24"/>
                <w:szCs w:val="24"/>
              </w:rPr>
              <w:t>Panaikinant ar atšaukiant nacionalinę vizą N.VIS generuojamame sprendime dėl atsisakymo išduoti nacionalinę vizą arba nacionalinės vizos panaikinimo turi būti nurodomi sprendimą panaikinti ar atšaukti nacionalinę vizą priėmusio (o ne nacionalinę vizą išdavusio) konsulinio pareigūno ir vizų tarnybos duomenys.</w:t>
            </w:r>
          </w:p>
        </w:tc>
      </w:tr>
      <w:tr w:rsidR="00834D05" w:rsidRPr="00834D05" w14:paraId="6C39803F" w14:textId="77777777" w:rsidTr="00092665">
        <w:tc>
          <w:tcPr>
            <w:tcW w:w="850" w:type="dxa"/>
          </w:tcPr>
          <w:p w14:paraId="6CA9B2D0"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 xml:space="preserve"> 41</w:t>
            </w:r>
            <w:r w:rsidRPr="00834D05">
              <w:rPr>
                <w:rFonts w:ascii="Times New Roman" w:eastAsia="Times New Roman" w:hAnsi="Times New Roman" w:cs="Times New Roman"/>
                <w:sz w:val="24"/>
                <w:szCs w:val="24"/>
                <w:lang w:eastAsia="en-US"/>
              </w:rPr>
              <w:t>.</w:t>
            </w:r>
          </w:p>
        </w:tc>
        <w:tc>
          <w:tcPr>
            <w:tcW w:w="8931" w:type="dxa"/>
          </w:tcPr>
          <w:p w14:paraId="453DBAF1" w14:textId="77777777" w:rsidR="00834D05" w:rsidRPr="00834D05" w:rsidRDefault="00834D05" w:rsidP="00834D05">
            <w:pPr>
              <w:widowControl w:val="0"/>
              <w:autoSpaceDE w:val="0"/>
              <w:autoSpaceDN w:val="0"/>
              <w:adjustRightInd w:val="0"/>
              <w:jc w:val="both"/>
              <w:rPr>
                <w:rFonts w:ascii="Times New Roman" w:hAnsi="Times New Roman" w:cs="Times New Roman"/>
                <w:sz w:val="24"/>
                <w:szCs w:val="24"/>
              </w:rPr>
            </w:pPr>
            <w:r w:rsidRPr="00834D05">
              <w:rPr>
                <w:rFonts w:ascii="Times New Roman" w:hAnsi="Times New Roman" w:cs="Times New Roman"/>
                <w:sz w:val="24"/>
                <w:szCs w:val="24"/>
              </w:rPr>
              <w:t>Siekiant sudaryti galimybę turėti statistinius duomenis apie pagrindus, kuriais teikiami prašymai išduoti nacionalinę vizą, numatyti, kad N.VIS skiltis „Nacionalinės vizos išdavimo pagrindas“ būtų privalomai pažymėtas net ir priimant sprendimą atsisakyti išduoti nacionalinę vizą.</w:t>
            </w:r>
          </w:p>
        </w:tc>
      </w:tr>
      <w:tr w:rsidR="00834D05" w:rsidRPr="00834D05" w14:paraId="41B0D1E4" w14:textId="77777777" w:rsidTr="00092665">
        <w:tc>
          <w:tcPr>
            <w:tcW w:w="850" w:type="dxa"/>
          </w:tcPr>
          <w:p w14:paraId="74F9E2C6"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 xml:space="preserve"> 42</w:t>
            </w:r>
            <w:r w:rsidRPr="00834D05">
              <w:rPr>
                <w:rFonts w:ascii="Times New Roman" w:eastAsia="Times New Roman" w:hAnsi="Times New Roman" w:cs="Times New Roman"/>
                <w:sz w:val="24"/>
                <w:szCs w:val="24"/>
                <w:lang w:eastAsia="en-US"/>
              </w:rPr>
              <w:t>.</w:t>
            </w:r>
          </w:p>
        </w:tc>
        <w:tc>
          <w:tcPr>
            <w:tcW w:w="8931" w:type="dxa"/>
          </w:tcPr>
          <w:p w14:paraId="317DC9BB" w14:textId="77777777" w:rsidR="00834D05" w:rsidRPr="00834D05" w:rsidRDefault="00834D05" w:rsidP="00834D05">
            <w:pPr>
              <w:widowControl w:val="0"/>
              <w:autoSpaceDE w:val="0"/>
              <w:autoSpaceDN w:val="0"/>
              <w:adjustRightInd w:val="0"/>
              <w:jc w:val="both"/>
              <w:rPr>
                <w:rFonts w:ascii="Times New Roman" w:hAnsi="Times New Roman" w:cs="Times New Roman"/>
                <w:sz w:val="24"/>
                <w:szCs w:val="24"/>
              </w:rPr>
            </w:pPr>
            <w:r w:rsidRPr="00834D05">
              <w:rPr>
                <w:rFonts w:ascii="Times New Roman" w:hAnsi="Times New Roman" w:cs="Times New Roman"/>
                <w:sz w:val="24"/>
                <w:szCs w:val="24"/>
              </w:rPr>
              <w:t>Siekiant sudaryti galimybę atlikti įvairiapusę atleidimo nuo konsulinio mokesčio paiešką N.VIS skiltyje „Paraiškų paieška“ šalia laukelio „Ieškoti nemokamų vizų“ įdėti papildomą paieškos galimybę „Atleidimo nuo konsulinio mokesčio pagrindas“ (atleidimo nuo konsulinio mokesčio klasifikatoriaus pagrindais).</w:t>
            </w:r>
          </w:p>
        </w:tc>
      </w:tr>
      <w:tr w:rsidR="00834D05" w:rsidRPr="00834D05" w14:paraId="4811AF54" w14:textId="77777777" w:rsidTr="00092665">
        <w:tc>
          <w:tcPr>
            <w:tcW w:w="850" w:type="dxa"/>
          </w:tcPr>
          <w:p w14:paraId="3770F231" w14:textId="77777777" w:rsidR="00834D05" w:rsidRPr="00834D05" w:rsidRDefault="00834D05" w:rsidP="00834D05">
            <w:pPr>
              <w:widowControl w:val="0"/>
              <w:autoSpaceDE w:val="0"/>
              <w:autoSpaceDN w:val="0"/>
              <w:adjustRightInd w:val="0"/>
              <w:ind w:left="113"/>
              <w:contextualSpacing/>
              <w:rPr>
                <w:rFonts w:ascii="Times New Roman" w:eastAsia="Times New Roman" w:hAnsi="Times New Roman" w:cs="Times New Roman"/>
                <w:sz w:val="24"/>
                <w:szCs w:val="24"/>
                <w:lang w:eastAsia="en-US"/>
              </w:rPr>
            </w:pPr>
            <w:r w:rsidRPr="00834D05">
              <w:rPr>
                <w:rFonts w:ascii="Times New Roman" w:hAnsi="Times New Roman" w:cs="Times New Roman"/>
                <w:sz w:val="24"/>
                <w:szCs w:val="24"/>
              </w:rPr>
              <w:t xml:space="preserve"> 43</w:t>
            </w:r>
            <w:r w:rsidRPr="00834D05">
              <w:rPr>
                <w:rFonts w:ascii="Times New Roman" w:eastAsia="Times New Roman" w:hAnsi="Times New Roman" w:cs="Times New Roman"/>
                <w:sz w:val="24"/>
                <w:szCs w:val="24"/>
                <w:lang w:eastAsia="en-US"/>
              </w:rPr>
              <w:t>.</w:t>
            </w:r>
          </w:p>
        </w:tc>
        <w:tc>
          <w:tcPr>
            <w:tcW w:w="8931" w:type="dxa"/>
          </w:tcPr>
          <w:p w14:paraId="03081DE4" w14:textId="77777777" w:rsidR="00834D05" w:rsidRPr="00834D05" w:rsidRDefault="00834D05" w:rsidP="00834D05">
            <w:pPr>
              <w:widowControl w:val="0"/>
              <w:autoSpaceDE w:val="0"/>
              <w:autoSpaceDN w:val="0"/>
              <w:adjustRightInd w:val="0"/>
              <w:jc w:val="both"/>
              <w:rPr>
                <w:rFonts w:ascii="Times New Roman" w:hAnsi="Times New Roman" w:cs="Times New Roman"/>
                <w:sz w:val="24"/>
                <w:szCs w:val="24"/>
              </w:rPr>
            </w:pPr>
            <w:r w:rsidRPr="00834D05">
              <w:rPr>
                <w:rFonts w:ascii="Times New Roman" w:hAnsi="Times New Roman" w:cs="Times New Roman"/>
                <w:sz w:val="24"/>
                <w:szCs w:val="24"/>
              </w:rPr>
              <w:t xml:space="preserve">Sukurti išimtį, kad jungiantis prie N.VIS, nebūtų rodomas rinktinės klasifikatorius šiems VSAT prie VRM padaliniams: </w:t>
            </w:r>
          </w:p>
          <w:p w14:paraId="696F705E" w14:textId="77777777" w:rsidR="00834D05" w:rsidRPr="00834D05" w:rsidRDefault="00834D05" w:rsidP="00834D05">
            <w:pPr>
              <w:pStyle w:val="Sraopastraipa"/>
              <w:widowControl w:val="0"/>
              <w:numPr>
                <w:ilvl w:val="0"/>
                <w:numId w:val="8"/>
              </w:numPr>
              <w:spacing w:line="240" w:lineRule="auto"/>
              <w:jc w:val="left"/>
              <w:rPr>
                <w:rFonts w:ascii="Times New Roman" w:hAnsi="Times New Roman" w:cs="Times New Roman"/>
                <w:sz w:val="24"/>
                <w:szCs w:val="24"/>
              </w:rPr>
            </w:pPr>
            <w:r w:rsidRPr="00834D05">
              <w:rPr>
                <w:rFonts w:ascii="Times New Roman" w:hAnsi="Times New Roman" w:cs="Times New Roman"/>
                <w:sz w:val="24"/>
                <w:szCs w:val="24"/>
              </w:rPr>
              <w:t>Sienos kontrolės skyrius</w:t>
            </w:r>
            <w:r w:rsidRPr="00834D05">
              <w:rPr>
                <w:rFonts w:ascii="Times New Roman" w:hAnsi="Times New Roman" w:cs="Times New Roman"/>
                <w:sz w:val="24"/>
                <w:szCs w:val="24"/>
              </w:rPr>
              <w:tab/>
            </w:r>
          </w:p>
          <w:p w14:paraId="7336BD5C" w14:textId="77777777" w:rsidR="00834D05" w:rsidRPr="00834D05" w:rsidRDefault="00834D05" w:rsidP="00834D05">
            <w:pPr>
              <w:pStyle w:val="Sraopastraipa"/>
              <w:widowControl w:val="0"/>
              <w:numPr>
                <w:ilvl w:val="0"/>
                <w:numId w:val="8"/>
              </w:numPr>
              <w:autoSpaceDE w:val="0"/>
              <w:autoSpaceDN w:val="0"/>
              <w:adjustRightInd w:val="0"/>
              <w:spacing w:line="240" w:lineRule="auto"/>
              <w:jc w:val="left"/>
              <w:rPr>
                <w:rFonts w:ascii="Times New Roman" w:hAnsi="Times New Roman" w:cs="Times New Roman"/>
                <w:sz w:val="24"/>
                <w:szCs w:val="24"/>
              </w:rPr>
            </w:pPr>
            <w:r w:rsidRPr="00834D05">
              <w:rPr>
                <w:rFonts w:ascii="Times New Roman" w:hAnsi="Times New Roman" w:cs="Times New Roman"/>
                <w:sz w:val="24"/>
                <w:szCs w:val="24"/>
              </w:rPr>
              <w:t>Kriminalinės žvalgybos skyrius</w:t>
            </w:r>
            <w:r w:rsidRPr="00834D05">
              <w:rPr>
                <w:rFonts w:ascii="Times New Roman" w:hAnsi="Times New Roman" w:cs="Times New Roman"/>
                <w:sz w:val="24"/>
                <w:szCs w:val="24"/>
              </w:rPr>
              <w:tab/>
            </w:r>
          </w:p>
          <w:p w14:paraId="160B62E4" w14:textId="77777777" w:rsidR="00834D05" w:rsidRPr="00834D05" w:rsidRDefault="00834D05" w:rsidP="00834D05">
            <w:pPr>
              <w:pStyle w:val="Sraopastraipa"/>
              <w:widowControl w:val="0"/>
              <w:numPr>
                <w:ilvl w:val="0"/>
                <w:numId w:val="8"/>
              </w:numPr>
              <w:autoSpaceDE w:val="0"/>
              <w:autoSpaceDN w:val="0"/>
              <w:adjustRightInd w:val="0"/>
              <w:spacing w:line="240" w:lineRule="auto"/>
              <w:jc w:val="left"/>
              <w:rPr>
                <w:rFonts w:ascii="Times New Roman" w:hAnsi="Times New Roman" w:cs="Times New Roman"/>
                <w:sz w:val="24"/>
                <w:szCs w:val="24"/>
              </w:rPr>
            </w:pPr>
            <w:r w:rsidRPr="00834D05">
              <w:rPr>
                <w:rFonts w:ascii="Times New Roman" w:hAnsi="Times New Roman" w:cs="Times New Roman"/>
                <w:sz w:val="24"/>
                <w:szCs w:val="24"/>
              </w:rPr>
              <w:t>Ikiteisminio tyrimo skyrius</w:t>
            </w:r>
            <w:r w:rsidRPr="00834D05">
              <w:rPr>
                <w:rFonts w:ascii="Times New Roman" w:hAnsi="Times New Roman" w:cs="Times New Roman"/>
                <w:sz w:val="24"/>
                <w:szCs w:val="24"/>
              </w:rPr>
              <w:tab/>
            </w:r>
          </w:p>
          <w:p w14:paraId="4DDD9108" w14:textId="77777777" w:rsidR="00834D05" w:rsidRPr="00834D05" w:rsidRDefault="00834D05" w:rsidP="00834D05">
            <w:pPr>
              <w:pStyle w:val="Sraopastraipa"/>
              <w:widowControl w:val="0"/>
              <w:numPr>
                <w:ilvl w:val="0"/>
                <w:numId w:val="8"/>
              </w:numPr>
              <w:autoSpaceDE w:val="0"/>
              <w:autoSpaceDN w:val="0"/>
              <w:adjustRightInd w:val="0"/>
              <w:spacing w:line="240" w:lineRule="auto"/>
              <w:jc w:val="left"/>
              <w:rPr>
                <w:rFonts w:ascii="Times New Roman" w:hAnsi="Times New Roman" w:cs="Times New Roman"/>
                <w:sz w:val="24"/>
                <w:szCs w:val="24"/>
              </w:rPr>
            </w:pPr>
            <w:r w:rsidRPr="00834D05">
              <w:rPr>
                <w:rFonts w:ascii="Times New Roman" w:hAnsi="Times New Roman" w:cs="Times New Roman"/>
                <w:sz w:val="24"/>
                <w:szCs w:val="24"/>
              </w:rPr>
              <w:t>Migracijos skyrius</w:t>
            </w:r>
          </w:p>
        </w:tc>
      </w:tr>
    </w:tbl>
    <w:p w14:paraId="69801808" w14:textId="77777777" w:rsidR="00834D05" w:rsidRPr="00834D05" w:rsidRDefault="00834D05" w:rsidP="00834D05">
      <w:pPr>
        <w:pStyle w:val="Sraopastraipa"/>
        <w:spacing w:after="0" w:line="240" w:lineRule="auto"/>
        <w:ind w:left="1746"/>
        <w:rPr>
          <w:rFonts w:ascii="Times New Roman" w:hAnsi="Times New Roman" w:cs="Times New Roman"/>
          <w:sz w:val="24"/>
          <w:szCs w:val="24"/>
          <w:lang w:val="lt-LT"/>
        </w:rPr>
      </w:pPr>
    </w:p>
    <w:p w14:paraId="7226E809"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Reikalavimai papildomoms programavimo paslaugoms</w:t>
      </w:r>
    </w:p>
    <w:p w14:paraId="59A08825" w14:textId="77777777" w:rsidR="00834D05" w:rsidRPr="00834D05" w:rsidRDefault="00834D05" w:rsidP="00834D05">
      <w:pPr>
        <w:spacing w:after="0" w:line="240" w:lineRule="auto"/>
        <w:ind w:left="360"/>
        <w:contextualSpacing/>
        <w:rPr>
          <w:rFonts w:ascii="Times New Roman" w:eastAsia="Calibri" w:hAnsi="Times New Roman" w:cs="Times New Roman"/>
          <w:b/>
          <w:sz w:val="24"/>
          <w:szCs w:val="24"/>
          <w:lang w:eastAsia="lt-LT" w:bidi="en-US"/>
        </w:rPr>
      </w:pPr>
    </w:p>
    <w:tbl>
      <w:tblPr>
        <w:tblStyle w:val="Lentelstinklelis3"/>
        <w:tblW w:w="9776" w:type="dxa"/>
        <w:tblLook w:val="04A0" w:firstRow="1" w:lastRow="0" w:firstColumn="1" w:lastColumn="0" w:noHBand="0" w:noVBand="1"/>
      </w:tblPr>
      <w:tblGrid>
        <w:gridCol w:w="730"/>
        <w:gridCol w:w="9046"/>
      </w:tblGrid>
      <w:tr w:rsidR="00834D05" w:rsidRPr="00834D05" w14:paraId="6AB67051" w14:textId="77777777" w:rsidTr="00092665">
        <w:tc>
          <w:tcPr>
            <w:tcW w:w="730" w:type="dxa"/>
            <w:tcBorders>
              <w:top w:val="single" w:sz="4" w:space="0" w:color="auto"/>
              <w:left w:val="single" w:sz="4" w:space="0" w:color="auto"/>
              <w:bottom w:val="single" w:sz="4" w:space="0" w:color="auto"/>
              <w:right w:val="single" w:sz="4" w:space="0" w:color="auto"/>
            </w:tcBorders>
            <w:hideMark/>
          </w:tcPr>
          <w:p w14:paraId="7E93DC6A" w14:textId="77777777" w:rsidR="00834D05" w:rsidRPr="00834D05" w:rsidRDefault="00834D05" w:rsidP="00834D05">
            <w:pPr>
              <w:widowControl w:val="0"/>
              <w:autoSpaceDE w:val="0"/>
              <w:autoSpaceDN w:val="0"/>
              <w:adjustRightInd w:val="0"/>
              <w:jc w:val="center"/>
              <w:rPr>
                <w:b/>
                <w:sz w:val="24"/>
                <w:szCs w:val="24"/>
              </w:rPr>
            </w:pPr>
            <w:r w:rsidRPr="00834D05">
              <w:rPr>
                <w:b/>
                <w:sz w:val="24"/>
                <w:szCs w:val="24"/>
              </w:rPr>
              <w:t>Nr.</w:t>
            </w:r>
          </w:p>
        </w:tc>
        <w:tc>
          <w:tcPr>
            <w:tcW w:w="9046" w:type="dxa"/>
            <w:tcBorders>
              <w:top w:val="single" w:sz="4" w:space="0" w:color="auto"/>
              <w:left w:val="single" w:sz="4" w:space="0" w:color="auto"/>
              <w:bottom w:val="single" w:sz="4" w:space="0" w:color="auto"/>
              <w:right w:val="single" w:sz="4" w:space="0" w:color="auto"/>
            </w:tcBorders>
            <w:hideMark/>
          </w:tcPr>
          <w:p w14:paraId="097BBAB5" w14:textId="77777777" w:rsidR="00834D05" w:rsidRPr="00834D05" w:rsidRDefault="00834D05" w:rsidP="00834D05">
            <w:pPr>
              <w:widowControl w:val="0"/>
              <w:autoSpaceDE w:val="0"/>
              <w:autoSpaceDN w:val="0"/>
              <w:adjustRightInd w:val="0"/>
              <w:jc w:val="center"/>
              <w:rPr>
                <w:b/>
                <w:sz w:val="24"/>
                <w:szCs w:val="24"/>
              </w:rPr>
            </w:pPr>
            <w:r w:rsidRPr="00834D05">
              <w:rPr>
                <w:b/>
                <w:sz w:val="24"/>
                <w:szCs w:val="24"/>
              </w:rPr>
              <w:t>Reikalavimas</w:t>
            </w:r>
          </w:p>
        </w:tc>
      </w:tr>
      <w:tr w:rsidR="00834D05" w:rsidRPr="00834D05" w14:paraId="0692ABD7" w14:textId="77777777" w:rsidTr="00092665">
        <w:tc>
          <w:tcPr>
            <w:tcW w:w="730" w:type="dxa"/>
            <w:tcBorders>
              <w:top w:val="single" w:sz="4" w:space="0" w:color="auto"/>
              <w:left w:val="single" w:sz="4" w:space="0" w:color="auto"/>
              <w:bottom w:val="single" w:sz="4" w:space="0" w:color="auto"/>
              <w:right w:val="single" w:sz="4" w:space="0" w:color="auto"/>
            </w:tcBorders>
          </w:tcPr>
          <w:p w14:paraId="73FFC6F6"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44.</w:t>
            </w:r>
          </w:p>
        </w:tc>
        <w:tc>
          <w:tcPr>
            <w:tcW w:w="9046" w:type="dxa"/>
            <w:tcBorders>
              <w:top w:val="single" w:sz="4" w:space="0" w:color="auto"/>
              <w:left w:val="single" w:sz="4" w:space="0" w:color="auto"/>
              <w:bottom w:val="single" w:sz="4" w:space="0" w:color="auto"/>
              <w:right w:val="single" w:sz="4" w:space="0" w:color="auto"/>
            </w:tcBorders>
            <w:hideMark/>
          </w:tcPr>
          <w:p w14:paraId="3680CF04" w14:textId="77777777" w:rsidR="00834D05" w:rsidRPr="00834D05" w:rsidRDefault="00834D05" w:rsidP="00834D05">
            <w:pPr>
              <w:widowControl w:val="0"/>
              <w:autoSpaceDE w:val="0"/>
              <w:autoSpaceDN w:val="0"/>
              <w:adjustRightInd w:val="0"/>
              <w:jc w:val="both"/>
              <w:rPr>
                <w:rFonts w:eastAsia="Calibri"/>
                <w:sz w:val="24"/>
                <w:szCs w:val="24"/>
                <w:lang w:eastAsia="lt-LT"/>
              </w:rPr>
            </w:pPr>
            <w:r w:rsidRPr="00834D05">
              <w:rPr>
                <w:rFonts w:eastAsia="Calibri"/>
                <w:sz w:val="24"/>
                <w:szCs w:val="24"/>
                <w:lang w:eastAsia="lt-LT"/>
              </w:rPr>
              <w:t xml:space="preserve">Esant poreikiui, atsiradus papildomo funkcionalumo realizavimo ar keitimo atvejams, Paslaugų teikėjas turi suteikti N.VIS programinės įrangos tobulinimo/programavimo paslaugas iki 2000 valandų pagal atskirus perkančiosios organizacijos užsakymus. </w:t>
            </w:r>
          </w:p>
        </w:tc>
      </w:tr>
      <w:tr w:rsidR="00834D05" w:rsidRPr="00834D05" w14:paraId="10D54213" w14:textId="77777777" w:rsidTr="00092665">
        <w:tc>
          <w:tcPr>
            <w:tcW w:w="730" w:type="dxa"/>
            <w:tcBorders>
              <w:top w:val="single" w:sz="4" w:space="0" w:color="auto"/>
              <w:left w:val="single" w:sz="4" w:space="0" w:color="auto"/>
              <w:bottom w:val="single" w:sz="4" w:space="0" w:color="auto"/>
              <w:right w:val="single" w:sz="4" w:space="0" w:color="auto"/>
            </w:tcBorders>
          </w:tcPr>
          <w:p w14:paraId="43D71359"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45.</w:t>
            </w:r>
          </w:p>
        </w:tc>
        <w:tc>
          <w:tcPr>
            <w:tcW w:w="9046" w:type="dxa"/>
            <w:tcBorders>
              <w:top w:val="single" w:sz="4" w:space="0" w:color="auto"/>
              <w:left w:val="single" w:sz="4" w:space="0" w:color="auto"/>
              <w:bottom w:val="single" w:sz="4" w:space="0" w:color="auto"/>
              <w:right w:val="single" w:sz="4" w:space="0" w:color="auto"/>
            </w:tcBorders>
          </w:tcPr>
          <w:p w14:paraId="2D0E18AC" w14:textId="77777777" w:rsidR="00834D05" w:rsidRPr="00834D05" w:rsidRDefault="00834D05" w:rsidP="00834D05">
            <w:pPr>
              <w:widowControl w:val="0"/>
              <w:autoSpaceDE w:val="0"/>
              <w:autoSpaceDN w:val="0"/>
              <w:adjustRightInd w:val="0"/>
              <w:jc w:val="both"/>
              <w:rPr>
                <w:rFonts w:eastAsia="Calibri"/>
                <w:sz w:val="24"/>
                <w:szCs w:val="24"/>
                <w:lang w:eastAsia="lt-LT"/>
              </w:rPr>
            </w:pPr>
            <w:r w:rsidRPr="00834D05">
              <w:rPr>
                <w:rFonts w:eastAsia="Calibri"/>
                <w:sz w:val="24"/>
                <w:szCs w:val="24"/>
                <w:lang w:eastAsia="lt-LT"/>
              </w:rPr>
              <w:t>Programinės įrangos tobulinimo, papildomo funkcionalumo realizavimo ar keitimo atvejais turi būti realizuojamas pilnas N.VIS programinės įrangos  gamybos ir diegimo ciklas (gamyba, testavimas, diegimas, dokumentacijos atnaujinimas ir pan.).</w:t>
            </w:r>
          </w:p>
        </w:tc>
      </w:tr>
      <w:tr w:rsidR="00834D05" w:rsidRPr="00834D05" w14:paraId="0050F2DF" w14:textId="77777777" w:rsidTr="00092665">
        <w:tc>
          <w:tcPr>
            <w:tcW w:w="730" w:type="dxa"/>
            <w:tcBorders>
              <w:top w:val="single" w:sz="4" w:space="0" w:color="auto"/>
              <w:left w:val="single" w:sz="4" w:space="0" w:color="auto"/>
              <w:bottom w:val="single" w:sz="4" w:space="0" w:color="auto"/>
              <w:right w:val="single" w:sz="4" w:space="0" w:color="auto"/>
            </w:tcBorders>
          </w:tcPr>
          <w:p w14:paraId="6054803B" w14:textId="77777777" w:rsidR="00834D05" w:rsidRPr="00834D05" w:rsidRDefault="00834D05" w:rsidP="00834D05">
            <w:pPr>
              <w:widowControl w:val="0"/>
              <w:autoSpaceDE w:val="0"/>
              <w:autoSpaceDN w:val="0"/>
              <w:adjustRightInd w:val="0"/>
              <w:ind w:left="113"/>
              <w:contextualSpacing/>
              <w:rPr>
                <w:sz w:val="24"/>
                <w:szCs w:val="24"/>
              </w:rPr>
            </w:pPr>
            <w:r w:rsidRPr="00834D05">
              <w:rPr>
                <w:sz w:val="24"/>
                <w:szCs w:val="24"/>
              </w:rPr>
              <w:t>46.</w:t>
            </w:r>
          </w:p>
        </w:tc>
        <w:tc>
          <w:tcPr>
            <w:tcW w:w="9046" w:type="dxa"/>
            <w:tcBorders>
              <w:top w:val="single" w:sz="4" w:space="0" w:color="auto"/>
              <w:left w:val="single" w:sz="4" w:space="0" w:color="auto"/>
              <w:bottom w:val="single" w:sz="4" w:space="0" w:color="auto"/>
              <w:right w:val="single" w:sz="4" w:space="0" w:color="auto"/>
            </w:tcBorders>
          </w:tcPr>
          <w:p w14:paraId="24C85384" w14:textId="54ACC7CF" w:rsidR="00834D05" w:rsidRPr="00834D05" w:rsidRDefault="00834D05" w:rsidP="00834D05">
            <w:pPr>
              <w:widowControl w:val="0"/>
              <w:autoSpaceDE w:val="0"/>
              <w:autoSpaceDN w:val="0"/>
              <w:adjustRightInd w:val="0"/>
              <w:jc w:val="both"/>
              <w:rPr>
                <w:rFonts w:eastAsia="Calibri"/>
                <w:sz w:val="24"/>
                <w:szCs w:val="24"/>
                <w:lang w:eastAsia="lt-LT"/>
              </w:rPr>
            </w:pPr>
            <w:r w:rsidRPr="00834D05">
              <w:rPr>
                <w:rFonts w:eastAsia="Calibri"/>
                <w:sz w:val="24"/>
                <w:szCs w:val="24"/>
                <w:lang w:eastAsia="lt-LT"/>
              </w:rPr>
              <w:t>N.VIS programinės įrangos tobulinimo paslaugos perkamos tik pagal Perkančiosios organizacijos poreikį, t.</w:t>
            </w:r>
            <w:r w:rsidR="000720D1">
              <w:rPr>
                <w:rFonts w:eastAsia="Calibri"/>
                <w:sz w:val="24"/>
                <w:szCs w:val="24"/>
                <w:lang w:eastAsia="lt-LT"/>
              </w:rPr>
              <w:t xml:space="preserve"> </w:t>
            </w:r>
            <w:r w:rsidRPr="00834D05">
              <w:rPr>
                <w:rFonts w:eastAsia="Calibri"/>
                <w:sz w:val="24"/>
                <w:szCs w:val="24"/>
                <w:lang w:eastAsia="lt-LT"/>
              </w:rPr>
              <w:t xml:space="preserve">y. pagal Perkančiosios organizacijos Paslaugų teikėjui pateiktą raštišką paslaugų paraišką. Kiekvienoje paslaugų paraiškoje gali būti užsakoma viena ar daugiau paslaugų. Ne vėliau kaip per 5 (penkias) darbo dienas nuo raštiško paslaugų užsakymo </w:t>
            </w:r>
            <w:r w:rsidRPr="00834D05">
              <w:rPr>
                <w:rFonts w:eastAsia="Calibri"/>
                <w:sz w:val="24"/>
                <w:szCs w:val="24"/>
                <w:lang w:eastAsia="lt-LT"/>
              </w:rPr>
              <w:lastRenderedPageBreak/>
              <w:t xml:space="preserve">gavimo, įgalioti Paslaugų teikėjo ir Perkančiosios organizacijos specialistai suderina reikalavimų specifikaciją, paslaugos apimtis ir paslaugos įvykdymo terminą. Šie susitarimai užfiksuojami raštiškai ir tampa paraiškos priedu – užsakymu. </w:t>
            </w:r>
          </w:p>
          <w:p w14:paraId="3438C100" w14:textId="77777777" w:rsidR="00834D05" w:rsidRPr="00834D05" w:rsidRDefault="00834D05" w:rsidP="00834D05">
            <w:pPr>
              <w:widowControl w:val="0"/>
              <w:autoSpaceDE w:val="0"/>
              <w:autoSpaceDN w:val="0"/>
              <w:adjustRightInd w:val="0"/>
              <w:jc w:val="both"/>
              <w:rPr>
                <w:rFonts w:eastAsia="Calibri"/>
                <w:sz w:val="24"/>
                <w:szCs w:val="24"/>
                <w:lang w:eastAsia="lt-LT"/>
              </w:rPr>
            </w:pPr>
            <w:r w:rsidRPr="00834D05">
              <w:rPr>
                <w:rFonts w:eastAsia="Calibri"/>
                <w:sz w:val="24"/>
                <w:szCs w:val="24"/>
                <w:lang w:eastAsia="lt-LT"/>
              </w:rPr>
              <w:t>Perkančioji organizacija gali patvirtinti užsakymą, patvirtinti dalinai, nurodydama dalis, kurios bus vykdomos, ar nutraukti užsakymo vykdymą. Patvirtinti užsakymai ar užsakymo dalys vykdomi Paslaugų teikėjo ir Perkančiosios organizacijos, suderintais terminais. Visi užsakymo derinimo etapai vykdomi raštu arba elektroniniu būdu.</w:t>
            </w:r>
          </w:p>
        </w:tc>
      </w:tr>
    </w:tbl>
    <w:p w14:paraId="3C820EA2" w14:textId="77777777" w:rsidR="00834D05" w:rsidRPr="00834D05" w:rsidRDefault="00834D05" w:rsidP="00834D05">
      <w:pPr>
        <w:pStyle w:val="Sraopastraipa"/>
        <w:spacing w:after="0" w:line="240" w:lineRule="auto"/>
        <w:ind w:left="1746"/>
        <w:rPr>
          <w:rFonts w:ascii="Times New Roman" w:hAnsi="Times New Roman" w:cs="Times New Roman"/>
          <w:sz w:val="24"/>
          <w:szCs w:val="24"/>
          <w:lang w:val="lt-LT"/>
        </w:rPr>
      </w:pPr>
    </w:p>
    <w:p w14:paraId="64782A7A" w14:textId="77777777" w:rsidR="00834D05" w:rsidRPr="00834D05" w:rsidRDefault="00834D05" w:rsidP="00834D05">
      <w:pPr>
        <w:pStyle w:val="Sraopastraipa"/>
        <w:spacing w:after="0" w:line="240" w:lineRule="auto"/>
        <w:ind w:left="420"/>
        <w:rPr>
          <w:rFonts w:ascii="Times New Roman" w:hAnsi="Times New Roman" w:cs="Times New Roman"/>
          <w:b/>
          <w:sz w:val="24"/>
          <w:szCs w:val="24"/>
          <w:lang w:val="lt-LT"/>
        </w:rPr>
      </w:pPr>
    </w:p>
    <w:p w14:paraId="71027970"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Reikalavimai duomenų saugai</w:t>
      </w:r>
    </w:p>
    <w:tbl>
      <w:tblPr>
        <w:tblStyle w:val="Lentelstinklelis3"/>
        <w:tblW w:w="9776" w:type="dxa"/>
        <w:tblLayout w:type="fixed"/>
        <w:tblLook w:val="04A0" w:firstRow="1" w:lastRow="0" w:firstColumn="1" w:lastColumn="0" w:noHBand="0" w:noVBand="1"/>
      </w:tblPr>
      <w:tblGrid>
        <w:gridCol w:w="704"/>
        <w:gridCol w:w="9072"/>
      </w:tblGrid>
      <w:tr w:rsidR="00834D05" w:rsidRPr="00834D05" w14:paraId="0BF2F1BB" w14:textId="77777777" w:rsidTr="00092665">
        <w:tc>
          <w:tcPr>
            <w:tcW w:w="704" w:type="dxa"/>
            <w:tcBorders>
              <w:top w:val="single" w:sz="4" w:space="0" w:color="auto"/>
              <w:left w:val="single" w:sz="4" w:space="0" w:color="auto"/>
              <w:bottom w:val="single" w:sz="4" w:space="0" w:color="auto"/>
              <w:right w:val="single" w:sz="4" w:space="0" w:color="auto"/>
            </w:tcBorders>
          </w:tcPr>
          <w:p w14:paraId="06F9A5D7" w14:textId="77777777" w:rsidR="00834D05" w:rsidRPr="00834D05" w:rsidRDefault="00834D05" w:rsidP="00834D05">
            <w:pPr>
              <w:widowControl w:val="0"/>
              <w:autoSpaceDE w:val="0"/>
              <w:autoSpaceDN w:val="0"/>
              <w:adjustRightInd w:val="0"/>
              <w:jc w:val="center"/>
              <w:rPr>
                <w:b/>
                <w:sz w:val="24"/>
                <w:szCs w:val="24"/>
              </w:rPr>
            </w:pPr>
            <w:r w:rsidRPr="00834D05">
              <w:rPr>
                <w:b/>
                <w:sz w:val="24"/>
                <w:szCs w:val="24"/>
              </w:rPr>
              <w:t>Nr.</w:t>
            </w:r>
          </w:p>
        </w:tc>
        <w:tc>
          <w:tcPr>
            <w:tcW w:w="9072" w:type="dxa"/>
            <w:tcBorders>
              <w:top w:val="single" w:sz="4" w:space="0" w:color="auto"/>
              <w:left w:val="single" w:sz="4" w:space="0" w:color="auto"/>
              <w:bottom w:val="single" w:sz="4" w:space="0" w:color="auto"/>
              <w:right w:val="single" w:sz="4" w:space="0" w:color="auto"/>
            </w:tcBorders>
            <w:vAlign w:val="center"/>
          </w:tcPr>
          <w:p w14:paraId="325BEF2A" w14:textId="77777777" w:rsidR="00834D05" w:rsidRPr="00834D05" w:rsidRDefault="00834D05" w:rsidP="00834D05">
            <w:pPr>
              <w:widowControl w:val="0"/>
              <w:tabs>
                <w:tab w:val="left" w:pos="310"/>
              </w:tabs>
              <w:jc w:val="center"/>
              <w:rPr>
                <w:b/>
                <w:sz w:val="24"/>
                <w:szCs w:val="24"/>
              </w:rPr>
            </w:pPr>
            <w:r w:rsidRPr="00834D05">
              <w:rPr>
                <w:b/>
                <w:sz w:val="24"/>
                <w:szCs w:val="24"/>
              </w:rPr>
              <w:t>Reikalavimas</w:t>
            </w:r>
          </w:p>
        </w:tc>
      </w:tr>
      <w:tr w:rsidR="00834D05" w:rsidRPr="00834D05" w14:paraId="7403FADA" w14:textId="77777777" w:rsidTr="00092665">
        <w:tc>
          <w:tcPr>
            <w:tcW w:w="704" w:type="dxa"/>
            <w:tcBorders>
              <w:top w:val="single" w:sz="4" w:space="0" w:color="auto"/>
              <w:left w:val="single" w:sz="4" w:space="0" w:color="auto"/>
              <w:bottom w:val="single" w:sz="4" w:space="0" w:color="auto"/>
              <w:right w:val="single" w:sz="4" w:space="0" w:color="auto"/>
            </w:tcBorders>
          </w:tcPr>
          <w:p w14:paraId="023053C0" w14:textId="77777777" w:rsidR="00834D05" w:rsidRPr="00834D05" w:rsidRDefault="00834D05" w:rsidP="00834D05">
            <w:pPr>
              <w:pStyle w:val="Sraopastraipa"/>
              <w:widowControl w:val="0"/>
              <w:autoSpaceDE w:val="0"/>
              <w:autoSpaceDN w:val="0"/>
              <w:adjustRightInd w:val="0"/>
              <w:spacing w:line="240" w:lineRule="auto"/>
              <w:ind w:left="113"/>
              <w:rPr>
                <w:sz w:val="24"/>
                <w:szCs w:val="24"/>
                <w:lang w:bidi="en-US"/>
              </w:rPr>
            </w:pPr>
            <w:r w:rsidRPr="00834D05">
              <w:rPr>
                <w:sz w:val="24"/>
                <w:szCs w:val="24"/>
              </w:rPr>
              <w:t>47.</w:t>
            </w:r>
          </w:p>
        </w:tc>
        <w:tc>
          <w:tcPr>
            <w:tcW w:w="9072" w:type="dxa"/>
            <w:tcBorders>
              <w:top w:val="single" w:sz="4" w:space="0" w:color="auto"/>
              <w:left w:val="single" w:sz="4" w:space="0" w:color="auto"/>
              <w:bottom w:val="single" w:sz="4" w:space="0" w:color="auto"/>
              <w:right w:val="single" w:sz="4" w:space="0" w:color="auto"/>
            </w:tcBorders>
          </w:tcPr>
          <w:p w14:paraId="1309A4CD"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Paslaugų teikėjas turi vadovautis informacijos saugumo valdymo standarto ISO/IEC 27001:2013 reikalavimais, nustatytais informacinės sistemos plėtojimui ir priežiūrai (angl. - System acquisition, development and maintenance).</w:t>
            </w:r>
          </w:p>
        </w:tc>
      </w:tr>
      <w:tr w:rsidR="00834D05" w:rsidRPr="00834D05" w14:paraId="71AEA1DC" w14:textId="77777777" w:rsidTr="00092665">
        <w:tc>
          <w:tcPr>
            <w:tcW w:w="704" w:type="dxa"/>
            <w:tcBorders>
              <w:top w:val="single" w:sz="4" w:space="0" w:color="auto"/>
              <w:left w:val="single" w:sz="4" w:space="0" w:color="auto"/>
              <w:bottom w:val="single" w:sz="4" w:space="0" w:color="auto"/>
              <w:right w:val="single" w:sz="4" w:space="0" w:color="auto"/>
            </w:tcBorders>
          </w:tcPr>
          <w:p w14:paraId="57BB7EBF" w14:textId="77777777" w:rsidR="00834D05" w:rsidRPr="00834D05" w:rsidRDefault="00834D05" w:rsidP="00834D05">
            <w:pPr>
              <w:pStyle w:val="Sraopastraipa"/>
              <w:widowControl w:val="0"/>
              <w:autoSpaceDE w:val="0"/>
              <w:autoSpaceDN w:val="0"/>
              <w:adjustRightInd w:val="0"/>
              <w:spacing w:line="240" w:lineRule="auto"/>
              <w:ind w:left="113"/>
              <w:rPr>
                <w:sz w:val="24"/>
                <w:szCs w:val="24"/>
                <w:lang w:bidi="en-US"/>
              </w:rPr>
            </w:pPr>
            <w:r w:rsidRPr="00834D05">
              <w:rPr>
                <w:sz w:val="24"/>
                <w:szCs w:val="24"/>
              </w:rPr>
              <w:t>48.</w:t>
            </w:r>
          </w:p>
        </w:tc>
        <w:tc>
          <w:tcPr>
            <w:tcW w:w="9072" w:type="dxa"/>
            <w:tcBorders>
              <w:top w:val="single" w:sz="4" w:space="0" w:color="auto"/>
              <w:left w:val="single" w:sz="4" w:space="0" w:color="auto"/>
              <w:bottom w:val="single" w:sz="4" w:space="0" w:color="auto"/>
              <w:right w:val="single" w:sz="4" w:space="0" w:color="auto"/>
            </w:tcBorders>
          </w:tcPr>
          <w:p w14:paraId="4EFA4179"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Diegiant programinę įrangą, turi būti laikomasi duomenų saugos reikalavimų, užtikrinančių duomenų konfidencialumą bei apsaugą nuo atsitiktinio ar neteisėto sunaikinimo, naudojimo, atskleidimo. Minėtos priemonės turi užtikrinti tokio lygio saugumą, kuris atitiktų saugotinų duomenų pobūdį.</w:t>
            </w:r>
          </w:p>
        </w:tc>
      </w:tr>
      <w:tr w:rsidR="00834D05" w:rsidRPr="00834D05" w14:paraId="052E5FFE" w14:textId="77777777" w:rsidTr="00092665">
        <w:tc>
          <w:tcPr>
            <w:tcW w:w="704" w:type="dxa"/>
            <w:tcBorders>
              <w:top w:val="single" w:sz="4" w:space="0" w:color="auto"/>
              <w:left w:val="single" w:sz="4" w:space="0" w:color="auto"/>
              <w:bottom w:val="single" w:sz="4" w:space="0" w:color="auto"/>
              <w:right w:val="single" w:sz="4" w:space="0" w:color="auto"/>
            </w:tcBorders>
          </w:tcPr>
          <w:p w14:paraId="53846C22"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49.</w:t>
            </w:r>
          </w:p>
        </w:tc>
        <w:tc>
          <w:tcPr>
            <w:tcW w:w="9072" w:type="dxa"/>
            <w:tcBorders>
              <w:top w:val="single" w:sz="4" w:space="0" w:color="auto"/>
              <w:left w:val="single" w:sz="4" w:space="0" w:color="auto"/>
              <w:bottom w:val="single" w:sz="4" w:space="0" w:color="auto"/>
              <w:right w:val="single" w:sz="4" w:space="0" w:color="auto"/>
            </w:tcBorders>
          </w:tcPr>
          <w:p w14:paraId="1A352DE5"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Duomenų  saugos ir kibernetinio saugumo reikalavimai nustatyti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 Lietuvos Respublikos vidaus reikalų ministro 2017 m. gruodžio 22 d. įsakymu Nr. 1V-883 „Dėl kai kurių Lietuvos Respublikos vidaus reikalų ministerijos valdomų registrų ir valstybės informacinių sistemų duomenų saugos nuostatų patvirtinimo“, Lietuvos Respublikos vidaus reikalų ministro 2018 m. lapkričio 23 d. įsakymu Nr. 1V-871 „Dėl Kai kurių Vidaus reikalų ministerijos valdomų registrų ir valstybės informacinių sistemų saugaus elektroninės informacijos tvarkymo taisyklių, naudotojų administravimo taisyklių ir veiklos tęstinumo valdymo plano patvirtinimo“, Lietuvos Respublikos Vyriausybės 2018 m. rugpjūčio 13 d. nutarimas Nr. 818 „Dėl Lietuvos Respublikos kibernetinio saugumo įstatymo įgyvendinimo“. Būtina užtikrinti šių teisės aktų reikalavimų įgyvendinimą tą apimtimi, kiek tai susiję su daromais programinės įrangos tobulinimais.</w:t>
            </w:r>
          </w:p>
        </w:tc>
      </w:tr>
      <w:tr w:rsidR="00834D05" w:rsidRPr="00834D05" w14:paraId="47715E3A" w14:textId="77777777" w:rsidTr="00092665">
        <w:tc>
          <w:tcPr>
            <w:tcW w:w="704" w:type="dxa"/>
            <w:tcBorders>
              <w:top w:val="single" w:sz="4" w:space="0" w:color="auto"/>
              <w:left w:val="single" w:sz="4" w:space="0" w:color="auto"/>
              <w:bottom w:val="single" w:sz="4" w:space="0" w:color="auto"/>
              <w:right w:val="single" w:sz="4" w:space="0" w:color="auto"/>
            </w:tcBorders>
          </w:tcPr>
          <w:p w14:paraId="5F2556C8"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0.</w:t>
            </w:r>
          </w:p>
        </w:tc>
        <w:tc>
          <w:tcPr>
            <w:tcW w:w="9072" w:type="dxa"/>
            <w:tcBorders>
              <w:top w:val="single" w:sz="4" w:space="0" w:color="auto"/>
              <w:left w:val="single" w:sz="4" w:space="0" w:color="auto"/>
              <w:bottom w:val="single" w:sz="4" w:space="0" w:color="auto"/>
              <w:right w:val="single" w:sz="4" w:space="0" w:color="auto"/>
            </w:tcBorders>
          </w:tcPr>
          <w:p w14:paraId="367F29BF"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 xml:space="preserve"> Paslaugų teikėjo darbuotojai, kurie teiks Techninėje specifikacijoje aprašytas paslaugas, privalės saugoti asmens duomenų paslaptį. Programinės įrangos naudojami duomenys turi būti apsaugoti nuo nesankcionuotos peržiūros arba modifikavimo.</w:t>
            </w:r>
          </w:p>
        </w:tc>
      </w:tr>
      <w:tr w:rsidR="00834D05" w:rsidRPr="00834D05" w14:paraId="2ECF62BC" w14:textId="77777777" w:rsidTr="00092665">
        <w:tc>
          <w:tcPr>
            <w:tcW w:w="704" w:type="dxa"/>
            <w:tcBorders>
              <w:top w:val="single" w:sz="4" w:space="0" w:color="auto"/>
              <w:left w:val="single" w:sz="4" w:space="0" w:color="auto"/>
              <w:bottom w:val="single" w:sz="4" w:space="0" w:color="auto"/>
              <w:right w:val="single" w:sz="4" w:space="0" w:color="auto"/>
            </w:tcBorders>
          </w:tcPr>
          <w:p w14:paraId="6338A8BE"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1.</w:t>
            </w:r>
          </w:p>
        </w:tc>
        <w:tc>
          <w:tcPr>
            <w:tcW w:w="9072" w:type="dxa"/>
            <w:tcBorders>
              <w:top w:val="single" w:sz="4" w:space="0" w:color="auto"/>
              <w:left w:val="single" w:sz="4" w:space="0" w:color="auto"/>
              <w:bottom w:val="single" w:sz="4" w:space="0" w:color="auto"/>
              <w:right w:val="single" w:sz="4" w:space="0" w:color="auto"/>
            </w:tcBorders>
          </w:tcPr>
          <w:p w14:paraId="0FAE5A6B"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 xml:space="preserve">N.VIS programinė įranga turi atitikti duomenų apsaugos nuostatas, nustatytas Vizų kodekse, VIS reglamente ir kituose teisės aktuose. </w:t>
            </w:r>
          </w:p>
        </w:tc>
      </w:tr>
    </w:tbl>
    <w:p w14:paraId="650B920C" w14:textId="77777777" w:rsidR="00834D05" w:rsidRPr="00834D05" w:rsidRDefault="00834D05" w:rsidP="00834D05">
      <w:pPr>
        <w:pStyle w:val="Sraopastraipa"/>
        <w:spacing w:after="0" w:line="240" w:lineRule="auto"/>
        <w:ind w:left="1746"/>
        <w:rPr>
          <w:rFonts w:ascii="Times New Roman" w:hAnsi="Times New Roman" w:cs="Times New Roman"/>
          <w:sz w:val="24"/>
          <w:szCs w:val="24"/>
          <w:lang w:val="lt-LT"/>
        </w:rPr>
      </w:pPr>
    </w:p>
    <w:p w14:paraId="07EEC8B4"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Reikalavimai dokumentacijai ir programinės įrangos išeities tekstams</w:t>
      </w:r>
    </w:p>
    <w:p w14:paraId="6E965BE8" w14:textId="77777777" w:rsidR="00834D05" w:rsidRPr="00834D05" w:rsidRDefault="00834D05" w:rsidP="00834D05">
      <w:pPr>
        <w:spacing w:after="0" w:line="240" w:lineRule="auto"/>
        <w:rPr>
          <w:rFonts w:ascii="Times New Roman" w:eastAsia="Times New Roman" w:hAnsi="Times New Roman" w:cs="Times New Roman"/>
          <w:sz w:val="24"/>
          <w:szCs w:val="24"/>
        </w:rPr>
      </w:pPr>
    </w:p>
    <w:tbl>
      <w:tblPr>
        <w:tblStyle w:val="Lentelstinklelis3"/>
        <w:tblW w:w="9776" w:type="dxa"/>
        <w:tblLayout w:type="fixed"/>
        <w:tblLook w:val="04A0" w:firstRow="1" w:lastRow="0" w:firstColumn="1" w:lastColumn="0" w:noHBand="0" w:noVBand="1"/>
      </w:tblPr>
      <w:tblGrid>
        <w:gridCol w:w="704"/>
        <w:gridCol w:w="9072"/>
      </w:tblGrid>
      <w:tr w:rsidR="00834D05" w:rsidRPr="00834D05" w14:paraId="0269C700" w14:textId="77777777" w:rsidTr="00092665">
        <w:tc>
          <w:tcPr>
            <w:tcW w:w="704" w:type="dxa"/>
            <w:tcBorders>
              <w:top w:val="single" w:sz="4" w:space="0" w:color="auto"/>
              <w:left w:val="single" w:sz="4" w:space="0" w:color="auto"/>
              <w:bottom w:val="single" w:sz="4" w:space="0" w:color="auto"/>
              <w:right w:val="single" w:sz="4" w:space="0" w:color="auto"/>
            </w:tcBorders>
          </w:tcPr>
          <w:p w14:paraId="1950CE2B" w14:textId="77777777" w:rsidR="00834D05" w:rsidRPr="00834D05" w:rsidRDefault="00834D05" w:rsidP="00834D05">
            <w:pPr>
              <w:widowControl w:val="0"/>
              <w:autoSpaceDE w:val="0"/>
              <w:autoSpaceDN w:val="0"/>
              <w:adjustRightInd w:val="0"/>
              <w:jc w:val="center"/>
              <w:rPr>
                <w:sz w:val="24"/>
                <w:szCs w:val="24"/>
                <w:lang w:bidi="en-US"/>
              </w:rPr>
            </w:pPr>
            <w:r w:rsidRPr="00834D05">
              <w:rPr>
                <w:b/>
                <w:sz w:val="24"/>
                <w:szCs w:val="24"/>
              </w:rPr>
              <w:t>Nr.</w:t>
            </w:r>
          </w:p>
        </w:tc>
        <w:tc>
          <w:tcPr>
            <w:tcW w:w="9072" w:type="dxa"/>
            <w:tcBorders>
              <w:top w:val="single" w:sz="4" w:space="0" w:color="auto"/>
              <w:left w:val="single" w:sz="4" w:space="0" w:color="auto"/>
              <w:bottom w:val="single" w:sz="4" w:space="0" w:color="auto"/>
              <w:right w:val="single" w:sz="4" w:space="0" w:color="auto"/>
            </w:tcBorders>
          </w:tcPr>
          <w:p w14:paraId="4C01F6E7" w14:textId="77777777" w:rsidR="00834D05" w:rsidRPr="00834D05" w:rsidRDefault="00834D05" w:rsidP="00834D05">
            <w:pPr>
              <w:widowControl w:val="0"/>
              <w:tabs>
                <w:tab w:val="left" w:pos="310"/>
              </w:tabs>
              <w:jc w:val="center"/>
              <w:rPr>
                <w:sz w:val="24"/>
                <w:szCs w:val="24"/>
              </w:rPr>
            </w:pPr>
            <w:r w:rsidRPr="00834D05">
              <w:rPr>
                <w:b/>
                <w:sz w:val="24"/>
                <w:szCs w:val="24"/>
              </w:rPr>
              <w:t>Reikalavimas</w:t>
            </w:r>
          </w:p>
        </w:tc>
      </w:tr>
      <w:tr w:rsidR="00834D05" w:rsidRPr="00834D05" w14:paraId="426BFE97" w14:textId="77777777" w:rsidTr="00092665">
        <w:tc>
          <w:tcPr>
            <w:tcW w:w="704" w:type="dxa"/>
            <w:tcBorders>
              <w:top w:val="single" w:sz="4" w:space="0" w:color="auto"/>
              <w:left w:val="single" w:sz="4" w:space="0" w:color="auto"/>
              <w:bottom w:val="single" w:sz="4" w:space="0" w:color="auto"/>
              <w:right w:val="single" w:sz="4" w:space="0" w:color="auto"/>
            </w:tcBorders>
          </w:tcPr>
          <w:p w14:paraId="2F03FEA1"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2.</w:t>
            </w:r>
          </w:p>
        </w:tc>
        <w:tc>
          <w:tcPr>
            <w:tcW w:w="9072" w:type="dxa"/>
            <w:tcBorders>
              <w:top w:val="single" w:sz="4" w:space="0" w:color="auto"/>
              <w:left w:val="single" w:sz="4" w:space="0" w:color="auto"/>
              <w:bottom w:val="single" w:sz="4" w:space="0" w:color="auto"/>
              <w:right w:val="single" w:sz="4" w:space="0" w:color="auto"/>
            </w:tcBorders>
            <w:hideMark/>
          </w:tcPr>
          <w:p w14:paraId="474C1FBC" w14:textId="77777777" w:rsidR="00834D05" w:rsidRPr="00834D05" w:rsidRDefault="00834D05" w:rsidP="00834D05">
            <w:pPr>
              <w:widowControl w:val="0"/>
              <w:tabs>
                <w:tab w:val="left" w:pos="310"/>
              </w:tabs>
              <w:rPr>
                <w:rFonts w:eastAsia="Calibri"/>
                <w:sz w:val="24"/>
                <w:szCs w:val="24"/>
                <w:lang w:eastAsia="lt-LT"/>
              </w:rPr>
            </w:pPr>
            <w:r w:rsidRPr="00834D05">
              <w:rPr>
                <w:rFonts w:eastAsia="Calibri"/>
                <w:sz w:val="24"/>
                <w:szCs w:val="24"/>
                <w:lang w:eastAsia="lt-LT"/>
              </w:rPr>
              <w:t>Paslaugų teikimo eigoje turi būti parengta arba atnaujinta ir pateikta programinės įrangos techninė dokumentacija:</w:t>
            </w:r>
          </w:p>
          <w:p w14:paraId="4E6A5772" w14:textId="77777777" w:rsidR="00834D05" w:rsidRPr="00834D05" w:rsidRDefault="00834D05" w:rsidP="00834D05">
            <w:pPr>
              <w:pStyle w:val="Sraopastraipa"/>
              <w:widowControl w:val="0"/>
              <w:numPr>
                <w:ilvl w:val="0"/>
                <w:numId w:val="8"/>
              </w:numPr>
              <w:tabs>
                <w:tab w:val="left" w:pos="310"/>
              </w:tabs>
              <w:spacing w:line="240" w:lineRule="auto"/>
              <w:ind w:left="0"/>
              <w:jc w:val="left"/>
              <w:rPr>
                <w:rFonts w:eastAsia="Calibri"/>
                <w:sz w:val="24"/>
                <w:szCs w:val="24"/>
                <w:lang w:eastAsia="lt-LT"/>
              </w:rPr>
            </w:pPr>
            <w:r w:rsidRPr="00834D05">
              <w:rPr>
                <w:rFonts w:eastAsia="Calibri"/>
                <w:sz w:val="24"/>
                <w:szCs w:val="24"/>
                <w:lang w:eastAsia="lt-LT"/>
              </w:rPr>
              <w:t>- programinės įrangos diegimo instrukcija;</w:t>
            </w:r>
          </w:p>
          <w:p w14:paraId="60A99CAF" w14:textId="77777777" w:rsidR="00834D05" w:rsidRPr="00834D05" w:rsidRDefault="00834D05" w:rsidP="00834D05">
            <w:pPr>
              <w:pStyle w:val="Sraopastraipa"/>
              <w:widowControl w:val="0"/>
              <w:numPr>
                <w:ilvl w:val="0"/>
                <w:numId w:val="8"/>
              </w:numPr>
              <w:tabs>
                <w:tab w:val="left" w:pos="310"/>
              </w:tabs>
              <w:spacing w:line="240" w:lineRule="auto"/>
              <w:ind w:left="0"/>
              <w:jc w:val="left"/>
              <w:rPr>
                <w:rFonts w:eastAsia="Calibri"/>
                <w:sz w:val="24"/>
                <w:szCs w:val="24"/>
                <w:lang w:eastAsia="lt-LT"/>
              </w:rPr>
            </w:pPr>
            <w:r w:rsidRPr="00834D05">
              <w:rPr>
                <w:rFonts w:eastAsia="Calibri"/>
                <w:sz w:val="24"/>
                <w:szCs w:val="24"/>
                <w:lang w:eastAsia="lt-LT"/>
              </w:rPr>
              <w:t>- programinės įrangos konfigūravimo instrukcija;</w:t>
            </w:r>
          </w:p>
          <w:p w14:paraId="65ECD178" w14:textId="77777777" w:rsidR="00834D05" w:rsidRPr="003A163C" w:rsidRDefault="00834D05" w:rsidP="00834D05">
            <w:pPr>
              <w:pStyle w:val="Sraopastraipa"/>
              <w:widowControl w:val="0"/>
              <w:numPr>
                <w:ilvl w:val="0"/>
                <w:numId w:val="8"/>
              </w:numPr>
              <w:tabs>
                <w:tab w:val="left" w:pos="310"/>
              </w:tabs>
              <w:spacing w:line="240" w:lineRule="auto"/>
              <w:ind w:left="0"/>
              <w:jc w:val="left"/>
              <w:rPr>
                <w:rFonts w:eastAsia="Calibri"/>
                <w:sz w:val="24"/>
                <w:szCs w:val="24"/>
                <w:lang w:val="pl-PL" w:eastAsia="lt-LT"/>
              </w:rPr>
            </w:pPr>
            <w:r w:rsidRPr="003A163C">
              <w:rPr>
                <w:rFonts w:eastAsia="Calibri"/>
                <w:sz w:val="24"/>
                <w:szCs w:val="24"/>
                <w:lang w:val="pl-PL" w:eastAsia="lt-LT"/>
              </w:rPr>
              <w:t>- programinės įrangos priėmimo testavimo scenarijus;</w:t>
            </w:r>
          </w:p>
          <w:p w14:paraId="492CD803" w14:textId="77777777" w:rsidR="00834D05" w:rsidRPr="00834D05" w:rsidRDefault="00834D05" w:rsidP="00834D05">
            <w:pPr>
              <w:pStyle w:val="Sraopastraipa"/>
              <w:widowControl w:val="0"/>
              <w:numPr>
                <w:ilvl w:val="0"/>
                <w:numId w:val="8"/>
              </w:numPr>
              <w:tabs>
                <w:tab w:val="left" w:pos="310"/>
              </w:tabs>
              <w:spacing w:line="240" w:lineRule="auto"/>
              <w:ind w:left="0"/>
              <w:jc w:val="left"/>
              <w:rPr>
                <w:rFonts w:eastAsia="Calibri"/>
                <w:sz w:val="24"/>
                <w:szCs w:val="24"/>
                <w:lang w:eastAsia="lt-LT"/>
              </w:rPr>
            </w:pPr>
            <w:r w:rsidRPr="00834D05">
              <w:rPr>
                <w:rFonts w:eastAsia="Calibri"/>
                <w:sz w:val="24"/>
                <w:szCs w:val="24"/>
                <w:lang w:eastAsia="lt-LT"/>
              </w:rPr>
              <w:t>- programinės įrangos naudotojo instrukcija;</w:t>
            </w:r>
          </w:p>
          <w:p w14:paraId="5867C8C0" w14:textId="77777777" w:rsidR="00834D05" w:rsidRPr="00834D05" w:rsidRDefault="00834D05" w:rsidP="00834D05">
            <w:pPr>
              <w:pStyle w:val="Sraopastraipa"/>
              <w:widowControl w:val="0"/>
              <w:numPr>
                <w:ilvl w:val="0"/>
                <w:numId w:val="8"/>
              </w:numPr>
              <w:tabs>
                <w:tab w:val="left" w:pos="310"/>
              </w:tabs>
              <w:spacing w:line="240" w:lineRule="auto"/>
              <w:ind w:left="0"/>
              <w:jc w:val="left"/>
              <w:rPr>
                <w:rFonts w:eastAsia="Calibri"/>
                <w:sz w:val="24"/>
                <w:szCs w:val="24"/>
                <w:lang w:eastAsia="lt-LT"/>
              </w:rPr>
            </w:pPr>
            <w:r w:rsidRPr="00834D05">
              <w:rPr>
                <w:rFonts w:eastAsia="Calibri"/>
                <w:sz w:val="24"/>
                <w:szCs w:val="24"/>
                <w:lang w:eastAsia="lt-LT"/>
              </w:rPr>
              <w:t>- N.VIS administravimo sąsajos naudotojo vadovas;</w:t>
            </w:r>
          </w:p>
          <w:p w14:paraId="208D498A" w14:textId="77777777" w:rsidR="00834D05" w:rsidRPr="00834D05" w:rsidRDefault="00834D05" w:rsidP="00834D05">
            <w:pPr>
              <w:pStyle w:val="Sraopastraipa"/>
              <w:widowControl w:val="0"/>
              <w:numPr>
                <w:ilvl w:val="0"/>
                <w:numId w:val="8"/>
              </w:numPr>
              <w:tabs>
                <w:tab w:val="left" w:pos="310"/>
              </w:tabs>
              <w:spacing w:line="240" w:lineRule="auto"/>
              <w:ind w:left="0"/>
              <w:jc w:val="left"/>
              <w:rPr>
                <w:rFonts w:eastAsia="Calibri"/>
                <w:sz w:val="24"/>
                <w:szCs w:val="24"/>
                <w:lang w:eastAsia="lt-LT"/>
              </w:rPr>
            </w:pPr>
            <w:r w:rsidRPr="00834D05">
              <w:rPr>
                <w:rFonts w:eastAsia="Calibri"/>
                <w:sz w:val="24"/>
                <w:szCs w:val="24"/>
                <w:lang w:eastAsia="lt-LT"/>
              </w:rPr>
              <w:t>- N.VIS veikimo schema;</w:t>
            </w:r>
          </w:p>
          <w:p w14:paraId="674AFA2A" w14:textId="77777777" w:rsidR="00834D05" w:rsidRPr="00834D05" w:rsidRDefault="00834D05" w:rsidP="00834D05">
            <w:pPr>
              <w:pStyle w:val="Sraopastraipa"/>
              <w:widowControl w:val="0"/>
              <w:numPr>
                <w:ilvl w:val="0"/>
                <w:numId w:val="8"/>
              </w:numPr>
              <w:tabs>
                <w:tab w:val="left" w:pos="310"/>
              </w:tabs>
              <w:spacing w:line="240" w:lineRule="auto"/>
              <w:ind w:left="0"/>
              <w:jc w:val="left"/>
              <w:rPr>
                <w:rFonts w:eastAsia="Calibri"/>
                <w:sz w:val="24"/>
                <w:szCs w:val="24"/>
                <w:lang w:eastAsia="lt-LT"/>
              </w:rPr>
            </w:pPr>
            <w:r w:rsidRPr="00834D05">
              <w:rPr>
                <w:rFonts w:eastAsia="Calibri"/>
                <w:sz w:val="24"/>
                <w:szCs w:val="24"/>
                <w:lang w:eastAsia="lt-LT"/>
              </w:rPr>
              <w:t>- N.VIS duomenų architektūra</w:t>
            </w:r>
          </w:p>
        </w:tc>
      </w:tr>
      <w:tr w:rsidR="00834D05" w:rsidRPr="00834D05" w14:paraId="1ABEEB5E" w14:textId="77777777" w:rsidTr="00092665">
        <w:tc>
          <w:tcPr>
            <w:tcW w:w="704" w:type="dxa"/>
            <w:tcBorders>
              <w:top w:val="single" w:sz="4" w:space="0" w:color="auto"/>
              <w:left w:val="single" w:sz="4" w:space="0" w:color="auto"/>
              <w:bottom w:val="single" w:sz="4" w:space="0" w:color="auto"/>
              <w:right w:val="single" w:sz="4" w:space="0" w:color="auto"/>
            </w:tcBorders>
          </w:tcPr>
          <w:p w14:paraId="4412BED2"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3.</w:t>
            </w:r>
          </w:p>
        </w:tc>
        <w:tc>
          <w:tcPr>
            <w:tcW w:w="9072" w:type="dxa"/>
            <w:tcBorders>
              <w:top w:val="single" w:sz="4" w:space="0" w:color="auto"/>
              <w:left w:val="single" w:sz="4" w:space="0" w:color="auto"/>
              <w:bottom w:val="single" w:sz="4" w:space="0" w:color="auto"/>
              <w:right w:val="single" w:sz="4" w:space="0" w:color="auto"/>
            </w:tcBorders>
            <w:hideMark/>
          </w:tcPr>
          <w:p w14:paraId="1E2F6192" w14:textId="77777777" w:rsidR="00834D05" w:rsidRPr="00834D05" w:rsidRDefault="00834D05" w:rsidP="00834D05">
            <w:pPr>
              <w:widowControl w:val="0"/>
              <w:tabs>
                <w:tab w:val="left" w:pos="310"/>
              </w:tabs>
              <w:rPr>
                <w:rFonts w:eastAsia="Calibri"/>
                <w:sz w:val="24"/>
                <w:szCs w:val="24"/>
                <w:lang w:eastAsia="lt-LT"/>
              </w:rPr>
            </w:pPr>
            <w:r w:rsidRPr="00834D05">
              <w:rPr>
                <w:rFonts w:eastAsia="Calibri"/>
                <w:sz w:val="24"/>
                <w:szCs w:val="24"/>
                <w:lang w:eastAsia="lt-LT"/>
              </w:rPr>
              <w:t>Visa dokumentacija turi būti parengta laikantis bendrinės lietuvių kalbos taisyklių.</w:t>
            </w:r>
          </w:p>
        </w:tc>
      </w:tr>
      <w:tr w:rsidR="00834D05" w:rsidRPr="00834D05" w14:paraId="413A8922" w14:textId="77777777" w:rsidTr="00092665">
        <w:tc>
          <w:tcPr>
            <w:tcW w:w="704" w:type="dxa"/>
            <w:tcBorders>
              <w:top w:val="single" w:sz="4" w:space="0" w:color="auto"/>
              <w:left w:val="single" w:sz="4" w:space="0" w:color="auto"/>
              <w:bottom w:val="single" w:sz="4" w:space="0" w:color="auto"/>
              <w:right w:val="single" w:sz="4" w:space="0" w:color="auto"/>
            </w:tcBorders>
          </w:tcPr>
          <w:p w14:paraId="29583A02"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4.</w:t>
            </w:r>
          </w:p>
        </w:tc>
        <w:tc>
          <w:tcPr>
            <w:tcW w:w="9072" w:type="dxa"/>
            <w:tcBorders>
              <w:top w:val="single" w:sz="4" w:space="0" w:color="auto"/>
              <w:left w:val="single" w:sz="4" w:space="0" w:color="auto"/>
              <w:bottom w:val="single" w:sz="4" w:space="0" w:color="auto"/>
              <w:right w:val="single" w:sz="4" w:space="0" w:color="auto"/>
            </w:tcBorders>
          </w:tcPr>
          <w:p w14:paraId="38B635CB" w14:textId="77777777" w:rsidR="00834D05" w:rsidRPr="00834D05" w:rsidRDefault="00834D05" w:rsidP="00834D05">
            <w:pPr>
              <w:autoSpaceDN w:val="0"/>
              <w:jc w:val="both"/>
              <w:rPr>
                <w:rFonts w:eastAsia="Calibri"/>
                <w:sz w:val="24"/>
                <w:szCs w:val="24"/>
                <w:lang w:eastAsia="lt-LT"/>
              </w:rPr>
            </w:pPr>
            <w:r w:rsidRPr="00834D05">
              <w:rPr>
                <w:rFonts w:eastAsia="Calibri"/>
                <w:sz w:val="24"/>
                <w:szCs w:val="24"/>
                <w:lang w:eastAsia="lt-LT"/>
              </w:rPr>
              <w:t>Turi būti parengta mokymų medžiaga, supažindinanti su naujomis programinės įrangos tobulinimo metu modifikuotomis ir sukurtomis funkcijomis.</w:t>
            </w:r>
          </w:p>
        </w:tc>
      </w:tr>
      <w:tr w:rsidR="00834D05" w:rsidRPr="00834D05" w14:paraId="3B3BB380" w14:textId="77777777" w:rsidTr="00092665">
        <w:tc>
          <w:tcPr>
            <w:tcW w:w="704" w:type="dxa"/>
            <w:tcBorders>
              <w:top w:val="single" w:sz="4" w:space="0" w:color="auto"/>
              <w:left w:val="single" w:sz="4" w:space="0" w:color="auto"/>
              <w:bottom w:val="single" w:sz="4" w:space="0" w:color="auto"/>
              <w:right w:val="single" w:sz="4" w:space="0" w:color="auto"/>
            </w:tcBorders>
          </w:tcPr>
          <w:p w14:paraId="7DABB5C3"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5.</w:t>
            </w:r>
          </w:p>
        </w:tc>
        <w:tc>
          <w:tcPr>
            <w:tcW w:w="9072" w:type="dxa"/>
            <w:tcBorders>
              <w:top w:val="single" w:sz="4" w:space="0" w:color="auto"/>
              <w:left w:val="single" w:sz="4" w:space="0" w:color="auto"/>
              <w:bottom w:val="single" w:sz="4" w:space="0" w:color="auto"/>
              <w:right w:val="single" w:sz="4" w:space="0" w:color="auto"/>
            </w:tcBorders>
            <w:hideMark/>
          </w:tcPr>
          <w:p w14:paraId="3F6906EE" w14:textId="77777777" w:rsidR="00834D05" w:rsidRPr="00834D05" w:rsidRDefault="00834D05" w:rsidP="00834D05">
            <w:pPr>
              <w:widowControl w:val="0"/>
              <w:autoSpaceDE w:val="0"/>
              <w:autoSpaceDN w:val="0"/>
              <w:adjustRightInd w:val="0"/>
              <w:contextualSpacing/>
              <w:jc w:val="both"/>
              <w:rPr>
                <w:rFonts w:eastAsia="Calibri"/>
                <w:sz w:val="24"/>
                <w:szCs w:val="24"/>
                <w:lang w:eastAsia="lt-LT"/>
              </w:rPr>
            </w:pPr>
            <w:r w:rsidRPr="00834D05">
              <w:rPr>
                <w:rFonts w:eastAsia="Calibri"/>
                <w:sz w:val="24"/>
                <w:szCs w:val="24"/>
                <w:lang w:eastAsia="lt-LT"/>
              </w:rPr>
              <w:t>Dokumentų galutinės versijos turi būti pateiktos elektroniniu formatu (MS Word arba kitu su Perkančiąja organizacija suderintu redagavimui tinkamu formatu). Jų preliminarios (projektinės) versijos pateikiamos taip pat elektroniniu formatu.</w:t>
            </w:r>
          </w:p>
        </w:tc>
      </w:tr>
      <w:tr w:rsidR="00834D05" w:rsidRPr="00834D05" w14:paraId="67DFE26C" w14:textId="77777777" w:rsidTr="00092665">
        <w:tc>
          <w:tcPr>
            <w:tcW w:w="704" w:type="dxa"/>
            <w:tcBorders>
              <w:top w:val="single" w:sz="4" w:space="0" w:color="auto"/>
              <w:left w:val="single" w:sz="4" w:space="0" w:color="auto"/>
              <w:bottom w:val="single" w:sz="4" w:space="0" w:color="auto"/>
              <w:right w:val="single" w:sz="4" w:space="0" w:color="auto"/>
            </w:tcBorders>
          </w:tcPr>
          <w:p w14:paraId="7C620392"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6.</w:t>
            </w:r>
          </w:p>
        </w:tc>
        <w:tc>
          <w:tcPr>
            <w:tcW w:w="9072" w:type="dxa"/>
            <w:tcBorders>
              <w:top w:val="single" w:sz="4" w:space="0" w:color="auto"/>
              <w:left w:val="single" w:sz="4" w:space="0" w:color="auto"/>
              <w:bottom w:val="single" w:sz="4" w:space="0" w:color="auto"/>
              <w:right w:val="single" w:sz="4" w:space="0" w:color="auto"/>
            </w:tcBorders>
            <w:hideMark/>
          </w:tcPr>
          <w:p w14:paraId="57300295" w14:textId="77777777" w:rsidR="00834D05" w:rsidRPr="00834D05" w:rsidRDefault="00834D05" w:rsidP="00834D05">
            <w:pPr>
              <w:pStyle w:val="1NUMarial"/>
              <w:spacing w:line="240" w:lineRule="auto"/>
              <w:ind w:left="0" w:firstLine="0"/>
              <w:rPr>
                <w:rFonts w:eastAsia="Calibri"/>
                <w:sz w:val="24"/>
                <w:szCs w:val="24"/>
                <w:lang w:eastAsia="lt-LT"/>
              </w:rPr>
            </w:pPr>
            <w:r w:rsidRPr="00834D05">
              <w:rPr>
                <w:rFonts w:eastAsia="Calibri"/>
                <w:sz w:val="24"/>
                <w:szCs w:val="24"/>
                <w:lang w:eastAsia="lt-LT"/>
              </w:rPr>
              <w:t>Sukurtos/tobulintos programinės įrangos išeities tekstai ir techninė dokumentacija turi būti perkelta į Perkančiosios organizacijos pateiktą programų išeities tekstų versijų kontrolės sistemos aplinką (toliau – SVN) ir pateikiama elektroninėje laikmenoje ir tų įrankių, kuriais jie sukurti, formatu ir nešifruoti.</w:t>
            </w:r>
          </w:p>
        </w:tc>
      </w:tr>
      <w:tr w:rsidR="00834D05" w:rsidRPr="00834D05" w14:paraId="281F5471" w14:textId="77777777" w:rsidTr="00092665">
        <w:tc>
          <w:tcPr>
            <w:tcW w:w="704" w:type="dxa"/>
            <w:tcBorders>
              <w:top w:val="single" w:sz="4" w:space="0" w:color="auto"/>
              <w:left w:val="single" w:sz="4" w:space="0" w:color="auto"/>
              <w:bottom w:val="single" w:sz="4" w:space="0" w:color="auto"/>
              <w:right w:val="single" w:sz="4" w:space="0" w:color="auto"/>
            </w:tcBorders>
          </w:tcPr>
          <w:p w14:paraId="12FE3057"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7.</w:t>
            </w:r>
          </w:p>
        </w:tc>
        <w:tc>
          <w:tcPr>
            <w:tcW w:w="9072" w:type="dxa"/>
            <w:tcBorders>
              <w:top w:val="single" w:sz="4" w:space="0" w:color="auto"/>
              <w:left w:val="single" w:sz="4" w:space="0" w:color="auto"/>
              <w:bottom w:val="single" w:sz="4" w:space="0" w:color="auto"/>
              <w:right w:val="single" w:sz="4" w:space="0" w:color="auto"/>
            </w:tcBorders>
            <w:hideMark/>
          </w:tcPr>
          <w:p w14:paraId="3C912AAF"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Turi būti sukonfigūruotas (ir dokumentuotas) programinės įrangos diegimo į testinę ir gamybinę aplinką procesas ir priemonės taip, kad atsakingas IRD prie VRM darbuotojas programinę įrangą, pagamintą (sukompiliuotą) iš SVN esančių išeities tekstų, galėtų įdiegti į testinę ir gamybinę aplinką, valdyti diegimo konfigūraciją.</w:t>
            </w:r>
          </w:p>
        </w:tc>
      </w:tr>
      <w:tr w:rsidR="00834D05" w:rsidRPr="00834D05" w14:paraId="4D02A409" w14:textId="77777777" w:rsidTr="00092665">
        <w:tc>
          <w:tcPr>
            <w:tcW w:w="704" w:type="dxa"/>
            <w:tcBorders>
              <w:top w:val="single" w:sz="4" w:space="0" w:color="auto"/>
              <w:left w:val="single" w:sz="4" w:space="0" w:color="auto"/>
              <w:bottom w:val="single" w:sz="4" w:space="0" w:color="auto"/>
              <w:right w:val="single" w:sz="4" w:space="0" w:color="auto"/>
            </w:tcBorders>
          </w:tcPr>
          <w:p w14:paraId="54F736DC"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8.</w:t>
            </w:r>
          </w:p>
        </w:tc>
        <w:tc>
          <w:tcPr>
            <w:tcW w:w="9072" w:type="dxa"/>
            <w:tcBorders>
              <w:top w:val="single" w:sz="4" w:space="0" w:color="auto"/>
              <w:left w:val="single" w:sz="4" w:space="0" w:color="auto"/>
              <w:bottom w:val="single" w:sz="4" w:space="0" w:color="auto"/>
              <w:right w:val="single" w:sz="4" w:space="0" w:color="auto"/>
            </w:tcBorders>
            <w:hideMark/>
          </w:tcPr>
          <w:p w14:paraId="2B007E86"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Bet kokie programinės įrangos atnaujinimų diegimai į testinę ir gamybinę aplinkas turi būti galimi tik iš SVN esančių išeities tekstų.</w:t>
            </w:r>
          </w:p>
        </w:tc>
      </w:tr>
      <w:tr w:rsidR="00834D05" w:rsidRPr="00834D05" w14:paraId="244CBDAB" w14:textId="77777777" w:rsidTr="00092665">
        <w:tc>
          <w:tcPr>
            <w:tcW w:w="704" w:type="dxa"/>
            <w:tcBorders>
              <w:top w:val="single" w:sz="4" w:space="0" w:color="auto"/>
              <w:left w:val="single" w:sz="4" w:space="0" w:color="auto"/>
              <w:bottom w:val="single" w:sz="4" w:space="0" w:color="auto"/>
              <w:right w:val="single" w:sz="4" w:space="0" w:color="auto"/>
            </w:tcBorders>
          </w:tcPr>
          <w:p w14:paraId="795BC070"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59.</w:t>
            </w:r>
          </w:p>
        </w:tc>
        <w:tc>
          <w:tcPr>
            <w:tcW w:w="9072" w:type="dxa"/>
            <w:tcBorders>
              <w:top w:val="single" w:sz="4" w:space="0" w:color="auto"/>
              <w:left w:val="single" w:sz="4" w:space="0" w:color="auto"/>
              <w:bottom w:val="single" w:sz="4" w:space="0" w:color="auto"/>
              <w:right w:val="single" w:sz="4" w:space="0" w:color="auto"/>
            </w:tcBorders>
            <w:hideMark/>
          </w:tcPr>
          <w:p w14:paraId="4FF27A5A"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 xml:space="preserve">Bet kokie programinės įrangos diegimai į testinę ir gamybinę aplinkas turi būti vykdomi IRD prie VRM atsakingų darbuotojų kartu su Paslaugų teikėjo atsakingais darbuotojais. </w:t>
            </w:r>
          </w:p>
        </w:tc>
      </w:tr>
      <w:tr w:rsidR="00834D05" w:rsidRPr="00834D05" w14:paraId="6652E774" w14:textId="77777777" w:rsidTr="00092665">
        <w:tc>
          <w:tcPr>
            <w:tcW w:w="704" w:type="dxa"/>
            <w:tcBorders>
              <w:top w:val="single" w:sz="4" w:space="0" w:color="auto"/>
              <w:left w:val="single" w:sz="4" w:space="0" w:color="auto"/>
              <w:bottom w:val="single" w:sz="4" w:space="0" w:color="auto"/>
              <w:right w:val="single" w:sz="4" w:space="0" w:color="auto"/>
            </w:tcBorders>
          </w:tcPr>
          <w:p w14:paraId="2F14FCF9"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0.</w:t>
            </w:r>
          </w:p>
        </w:tc>
        <w:tc>
          <w:tcPr>
            <w:tcW w:w="9072" w:type="dxa"/>
            <w:tcBorders>
              <w:top w:val="single" w:sz="4" w:space="0" w:color="auto"/>
              <w:left w:val="single" w:sz="4" w:space="0" w:color="auto"/>
              <w:bottom w:val="single" w:sz="4" w:space="0" w:color="auto"/>
              <w:right w:val="single" w:sz="4" w:space="0" w:color="auto"/>
            </w:tcBorders>
          </w:tcPr>
          <w:p w14:paraId="5339AA9B"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Paslaugų teikėjas turi patikslinti N.VIS techninį aprašymą (specifikaciją) pagal reikalavimus valstybės informacinių sistemų specifikacijoms, patvirtintoms Informacinės visuomenės plėtros komiteto prie Lietuvos Respublikos Vyriausybės direktoriaus 2014 m. vasario 25 d. įsakymu Nr. T-29 „Dėl Valstybės informacinių sistemų gyvavimo ciklo valdymo metodikos patvirtinimo“.</w:t>
            </w:r>
          </w:p>
        </w:tc>
      </w:tr>
    </w:tbl>
    <w:p w14:paraId="1586439B" w14:textId="77777777" w:rsidR="00834D05" w:rsidRPr="00834D05" w:rsidRDefault="00834D05" w:rsidP="00834D05">
      <w:pPr>
        <w:pStyle w:val="Sraopastraipa"/>
        <w:spacing w:after="0" w:line="240" w:lineRule="auto"/>
        <w:ind w:left="567" w:firstLine="426"/>
        <w:rPr>
          <w:rFonts w:ascii="Times New Roman" w:hAnsi="Times New Roman" w:cs="Times New Roman"/>
          <w:sz w:val="24"/>
          <w:szCs w:val="24"/>
          <w:lang w:val="lt-LT"/>
        </w:rPr>
      </w:pPr>
    </w:p>
    <w:p w14:paraId="5ADC4B74"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Reikalavimai programinės įrangos testavimui ir įdiegimui į gamybinę aplinką</w:t>
      </w:r>
    </w:p>
    <w:p w14:paraId="5047792E" w14:textId="77777777" w:rsidR="00834D05" w:rsidRPr="00834D05" w:rsidRDefault="00834D05" w:rsidP="00834D05">
      <w:pPr>
        <w:spacing w:after="0" w:line="240" w:lineRule="auto"/>
        <w:rPr>
          <w:rFonts w:ascii="Times New Roman" w:eastAsia="Times New Roman" w:hAnsi="Times New Roman" w:cs="Times New Roman"/>
          <w:sz w:val="24"/>
          <w:szCs w:val="24"/>
        </w:rPr>
      </w:pPr>
    </w:p>
    <w:tbl>
      <w:tblPr>
        <w:tblStyle w:val="Lentelstinklelis3"/>
        <w:tblW w:w="9776" w:type="dxa"/>
        <w:tblLook w:val="04A0" w:firstRow="1" w:lastRow="0" w:firstColumn="1" w:lastColumn="0" w:noHBand="0" w:noVBand="1"/>
      </w:tblPr>
      <w:tblGrid>
        <w:gridCol w:w="704"/>
        <w:gridCol w:w="9072"/>
      </w:tblGrid>
      <w:tr w:rsidR="00834D05" w:rsidRPr="00834D05" w14:paraId="116035A4" w14:textId="77777777" w:rsidTr="00092665">
        <w:trPr>
          <w:trHeight w:val="387"/>
        </w:trPr>
        <w:tc>
          <w:tcPr>
            <w:tcW w:w="704" w:type="dxa"/>
            <w:tcBorders>
              <w:top w:val="single" w:sz="4" w:space="0" w:color="auto"/>
              <w:left w:val="single" w:sz="4" w:space="0" w:color="auto"/>
              <w:bottom w:val="single" w:sz="4" w:space="0" w:color="auto"/>
              <w:right w:val="single" w:sz="4" w:space="0" w:color="auto"/>
            </w:tcBorders>
          </w:tcPr>
          <w:p w14:paraId="6100C3F5" w14:textId="77777777" w:rsidR="00834D05" w:rsidRPr="00834D05" w:rsidRDefault="00834D05" w:rsidP="00834D05">
            <w:pPr>
              <w:widowControl w:val="0"/>
              <w:autoSpaceDE w:val="0"/>
              <w:autoSpaceDN w:val="0"/>
              <w:adjustRightInd w:val="0"/>
              <w:ind w:left="113"/>
              <w:contextualSpacing/>
              <w:rPr>
                <w:b/>
                <w:sz w:val="24"/>
                <w:szCs w:val="24"/>
                <w:lang w:bidi="en-US"/>
              </w:rPr>
            </w:pPr>
            <w:r w:rsidRPr="00834D05">
              <w:rPr>
                <w:b/>
                <w:sz w:val="24"/>
                <w:szCs w:val="24"/>
                <w:lang w:bidi="en-US"/>
              </w:rPr>
              <w:t>Nr.</w:t>
            </w:r>
          </w:p>
        </w:tc>
        <w:tc>
          <w:tcPr>
            <w:tcW w:w="9072" w:type="dxa"/>
            <w:tcBorders>
              <w:top w:val="single" w:sz="4" w:space="0" w:color="auto"/>
              <w:left w:val="single" w:sz="4" w:space="0" w:color="auto"/>
              <w:bottom w:val="single" w:sz="4" w:space="0" w:color="auto"/>
              <w:right w:val="single" w:sz="4" w:space="0" w:color="auto"/>
            </w:tcBorders>
          </w:tcPr>
          <w:p w14:paraId="756A7D92" w14:textId="77777777" w:rsidR="00834D05" w:rsidRPr="00834D05" w:rsidRDefault="00834D05" w:rsidP="00834D05">
            <w:pPr>
              <w:widowControl w:val="0"/>
              <w:tabs>
                <w:tab w:val="left" w:pos="310"/>
              </w:tabs>
              <w:jc w:val="center"/>
              <w:rPr>
                <w:b/>
                <w:sz w:val="24"/>
                <w:szCs w:val="24"/>
              </w:rPr>
            </w:pPr>
            <w:r w:rsidRPr="00834D05">
              <w:rPr>
                <w:b/>
                <w:sz w:val="24"/>
                <w:szCs w:val="24"/>
              </w:rPr>
              <w:t>Reikalavimas</w:t>
            </w:r>
          </w:p>
        </w:tc>
      </w:tr>
      <w:tr w:rsidR="00834D05" w:rsidRPr="00834D05" w14:paraId="752EF70C" w14:textId="77777777" w:rsidTr="00092665">
        <w:trPr>
          <w:trHeight w:val="1593"/>
        </w:trPr>
        <w:tc>
          <w:tcPr>
            <w:tcW w:w="704" w:type="dxa"/>
            <w:tcBorders>
              <w:top w:val="single" w:sz="4" w:space="0" w:color="auto"/>
              <w:left w:val="single" w:sz="4" w:space="0" w:color="auto"/>
              <w:bottom w:val="single" w:sz="4" w:space="0" w:color="auto"/>
              <w:right w:val="single" w:sz="4" w:space="0" w:color="auto"/>
            </w:tcBorders>
          </w:tcPr>
          <w:p w14:paraId="32F681C3"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lastRenderedPageBreak/>
              <w:t>61.</w:t>
            </w:r>
          </w:p>
        </w:tc>
        <w:tc>
          <w:tcPr>
            <w:tcW w:w="9072" w:type="dxa"/>
            <w:tcBorders>
              <w:top w:val="single" w:sz="4" w:space="0" w:color="auto"/>
              <w:left w:val="single" w:sz="4" w:space="0" w:color="auto"/>
              <w:bottom w:val="single" w:sz="4" w:space="0" w:color="auto"/>
              <w:right w:val="single" w:sz="4" w:space="0" w:color="auto"/>
            </w:tcBorders>
            <w:hideMark/>
          </w:tcPr>
          <w:p w14:paraId="35DCDD9F"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Prieš diegiant ir konfigūruojant gamybinėje aplinkoje, turi būti atliekamas sukurtos/modernizuotos programinės įrangos priėmimo testavimas (angl. acceptance testing). Sukurta/modernizuota programinė įranga turi būti įkelta į Perkančiosios organizacijos testavimo aplinką ir ištestuota priėmimo testais, dalyvaujant Paslaugų teikėjui, Perkančiajai organizacijai ir kitoms suinteresuotoms šalims. Testavimas turi apimti visą funkcinių reikalavimų dokumentacijoje specifikuotą sistemos funkcionalumą, visus taikymo atvejus.</w:t>
            </w:r>
          </w:p>
        </w:tc>
      </w:tr>
      <w:tr w:rsidR="00834D05" w:rsidRPr="00834D05" w14:paraId="5D783DD3" w14:textId="77777777" w:rsidTr="00092665">
        <w:tc>
          <w:tcPr>
            <w:tcW w:w="704" w:type="dxa"/>
            <w:tcBorders>
              <w:top w:val="single" w:sz="4" w:space="0" w:color="auto"/>
              <w:left w:val="single" w:sz="4" w:space="0" w:color="auto"/>
              <w:bottom w:val="single" w:sz="4" w:space="0" w:color="auto"/>
              <w:right w:val="single" w:sz="4" w:space="0" w:color="auto"/>
            </w:tcBorders>
          </w:tcPr>
          <w:p w14:paraId="25C882D8"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2.</w:t>
            </w:r>
          </w:p>
        </w:tc>
        <w:tc>
          <w:tcPr>
            <w:tcW w:w="9072" w:type="dxa"/>
            <w:tcBorders>
              <w:top w:val="single" w:sz="4" w:space="0" w:color="auto"/>
              <w:left w:val="single" w:sz="4" w:space="0" w:color="auto"/>
              <w:bottom w:val="single" w:sz="4" w:space="0" w:color="auto"/>
              <w:right w:val="single" w:sz="4" w:space="0" w:color="auto"/>
            </w:tcBorders>
            <w:hideMark/>
          </w:tcPr>
          <w:p w14:paraId="18505922" w14:textId="77777777" w:rsidR="00834D05" w:rsidRPr="00834D05" w:rsidRDefault="00834D05" w:rsidP="00834D05">
            <w:pPr>
              <w:pStyle w:val="1NUMarial"/>
              <w:tabs>
                <w:tab w:val="left" w:pos="284"/>
              </w:tabs>
              <w:spacing w:line="240" w:lineRule="auto"/>
              <w:ind w:left="0" w:firstLine="0"/>
              <w:rPr>
                <w:rFonts w:eastAsia="Calibri"/>
                <w:sz w:val="24"/>
                <w:szCs w:val="24"/>
                <w:lang w:eastAsia="lt-LT"/>
              </w:rPr>
            </w:pPr>
            <w:r w:rsidRPr="00834D05">
              <w:rPr>
                <w:rFonts w:eastAsia="Calibri"/>
                <w:sz w:val="24"/>
                <w:szCs w:val="24"/>
                <w:lang w:eastAsia="lt-LT"/>
              </w:rPr>
              <w:t>Paslaugų teikėjas turi parengti sukurtos/modernizuotos programinės įrangos testavimo aplinką Perkančiosios organizacijos pateiktos techninės įrangos pagrindu, skirtą sukurtos/modernizuotos programinės įrangos patikrinimui prieš diegiant ją į darbinę aplinką, ar kitiems naudotojų testavimo veiksmams atlikti.</w:t>
            </w:r>
          </w:p>
        </w:tc>
      </w:tr>
      <w:tr w:rsidR="00834D05" w:rsidRPr="00834D05" w14:paraId="7E44BE35" w14:textId="77777777" w:rsidTr="00092665">
        <w:tc>
          <w:tcPr>
            <w:tcW w:w="704" w:type="dxa"/>
            <w:tcBorders>
              <w:top w:val="single" w:sz="4" w:space="0" w:color="auto"/>
              <w:left w:val="single" w:sz="4" w:space="0" w:color="auto"/>
              <w:bottom w:val="single" w:sz="4" w:space="0" w:color="auto"/>
              <w:right w:val="single" w:sz="4" w:space="0" w:color="auto"/>
            </w:tcBorders>
          </w:tcPr>
          <w:p w14:paraId="68E8A4A3"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3.</w:t>
            </w:r>
          </w:p>
        </w:tc>
        <w:tc>
          <w:tcPr>
            <w:tcW w:w="9072" w:type="dxa"/>
            <w:tcBorders>
              <w:top w:val="single" w:sz="4" w:space="0" w:color="auto"/>
              <w:left w:val="single" w:sz="4" w:space="0" w:color="auto"/>
              <w:bottom w:val="single" w:sz="4" w:space="0" w:color="auto"/>
              <w:right w:val="single" w:sz="4" w:space="0" w:color="auto"/>
            </w:tcBorders>
            <w:hideMark/>
          </w:tcPr>
          <w:p w14:paraId="4000EB04"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Testavimo aplinkos architektūros principai turi atitikti darbinę sistemos aplinkos architektūrą. Kadangi testavimo aplinkos techninės įrangos galingumas gali būti mažesnis nei darbinės aplinkos, tam, kad tinkamai testuoti greitaveiką, Paslaugų teikėjas turi atlikti abiejų aplinkų našumo ir apkrovos analizę.</w:t>
            </w:r>
          </w:p>
        </w:tc>
      </w:tr>
      <w:tr w:rsidR="00834D05" w:rsidRPr="00834D05" w14:paraId="4A2B87D2" w14:textId="77777777" w:rsidTr="00092665">
        <w:tc>
          <w:tcPr>
            <w:tcW w:w="704" w:type="dxa"/>
            <w:tcBorders>
              <w:top w:val="single" w:sz="4" w:space="0" w:color="auto"/>
              <w:left w:val="single" w:sz="4" w:space="0" w:color="auto"/>
              <w:bottom w:val="single" w:sz="4" w:space="0" w:color="auto"/>
              <w:right w:val="single" w:sz="4" w:space="0" w:color="auto"/>
            </w:tcBorders>
          </w:tcPr>
          <w:p w14:paraId="2E41FB94"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4.</w:t>
            </w:r>
          </w:p>
        </w:tc>
        <w:tc>
          <w:tcPr>
            <w:tcW w:w="9072" w:type="dxa"/>
            <w:tcBorders>
              <w:top w:val="single" w:sz="4" w:space="0" w:color="auto"/>
              <w:left w:val="single" w:sz="4" w:space="0" w:color="auto"/>
              <w:bottom w:val="single" w:sz="4" w:space="0" w:color="auto"/>
              <w:right w:val="single" w:sz="4" w:space="0" w:color="auto"/>
            </w:tcBorders>
            <w:hideMark/>
          </w:tcPr>
          <w:p w14:paraId="345D2E37" w14:textId="77777777" w:rsidR="00834D05" w:rsidRPr="00834D05" w:rsidRDefault="00834D05" w:rsidP="00834D05">
            <w:pPr>
              <w:pStyle w:val="1NUMarial"/>
              <w:tabs>
                <w:tab w:val="left" w:pos="284"/>
              </w:tabs>
              <w:spacing w:line="240" w:lineRule="auto"/>
              <w:ind w:left="0" w:firstLine="0"/>
              <w:rPr>
                <w:rFonts w:eastAsia="Calibri"/>
                <w:sz w:val="24"/>
                <w:szCs w:val="24"/>
                <w:lang w:eastAsia="lt-LT"/>
              </w:rPr>
            </w:pPr>
            <w:r w:rsidRPr="00834D05">
              <w:rPr>
                <w:rFonts w:eastAsia="Calibri"/>
                <w:sz w:val="24"/>
                <w:szCs w:val="24"/>
                <w:lang w:eastAsia="lt-LT"/>
              </w:rPr>
              <w:t xml:space="preserve">Testavimo metu turi būti tikrinamas testavimo tikslų įgyvendinimas (įgyvendinimo lygio nustatymas). Priėmimo testavimo veiklos turi būti vykdomos remiantis apibrėžta priėmimo testavimo metodika bei priėmimo testavimo planu, iš anksto suderintu su Perkančiosios organizacijos specialistais. </w:t>
            </w:r>
          </w:p>
          <w:p w14:paraId="75C2B876"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Testavimo tikslai: įsitikinti, kad yra įgyvendinti visi funkciniai ir nefunkciniai techninės specifikacijos reikalavimai; įsitikinti, kad reikalavimų įgyvendinimas atliktas tinkama apimtimi; nustatyti ar reikalavimų įgyvendinimas tenkina Perkančiąją organizaciją ir kitas suinteresuotas šalis; identifikuoti ir užregistruoti funkcionalumo klaidas (angl. bugs).</w:t>
            </w:r>
          </w:p>
        </w:tc>
      </w:tr>
      <w:tr w:rsidR="00834D05" w:rsidRPr="00834D05" w14:paraId="05A47AE0" w14:textId="77777777" w:rsidTr="00092665">
        <w:tc>
          <w:tcPr>
            <w:tcW w:w="704" w:type="dxa"/>
            <w:tcBorders>
              <w:top w:val="single" w:sz="4" w:space="0" w:color="auto"/>
              <w:left w:val="single" w:sz="4" w:space="0" w:color="auto"/>
              <w:bottom w:val="single" w:sz="4" w:space="0" w:color="auto"/>
              <w:right w:val="single" w:sz="4" w:space="0" w:color="auto"/>
            </w:tcBorders>
          </w:tcPr>
          <w:p w14:paraId="03064DFF"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5.</w:t>
            </w:r>
          </w:p>
        </w:tc>
        <w:tc>
          <w:tcPr>
            <w:tcW w:w="9072" w:type="dxa"/>
            <w:tcBorders>
              <w:top w:val="single" w:sz="4" w:space="0" w:color="auto"/>
              <w:left w:val="single" w:sz="4" w:space="0" w:color="auto"/>
              <w:bottom w:val="single" w:sz="4" w:space="0" w:color="auto"/>
              <w:right w:val="single" w:sz="4" w:space="0" w:color="auto"/>
            </w:tcBorders>
            <w:hideMark/>
          </w:tcPr>
          <w:p w14:paraId="23EAE6C9"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Testavimo metu Paslaugų teikėjas turi teikti konsultacijas, kaip turi būti atliekamas testuojamas veiksmas/ funkcija/operacija pagal suderintus testavimo scenarijus, išsakyti savo komentarus ir siūlymus dėl rekomenduojamo klaidos kritiškumo lygio, informuoti testavimo dalyvius apie klaidos šalinimo terminą, taisyti klaidas.</w:t>
            </w:r>
          </w:p>
        </w:tc>
      </w:tr>
      <w:tr w:rsidR="00834D05" w:rsidRPr="00834D05" w14:paraId="21D299E4" w14:textId="77777777" w:rsidTr="00092665">
        <w:tc>
          <w:tcPr>
            <w:tcW w:w="704" w:type="dxa"/>
            <w:tcBorders>
              <w:top w:val="single" w:sz="4" w:space="0" w:color="auto"/>
              <w:left w:val="single" w:sz="4" w:space="0" w:color="auto"/>
              <w:bottom w:val="single" w:sz="4" w:space="0" w:color="auto"/>
              <w:right w:val="single" w:sz="4" w:space="0" w:color="auto"/>
            </w:tcBorders>
          </w:tcPr>
          <w:p w14:paraId="120AA34B"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6.</w:t>
            </w:r>
          </w:p>
        </w:tc>
        <w:tc>
          <w:tcPr>
            <w:tcW w:w="9072" w:type="dxa"/>
            <w:tcBorders>
              <w:top w:val="single" w:sz="4" w:space="0" w:color="auto"/>
              <w:left w:val="single" w:sz="4" w:space="0" w:color="auto"/>
              <w:bottom w:val="single" w:sz="4" w:space="0" w:color="auto"/>
              <w:right w:val="single" w:sz="4" w:space="0" w:color="auto"/>
            </w:tcBorders>
            <w:hideMark/>
          </w:tcPr>
          <w:p w14:paraId="3D272566"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Į testinę aplinką bus diegiami tik SVN esantys programinės įrangos išeities tekstai pagal pateiktą techninę dokumentaciją.</w:t>
            </w:r>
          </w:p>
        </w:tc>
      </w:tr>
      <w:tr w:rsidR="00834D05" w:rsidRPr="00834D05" w14:paraId="2C6D174C" w14:textId="77777777" w:rsidTr="00092665">
        <w:tc>
          <w:tcPr>
            <w:tcW w:w="704" w:type="dxa"/>
            <w:tcBorders>
              <w:top w:val="single" w:sz="4" w:space="0" w:color="auto"/>
              <w:left w:val="single" w:sz="4" w:space="0" w:color="auto"/>
              <w:bottom w:val="single" w:sz="4" w:space="0" w:color="auto"/>
              <w:right w:val="single" w:sz="4" w:space="0" w:color="auto"/>
            </w:tcBorders>
          </w:tcPr>
          <w:p w14:paraId="27667F85"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7.</w:t>
            </w:r>
          </w:p>
        </w:tc>
        <w:tc>
          <w:tcPr>
            <w:tcW w:w="9072" w:type="dxa"/>
            <w:tcBorders>
              <w:top w:val="single" w:sz="4" w:space="0" w:color="auto"/>
              <w:left w:val="single" w:sz="4" w:space="0" w:color="auto"/>
              <w:bottom w:val="single" w:sz="4" w:space="0" w:color="auto"/>
              <w:right w:val="single" w:sz="4" w:space="0" w:color="auto"/>
            </w:tcBorders>
            <w:hideMark/>
          </w:tcPr>
          <w:p w14:paraId="2236D3EE"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Testavimo metu elektronine forma turi būti vedamas pastebėtų klaidų ir jų būsenų kaupimo žurnalas, galimybę jį pildyti suteikiant įgaliotiems Perkančiosios organizacijos darbuotojams.</w:t>
            </w:r>
          </w:p>
        </w:tc>
      </w:tr>
      <w:tr w:rsidR="00834D05" w:rsidRPr="00834D05" w14:paraId="5A02961D" w14:textId="77777777" w:rsidTr="00092665">
        <w:tc>
          <w:tcPr>
            <w:tcW w:w="704" w:type="dxa"/>
            <w:tcBorders>
              <w:top w:val="single" w:sz="4" w:space="0" w:color="auto"/>
              <w:left w:val="single" w:sz="4" w:space="0" w:color="auto"/>
              <w:bottom w:val="single" w:sz="4" w:space="0" w:color="auto"/>
              <w:right w:val="single" w:sz="4" w:space="0" w:color="auto"/>
            </w:tcBorders>
          </w:tcPr>
          <w:p w14:paraId="70237D2C"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8.</w:t>
            </w:r>
          </w:p>
        </w:tc>
        <w:tc>
          <w:tcPr>
            <w:tcW w:w="9072" w:type="dxa"/>
            <w:tcBorders>
              <w:top w:val="single" w:sz="4" w:space="0" w:color="auto"/>
              <w:left w:val="single" w:sz="4" w:space="0" w:color="auto"/>
              <w:bottom w:val="single" w:sz="4" w:space="0" w:color="auto"/>
              <w:right w:val="single" w:sz="4" w:space="0" w:color="auto"/>
            </w:tcBorders>
            <w:hideMark/>
          </w:tcPr>
          <w:p w14:paraId="1C85F487"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 xml:space="preserve">Programinė įranga turi būti įdiegta ir sukonfigūruota turimoje Perkančiosios organizacijos gamybinėje aplinkoje, diegimas vykdomas iteracijomis, apjungiant į vieną iteraciją tarpusavyje susijusius reikalavimus. </w:t>
            </w:r>
          </w:p>
        </w:tc>
      </w:tr>
      <w:tr w:rsidR="00834D05" w:rsidRPr="00834D05" w14:paraId="38A009EE" w14:textId="77777777" w:rsidTr="00092665">
        <w:tc>
          <w:tcPr>
            <w:tcW w:w="704" w:type="dxa"/>
            <w:tcBorders>
              <w:top w:val="single" w:sz="4" w:space="0" w:color="auto"/>
              <w:left w:val="single" w:sz="4" w:space="0" w:color="auto"/>
              <w:bottom w:val="single" w:sz="4" w:space="0" w:color="auto"/>
              <w:right w:val="single" w:sz="4" w:space="0" w:color="auto"/>
            </w:tcBorders>
          </w:tcPr>
          <w:p w14:paraId="3045C3C8"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69.</w:t>
            </w:r>
          </w:p>
        </w:tc>
        <w:tc>
          <w:tcPr>
            <w:tcW w:w="9072" w:type="dxa"/>
            <w:tcBorders>
              <w:top w:val="single" w:sz="4" w:space="0" w:color="auto"/>
              <w:left w:val="single" w:sz="4" w:space="0" w:color="auto"/>
              <w:bottom w:val="single" w:sz="4" w:space="0" w:color="auto"/>
              <w:right w:val="single" w:sz="4" w:space="0" w:color="auto"/>
            </w:tcBorders>
          </w:tcPr>
          <w:p w14:paraId="7F74A30C"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 xml:space="preserve">Sukurtos/modernizuotos programinės įrangos funkcionalumas, įkeltas į N.VIS gamybinę aplinką, neturi sutrikdyti kitų sistemos funkcijų, susijusių registrų ir kitų informacinių sistemų funkcijų darbo. Jeigu įdiegtas funkcionalumas sutrikdo esančių funkcijų darbą, laikoma, kad paslauga atlikta nekokybiškai. Informacinės sistemos atstatymo darbus atlieka Paslaugų teikėjas savo lėšomis. </w:t>
            </w:r>
          </w:p>
        </w:tc>
      </w:tr>
      <w:tr w:rsidR="00834D05" w:rsidRPr="00834D05" w14:paraId="3C1C6ECC" w14:textId="77777777" w:rsidTr="00092665">
        <w:tc>
          <w:tcPr>
            <w:tcW w:w="704" w:type="dxa"/>
            <w:tcBorders>
              <w:top w:val="single" w:sz="4" w:space="0" w:color="auto"/>
              <w:left w:val="single" w:sz="4" w:space="0" w:color="auto"/>
              <w:bottom w:val="single" w:sz="4" w:space="0" w:color="auto"/>
              <w:right w:val="single" w:sz="4" w:space="0" w:color="auto"/>
            </w:tcBorders>
          </w:tcPr>
          <w:p w14:paraId="6EA9D1FD"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0.</w:t>
            </w:r>
          </w:p>
        </w:tc>
        <w:tc>
          <w:tcPr>
            <w:tcW w:w="9072" w:type="dxa"/>
            <w:tcBorders>
              <w:top w:val="single" w:sz="4" w:space="0" w:color="auto"/>
              <w:left w:val="single" w:sz="4" w:space="0" w:color="auto"/>
              <w:bottom w:val="single" w:sz="4" w:space="0" w:color="auto"/>
              <w:right w:val="single" w:sz="4" w:space="0" w:color="auto"/>
            </w:tcBorders>
            <w:hideMark/>
          </w:tcPr>
          <w:p w14:paraId="03E9D1A6" w14:textId="77777777" w:rsidR="00834D05" w:rsidRPr="00834D05" w:rsidRDefault="00834D05" w:rsidP="00834D05">
            <w:pPr>
              <w:widowControl w:val="0"/>
              <w:tabs>
                <w:tab w:val="left" w:pos="310"/>
              </w:tabs>
              <w:jc w:val="both"/>
              <w:rPr>
                <w:rFonts w:eastAsia="Calibri"/>
                <w:sz w:val="24"/>
                <w:szCs w:val="24"/>
                <w:lang w:eastAsia="lt-LT"/>
              </w:rPr>
            </w:pPr>
            <w:r w:rsidRPr="00834D05">
              <w:rPr>
                <w:rFonts w:eastAsia="Calibri"/>
                <w:sz w:val="24"/>
                <w:szCs w:val="24"/>
                <w:lang w:eastAsia="lt-LT"/>
              </w:rPr>
              <w:t>Į gamybinę aplinką bus diegiami tik SVN esantys programinės įrangos išeities tekstai pagal pateiktą techninę dokumentaciją</w:t>
            </w:r>
          </w:p>
        </w:tc>
      </w:tr>
    </w:tbl>
    <w:p w14:paraId="29D3695E" w14:textId="77777777" w:rsidR="00834D05" w:rsidRPr="00834D05" w:rsidRDefault="00834D05" w:rsidP="00834D05">
      <w:pPr>
        <w:pStyle w:val="Sraopastraipa"/>
        <w:spacing w:after="0" w:line="240" w:lineRule="auto"/>
        <w:ind w:left="567" w:firstLine="426"/>
        <w:rPr>
          <w:rFonts w:ascii="Times New Roman" w:hAnsi="Times New Roman" w:cs="Times New Roman"/>
          <w:sz w:val="24"/>
          <w:szCs w:val="24"/>
          <w:lang w:val="lt-LT"/>
        </w:rPr>
      </w:pPr>
    </w:p>
    <w:p w14:paraId="2E7E0C26"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Rezultatų priėmimas</w:t>
      </w:r>
    </w:p>
    <w:p w14:paraId="34A4CED8" w14:textId="77777777" w:rsidR="00834D05" w:rsidRPr="00834D05" w:rsidRDefault="00834D05" w:rsidP="00834D05">
      <w:pPr>
        <w:spacing w:after="0" w:line="240" w:lineRule="auto"/>
        <w:ind w:left="360"/>
        <w:contextualSpacing/>
        <w:rPr>
          <w:rFonts w:ascii="Times New Roman" w:eastAsia="Calibri" w:hAnsi="Times New Roman" w:cs="Times New Roman"/>
          <w:b/>
          <w:sz w:val="24"/>
          <w:szCs w:val="24"/>
          <w:lang w:eastAsia="lt-LT" w:bidi="en-US"/>
        </w:rPr>
      </w:pPr>
    </w:p>
    <w:tbl>
      <w:tblPr>
        <w:tblStyle w:val="Lentelstinklelis3"/>
        <w:tblW w:w="9776" w:type="dxa"/>
        <w:tblLayout w:type="fixed"/>
        <w:tblLook w:val="04A0" w:firstRow="1" w:lastRow="0" w:firstColumn="1" w:lastColumn="0" w:noHBand="0" w:noVBand="1"/>
      </w:tblPr>
      <w:tblGrid>
        <w:gridCol w:w="704"/>
        <w:gridCol w:w="9072"/>
      </w:tblGrid>
      <w:tr w:rsidR="00834D05" w:rsidRPr="00834D05" w14:paraId="17B1F6B6" w14:textId="77777777" w:rsidTr="00092665">
        <w:trPr>
          <w:trHeight w:val="420"/>
        </w:trPr>
        <w:tc>
          <w:tcPr>
            <w:tcW w:w="704" w:type="dxa"/>
            <w:tcBorders>
              <w:top w:val="single" w:sz="4" w:space="0" w:color="auto"/>
              <w:left w:val="single" w:sz="4" w:space="0" w:color="auto"/>
              <w:bottom w:val="single" w:sz="4" w:space="0" w:color="auto"/>
              <w:right w:val="single" w:sz="4" w:space="0" w:color="auto"/>
            </w:tcBorders>
          </w:tcPr>
          <w:p w14:paraId="31A0016C" w14:textId="77777777" w:rsidR="00834D05" w:rsidRPr="00834D05" w:rsidRDefault="00834D05" w:rsidP="00834D05">
            <w:pPr>
              <w:widowControl w:val="0"/>
              <w:autoSpaceDE w:val="0"/>
              <w:autoSpaceDN w:val="0"/>
              <w:adjustRightInd w:val="0"/>
              <w:ind w:left="113"/>
              <w:contextualSpacing/>
              <w:rPr>
                <w:b/>
                <w:sz w:val="24"/>
                <w:szCs w:val="24"/>
              </w:rPr>
            </w:pPr>
            <w:r w:rsidRPr="00834D05">
              <w:rPr>
                <w:b/>
                <w:sz w:val="24"/>
                <w:szCs w:val="24"/>
              </w:rPr>
              <w:t>Nr.</w:t>
            </w:r>
          </w:p>
        </w:tc>
        <w:tc>
          <w:tcPr>
            <w:tcW w:w="9072" w:type="dxa"/>
            <w:tcBorders>
              <w:top w:val="single" w:sz="4" w:space="0" w:color="auto"/>
              <w:left w:val="single" w:sz="4" w:space="0" w:color="auto"/>
              <w:bottom w:val="single" w:sz="4" w:space="0" w:color="auto"/>
              <w:right w:val="single" w:sz="4" w:space="0" w:color="auto"/>
            </w:tcBorders>
          </w:tcPr>
          <w:p w14:paraId="6263549D" w14:textId="77777777" w:rsidR="00834D05" w:rsidRPr="00834D05" w:rsidRDefault="00834D05" w:rsidP="00834D05">
            <w:pPr>
              <w:widowControl w:val="0"/>
              <w:autoSpaceDE w:val="0"/>
              <w:autoSpaceDN w:val="0"/>
              <w:adjustRightInd w:val="0"/>
              <w:ind w:left="113"/>
              <w:contextualSpacing/>
              <w:jc w:val="center"/>
              <w:rPr>
                <w:b/>
                <w:sz w:val="24"/>
                <w:szCs w:val="24"/>
              </w:rPr>
            </w:pPr>
            <w:r w:rsidRPr="00834D05">
              <w:rPr>
                <w:b/>
                <w:sz w:val="24"/>
                <w:szCs w:val="24"/>
              </w:rPr>
              <w:t>Reikalavimas</w:t>
            </w:r>
          </w:p>
        </w:tc>
      </w:tr>
      <w:tr w:rsidR="00834D05" w:rsidRPr="00834D05" w14:paraId="7D08443B" w14:textId="77777777" w:rsidTr="00092665">
        <w:tc>
          <w:tcPr>
            <w:tcW w:w="704" w:type="dxa"/>
            <w:tcBorders>
              <w:top w:val="single" w:sz="4" w:space="0" w:color="auto"/>
              <w:left w:val="single" w:sz="4" w:space="0" w:color="auto"/>
              <w:bottom w:val="single" w:sz="4" w:space="0" w:color="auto"/>
              <w:right w:val="single" w:sz="4" w:space="0" w:color="auto"/>
            </w:tcBorders>
          </w:tcPr>
          <w:p w14:paraId="21525845"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lastRenderedPageBreak/>
              <w:t>71.</w:t>
            </w:r>
          </w:p>
        </w:tc>
        <w:tc>
          <w:tcPr>
            <w:tcW w:w="9072" w:type="dxa"/>
            <w:tcBorders>
              <w:top w:val="single" w:sz="4" w:space="0" w:color="auto"/>
              <w:left w:val="single" w:sz="4" w:space="0" w:color="auto"/>
              <w:bottom w:val="single" w:sz="4" w:space="0" w:color="auto"/>
              <w:right w:val="single" w:sz="4" w:space="0" w:color="auto"/>
            </w:tcBorders>
            <w:hideMark/>
          </w:tcPr>
          <w:p w14:paraId="6F1112B9"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 xml:space="preserve">Rezultatų priėmimas bus įformintas priėmimo-perdavimo aktais tik pašalinus testavimo metu nustatytus trūkumus. </w:t>
            </w:r>
          </w:p>
        </w:tc>
      </w:tr>
      <w:tr w:rsidR="00834D05" w:rsidRPr="00834D05" w14:paraId="3862BA89" w14:textId="77777777" w:rsidTr="00092665">
        <w:tc>
          <w:tcPr>
            <w:tcW w:w="704" w:type="dxa"/>
            <w:tcBorders>
              <w:top w:val="single" w:sz="4" w:space="0" w:color="auto"/>
              <w:left w:val="single" w:sz="4" w:space="0" w:color="auto"/>
              <w:bottom w:val="single" w:sz="4" w:space="0" w:color="auto"/>
              <w:right w:val="single" w:sz="4" w:space="0" w:color="auto"/>
            </w:tcBorders>
          </w:tcPr>
          <w:p w14:paraId="412E838B"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2.</w:t>
            </w:r>
          </w:p>
        </w:tc>
        <w:tc>
          <w:tcPr>
            <w:tcW w:w="9072" w:type="dxa"/>
            <w:tcBorders>
              <w:top w:val="single" w:sz="4" w:space="0" w:color="auto"/>
              <w:left w:val="single" w:sz="4" w:space="0" w:color="auto"/>
              <w:bottom w:val="single" w:sz="4" w:space="0" w:color="auto"/>
              <w:right w:val="single" w:sz="4" w:space="0" w:color="auto"/>
            </w:tcBorders>
          </w:tcPr>
          <w:p w14:paraId="30794BEE"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Defektų, atsiradusių suteikus paslaugas dėl Paslaugų teikėjo kaltės, šalinimas turi būti atliktas nemokamai ir neturi daryti įtakos kitoms sąlygoms (terminui, sąnaudoms ir kt.).</w:t>
            </w:r>
          </w:p>
        </w:tc>
      </w:tr>
    </w:tbl>
    <w:p w14:paraId="3E9AE1C7" w14:textId="77777777" w:rsidR="00834D05" w:rsidRPr="00834D05" w:rsidRDefault="00834D05" w:rsidP="00834D05">
      <w:pPr>
        <w:pStyle w:val="Sraopastraipa"/>
        <w:spacing w:after="0" w:line="240" w:lineRule="auto"/>
        <w:ind w:left="567" w:firstLine="426"/>
        <w:rPr>
          <w:rFonts w:ascii="Times New Roman" w:hAnsi="Times New Roman" w:cs="Times New Roman"/>
          <w:sz w:val="24"/>
          <w:szCs w:val="24"/>
          <w:lang w:val="lt-LT"/>
        </w:rPr>
      </w:pPr>
    </w:p>
    <w:p w14:paraId="56D4581F" w14:textId="77777777" w:rsidR="00834D05" w:rsidRPr="00834D05" w:rsidRDefault="00834D05" w:rsidP="00834D05">
      <w:pPr>
        <w:pStyle w:val="Sraopastraipa"/>
        <w:numPr>
          <w:ilvl w:val="0"/>
          <w:numId w:val="9"/>
        </w:numPr>
        <w:spacing w:after="0" w:line="240" w:lineRule="auto"/>
        <w:jc w:val="center"/>
        <w:rPr>
          <w:rFonts w:ascii="Times New Roman" w:hAnsi="Times New Roman" w:cs="Times New Roman"/>
          <w:b/>
          <w:sz w:val="24"/>
          <w:szCs w:val="24"/>
          <w:lang w:val="lt-LT"/>
        </w:rPr>
      </w:pPr>
      <w:r w:rsidRPr="00834D05">
        <w:rPr>
          <w:rFonts w:ascii="Times New Roman" w:hAnsi="Times New Roman" w:cs="Times New Roman"/>
          <w:b/>
          <w:sz w:val="24"/>
          <w:szCs w:val="24"/>
          <w:lang w:val="lt-LT"/>
        </w:rPr>
        <w:t>Garantinė priežiūra, pastebėtų klaidų ir neatitikimų šalinimas</w:t>
      </w:r>
    </w:p>
    <w:p w14:paraId="2B458C62" w14:textId="77777777" w:rsidR="00834D05" w:rsidRPr="00834D05" w:rsidRDefault="00834D05" w:rsidP="00834D05">
      <w:pPr>
        <w:spacing w:after="0" w:line="240" w:lineRule="auto"/>
        <w:rPr>
          <w:rFonts w:ascii="Times New Roman" w:eastAsia="Times New Roman" w:hAnsi="Times New Roman" w:cs="Times New Roman"/>
          <w:sz w:val="24"/>
          <w:szCs w:val="24"/>
        </w:rPr>
      </w:pPr>
    </w:p>
    <w:tbl>
      <w:tblPr>
        <w:tblStyle w:val="Lentelstinklelis3"/>
        <w:tblW w:w="9776" w:type="dxa"/>
        <w:tblLook w:val="04A0" w:firstRow="1" w:lastRow="0" w:firstColumn="1" w:lastColumn="0" w:noHBand="0" w:noVBand="1"/>
      </w:tblPr>
      <w:tblGrid>
        <w:gridCol w:w="834"/>
        <w:gridCol w:w="8942"/>
      </w:tblGrid>
      <w:tr w:rsidR="00834D05" w:rsidRPr="00834D05" w14:paraId="7EABD8B1" w14:textId="77777777" w:rsidTr="00092665">
        <w:tc>
          <w:tcPr>
            <w:tcW w:w="834" w:type="dxa"/>
            <w:tcBorders>
              <w:top w:val="single" w:sz="4" w:space="0" w:color="auto"/>
              <w:left w:val="single" w:sz="4" w:space="0" w:color="auto"/>
              <w:bottom w:val="single" w:sz="4" w:space="0" w:color="auto"/>
              <w:right w:val="single" w:sz="4" w:space="0" w:color="auto"/>
            </w:tcBorders>
          </w:tcPr>
          <w:p w14:paraId="26274D64" w14:textId="77777777" w:rsidR="00834D05" w:rsidRPr="00834D05" w:rsidRDefault="00834D05" w:rsidP="00834D05">
            <w:pPr>
              <w:widowControl w:val="0"/>
              <w:autoSpaceDE w:val="0"/>
              <w:autoSpaceDN w:val="0"/>
              <w:adjustRightInd w:val="0"/>
              <w:ind w:left="113"/>
              <w:contextualSpacing/>
              <w:rPr>
                <w:b/>
                <w:sz w:val="24"/>
                <w:szCs w:val="24"/>
              </w:rPr>
            </w:pPr>
            <w:r w:rsidRPr="00834D05">
              <w:rPr>
                <w:b/>
                <w:sz w:val="24"/>
                <w:szCs w:val="24"/>
              </w:rPr>
              <w:t>Nr.</w:t>
            </w:r>
          </w:p>
        </w:tc>
        <w:tc>
          <w:tcPr>
            <w:tcW w:w="8942" w:type="dxa"/>
            <w:tcBorders>
              <w:top w:val="single" w:sz="4" w:space="0" w:color="auto"/>
              <w:left w:val="single" w:sz="4" w:space="0" w:color="auto"/>
              <w:bottom w:val="single" w:sz="4" w:space="0" w:color="auto"/>
              <w:right w:val="single" w:sz="4" w:space="0" w:color="auto"/>
            </w:tcBorders>
          </w:tcPr>
          <w:p w14:paraId="4CD0BB3C" w14:textId="77777777" w:rsidR="00834D05" w:rsidRPr="00834D05" w:rsidRDefault="00834D05" w:rsidP="00834D05">
            <w:pPr>
              <w:widowControl w:val="0"/>
              <w:autoSpaceDE w:val="0"/>
              <w:autoSpaceDN w:val="0"/>
              <w:adjustRightInd w:val="0"/>
              <w:ind w:left="113"/>
              <w:contextualSpacing/>
              <w:jc w:val="center"/>
              <w:rPr>
                <w:b/>
                <w:sz w:val="24"/>
                <w:szCs w:val="24"/>
              </w:rPr>
            </w:pPr>
            <w:r w:rsidRPr="00834D05">
              <w:rPr>
                <w:b/>
                <w:sz w:val="24"/>
                <w:szCs w:val="24"/>
              </w:rPr>
              <w:t>Reikalavimas</w:t>
            </w:r>
          </w:p>
        </w:tc>
      </w:tr>
      <w:tr w:rsidR="00834D05" w:rsidRPr="00834D05" w14:paraId="79EAD585" w14:textId="77777777" w:rsidTr="00092665">
        <w:tc>
          <w:tcPr>
            <w:tcW w:w="834" w:type="dxa"/>
            <w:tcBorders>
              <w:top w:val="single" w:sz="4" w:space="0" w:color="auto"/>
              <w:left w:val="single" w:sz="4" w:space="0" w:color="auto"/>
              <w:bottom w:val="single" w:sz="4" w:space="0" w:color="auto"/>
              <w:right w:val="single" w:sz="4" w:space="0" w:color="auto"/>
            </w:tcBorders>
          </w:tcPr>
          <w:p w14:paraId="21A4EDB9"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3.</w:t>
            </w:r>
          </w:p>
        </w:tc>
        <w:tc>
          <w:tcPr>
            <w:tcW w:w="8942" w:type="dxa"/>
            <w:tcBorders>
              <w:top w:val="single" w:sz="4" w:space="0" w:color="auto"/>
              <w:left w:val="single" w:sz="4" w:space="0" w:color="auto"/>
              <w:bottom w:val="single" w:sz="4" w:space="0" w:color="auto"/>
              <w:right w:val="single" w:sz="4" w:space="0" w:color="auto"/>
            </w:tcBorders>
            <w:hideMark/>
          </w:tcPr>
          <w:p w14:paraId="4F408994"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Paslaugų teikėjas sukurtai ir tobulintai programinei įrangai turi suteikti garantinę priežiūrą nemokamai Perkančiosios organizacijos darbo vietoje.</w:t>
            </w:r>
          </w:p>
        </w:tc>
      </w:tr>
      <w:tr w:rsidR="00834D05" w:rsidRPr="00834D05" w14:paraId="17D97AA1" w14:textId="77777777" w:rsidTr="00092665">
        <w:tc>
          <w:tcPr>
            <w:tcW w:w="834" w:type="dxa"/>
            <w:tcBorders>
              <w:top w:val="single" w:sz="4" w:space="0" w:color="auto"/>
              <w:left w:val="single" w:sz="4" w:space="0" w:color="auto"/>
              <w:bottom w:val="single" w:sz="4" w:space="0" w:color="auto"/>
              <w:right w:val="single" w:sz="4" w:space="0" w:color="auto"/>
            </w:tcBorders>
          </w:tcPr>
          <w:p w14:paraId="410E3897"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4.</w:t>
            </w:r>
          </w:p>
        </w:tc>
        <w:tc>
          <w:tcPr>
            <w:tcW w:w="8942" w:type="dxa"/>
            <w:tcBorders>
              <w:top w:val="single" w:sz="4" w:space="0" w:color="auto"/>
              <w:left w:val="single" w:sz="4" w:space="0" w:color="auto"/>
              <w:bottom w:val="single" w:sz="4" w:space="0" w:color="auto"/>
              <w:right w:val="single" w:sz="4" w:space="0" w:color="auto"/>
            </w:tcBorders>
            <w:hideMark/>
          </w:tcPr>
          <w:p w14:paraId="599DDAA3"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Garantinė priežiūra turi būti teikiama paslaugų pirkimo sutarties vykdymo metu ir ne trumpiau kaip 12 (dvylika) mėnesių nuo sutartinių įsipareigojimų įvykdymo paskutinės dienos.</w:t>
            </w:r>
          </w:p>
        </w:tc>
      </w:tr>
      <w:tr w:rsidR="00834D05" w:rsidRPr="00834D05" w14:paraId="5764FDDB" w14:textId="77777777" w:rsidTr="00092665">
        <w:tc>
          <w:tcPr>
            <w:tcW w:w="834" w:type="dxa"/>
            <w:tcBorders>
              <w:top w:val="single" w:sz="4" w:space="0" w:color="auto"/>
              <w:left w:val="single" w:sz="4" w:space="0" w:color="auto"/>
              <w:bottom w:val="single" w:sz="4" w:space="0" w:color="auto"/>
              <w:right w:val="single" w:sz="4" w:space="0" w:color="auto"/>
            </w:tcBorders>
          </w:tcPr>
          <w:p w14:paraId="0D423D0C"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5.</w:t>
            </w:r>
          </w:p>
        </w:tc>
        <w:tc>
          <w:tcPr>
            <w:tcW w:w="8942" w:type="dxa"/>
            <w:tcBorders>
              <w:top w:val="single" w:sz="4" w:space="0" w:color="auto"/>
              <w:left w:val="single" w:sz="4" w:space="0" w:color="auto"/>
              <w:bottom w:val="single" w:sz="4" w:space="0" w:color="auto"/>
              <w:right w:val="single" w:sz="4" w:space="0" w:color="auto"/>
            </w:tcBorders>
          </w:tcPr>
          <w:p w14:paraId="412C9E92" w14:textId="77777777" w:rsidR="00834D05" w:rsidRPr="00834D05" w:rsidRDefault="00834D05" w:rsidP="00834D05">
            <w:pPr>
              <w:widowControl w:val="0"/>
              <w:autoSpaceDE w:val="0"/>
              <w:autoSpaceDN w:val="0"/>
              <w:adjustRightInd w:val="0"/>
              <w:ind w:left="-23"/>
              <w:contextualSpacing/>
              <w:jc w:val="both"/>
              <w:rPr>
                <w:rFonts w:eastAsia="Calibri"/>
                <w:sz w:val="24"/>
                <w:szCs w:val="24"/>
                <w:lang w:eastAsia="lt-LT"/>
              </w:rPr>
            </w:pPr>
            <w:r w:rsidRPr="00834D05">
              <w:rPr>
                <w:rFonts w:eastAsia="Calibri"/>
                <w:sz w:val="24"/>
                <w:szCs w:val="24"/>
                <w:lang w:eastAsia="lt-LT"/>
              </w:rPr>
              <w:t>Garantinė priežiūra turi apimti:</w:t>
            </w:r>
          </w:p>
          <w:p w14:paraId="67CC1D21" w14:textId="77777777" w:rsidR="00834D05" w:rsidRPr="00834D05" w:rsidRDefault="00834D05" w:rsidP="00834D05">
            <w:pPr>
              <w:widowControl w:val="0"/>
              <w:numPr>
                <w:ilvl w:val="0"/>
                <w:numId w:val="7"/>
              </w:numPr>
              <w:tabs>
                <w:tab w:val="left" w:pos="688"/>
              </w:tabs>
              <w:autoSpaceDE w:val="0"/>
              <w:autoSpaceDN w:val="0"/>
              <w:adjustRightInd w:val="0"/>
              <w:ind w:left="-23" w:firstLine="357"/>
              <w:contextualSpacing/>
              <w:jc w:val="both"/>
              <w:rPr>
                <w:rFonts w:eastAsia="Calibri"/>
                <w:sz w:val="24"/>
                <w:szCs w:val="24"/>
                <w:lang w:eastAsia="lt-LT"/>
              </w:rPr>
            </w:pPr>
            <w:r w:rsidRPr="00834D05">
              <w:rPr>
                <w:rFonts w:eastAsia="Calibri"/>
                <w:sz w:val="24"/>
                <w:szCs w:val="24"/>
                <w:lang w:eastAsia="lt-LT"/>
              </w:rPr>
              <w:t>Perkančiosios organizacijos darbuotojų konsultavimą administravimo ir darbo su N.VIS klausimais telefonu ir (arba) el. paštu, dalyvavimą klaidų ir (ar) trukdžių aptarimuose;</w:t>
            </w:r>
          </w:p>
          <w:p w14:paraId="1C866FE1" w14:textId="77777777" w:rsidR="00834D05" w:rsidRPr="00834D05" w:rsidRDefault="00834D05" w:rsidP="00834D05">
            <w:pPr>
              <w:widowControl w:val="0"/>
              <w:numPr>
                <w:ilvl w:val="0"/>
                <w:numId w:val="7"/>
              </w:numPr>
              <w:tabs>
                <w:tab w:val="left" w:pos="688"/>
              </w:tabs>
              <w:autoSpaceDE w:val="0"/>
              <w:autoSpaceDN w:val="0"/>
              <w:adjustRightInd w:val="0"/>
              <w:ind w:left="-23" w:firstLine="357"/>
              <w:contextualSpacing/>
              <w:jc w:val="both"/>
              <w:rPr>
                <w:rFonts w:eastAsia="Calibri"/>
                <w:sz w:val="24"/>
                <w:szCs w:val="24"/>
                <w:lang w:eastAsia="lt-LT"/>
              </w:rPr>
            </w:pPr>
            <w:r w:rsidRPr="00834D05">
              <w:rPr>
                <w:rFonts w:eastAsia="Calibri"/>
                <w:sz w:val="24"/>
                <w:szCs w:val="24"/>
                <w:lang w:eastAsia="lt-LT"/>
              </w:rPr>
              <w:t>neatitikimų šalinimą ir klaidų taisymą;</w:t>
            </w:r>
          </w:p>
          <w:p w14:paraId="6C7ECC00" w14:textId="77777777" w:rsidR="00834D05" w:rsidRPr="00834D05" w:rsidRDefault="00834D05" w:rsidP="00834D05">
            <w:pPr>
              <w:widowControl w:val="0"/>
              <w:numPr>
                <w:ilvl w:val="0"/>
                <w:numId w:val="7"/>
              </w:numPr>
              <w:tabs>
                <w:tab w:val="left" w:pos="688"/>
              </w:tabs>
              <w:autoSpaceDE w:val="0"/>
              <w:autoSpaceDN w:val="0"/>
              <w:adjustRightInd w:val="0"/>
              <w:ind w:left="-23" w:firstLine="357"/>
              <w:contextualSpacing/>
              <w:jc w:val="both"/>
              <w:rPr>
                <w:rFonts w:eastAsia="Calibri"/>
                <w:sz w:val="24"/>
                <w:szCs w:val="24"/>
                <w:lang w:eastAsia="lt-LT"/>
              </w:rPr>
            </w:pPr>
            <w:r w:rsidRPr="00834D05">
              <w:rPr>
                <w:rFonts w:eastAsia="Calibri"/>
                <w:sz w:val="24"/>
                <w:szCs w:val="24"/>
                <w:lang w:eastAsia="lt-LT"/>
              </w:rPr>
              <w:t>sugadintų duomenų atstatymą, kai gedimo priežastimi yra Paslaugų teikėjo tobulintos ir (ar) naujintos programines įrangos netinkamas veikimas.</w:t>
            </w:r>
          </w:p>
        </w:tc>
      </w:tr>
      <w:tr w:rsidR="00834D05" w:rsidRPr="00834D05" w14:paraId="5CDD5A46" w14:textId="77777777" w:rsidTr="00092665">
        <w:tc>
          <w:tcPr>
            <w:tcW w:w="834" w:type="dxa"/>
            <w:tcBorders>
              <w:top w:val="single" w:sz="4" w:space="0" w:color="auto"/>
              <w:left w:val="single" w:sz="4" w:space="0" w:color="auto"/>
              <w:bottom w:val="single" w:sz="4" w:space="0" w:color="auto"/>
              <w:right w:val="single" w:sz="4" w:space="0" w:color="auto"/>
            </w:tcBorders>
          </w:tcPr>
          <w:p w14:paraId="586B9D17"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6.</w:t>
            </w:r>
          </w:p>
        </w:tc>
        <w:tc>
          <w:tcPr>
            <w:tcW w:w="8942" w:type="dxa"/>
            <w:tcBorders>
              <w:top w:val="single" w:sz="4" w:space="0" w:color="auto"/>
              <w:left w:val="single" w:sz="4" w:space="0" w:color="auto"/>
              <w:bottom w:val="single" w:sz="4" w:space="0" w:color="auto"/>
              <w:right w:val="single" w:sz="4" w:space="0" w:color="auto"/>
            </w:tcBorders>
          </w:tcPr>
          <w:p w14:paraId="33764FBA" w14:textId="77777777" w:rsidR="00834D05" w:rsidRPr="00834D05" w:rsidRDefault="00834D05" w:rsidP="00834D05">
            <w:pPr>
              <w:widowControl w:val="0"/>
              <w:autoSpaceDE w:val="0"/>
              <w:autoSpaceDN w:val="0"/>
              <w:adjustRightInd w:val="0"/>
              <w:ind w:left="-23"/>
              <w:contextualSpacing/>
              <w:jc w:val="both"/>
              <w:rPr>
                <w:rFonts w:eastAsia="Calibri"/>
                <w:sz w:val="24"/>
                <w:szCs w:val="24"/>
                <w:lang w:eastAsia="lt-LT"/>
              </w:rPr>
            </w:pPr>
            <w:r w:rsidRPr="00834D05">
              <w:rPr>
                <w:rFonts w:eastAsia="Calibri"/>
                <w:sz w:val="24"/>
                <w:szCs w:val="24"/>
                <w:lang w:eastAsia="lt-LT"/>
              </w:rPr>
              <w:t>Defektų, atsiradusių po programinės įrangos tobulinimo darbų dėl Paslaugos teikėjo kaltės, garantijos laikotarpiu šalinimas turi būti atliktas nemokamai ir neturi daryti įtakos kitoms teikiamoms paslaugoms (terminui, kainai ir kt.).</w:t>
            </w:r>
          </w:p>
        </w:tc>
      </w:tr>
      <w:tr w:rsidR="00834D05" w:rsidRPr="00834D05" w14:paraId="4B999095" w14:textId="77777777" w:rsidTr="00092665">
        <w:tc>
          <w:tcPr>
            <w:tcW w:w="834" w:type="dxa"/>
            <w:tcBorders>
              <w:top w:val="single" w:sz="4" w:space="0" w:color="auto"/>
              <w:left w:val="single" w:sz="4" w:space="0" w:color="auto"/>
              <w:bottom w:val="single" w:sz="4" w:space="0" w:color="auto"/>
              <w:right w:val="single" w:sz="4" w:space="0" w:color="auto"/>
            </w:tcBorders>
          </w:tcPr>
          <w:p w14:paraId="32DD291D"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7.</w:t>
            </w:r>
          </w:p>
        </w:tc>
        <w:tc>
          <w:tcPr>
            <w:tcW w:w="8942" w:type="dxa"/>
            <w:tcBorders>
              <w:top w:val="single" w:sz="4" w:space="0" w:color="auto"/>
              <w:left w:val="single" w:sz="4" w:space="0" w:color="auto"/>
              <w:bottom w:val="single" w:sz="4" w:space="0" w:color="auto"/>
              <w:right w:val="single" w:sz="4" w:space="0" w:color="auto"/>
            </w:tcBorders>
            <w:hideMark/>
          </w:tcPr>
          <w:p w14:paraId="697F16C6"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 xml:space="preserve">Garantinės priežiūros vykdymo laikotarpiu konsultacijos naudotojams N.VIS programinės įrangos naudojimo klausimais turi būti teikiamos darbo dienomis nuo 8:00 iki 17:00 val. Lietuvos laiku. </w:t>
            </w:r>
          </w:p>
        </w:tc>
      </w:tr>
      <w:tr w:rsidR="00834D05" w:rsidRPr="00834D05" w14:paraId="4A77491F" w14:textId="77777777" w:rsidTr="00092665">
        <w:tc>
          <w:tcPr>
            <w:tcW w:w="834" w:type="dxa"/>
            <w:tcBorders>
              <w:top w:val="single" w:sz="4" w:space="0" w:color="auto"/>
              <w:left w:val="single" w:sz="4" w:space="0" w:color="auto"/>
              <w:bottom w:val="single" w:sz="4" w:space="0" w:color="auto"/>
              <w:right w:val="single" w:sz="4" w:space="0" w:color="auto"/>
            </w:tcBorders>
          </w:tcPr>
          <w:p w14:paraId="5D4C781F"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8.</w:t>
            </w:r>
          </w:p>
        </w:tc>
        <w:tc>
          <w:tcPr>
            <w:tcW w:w="8942" w:type="dxa"/>
            <w:tcBorders>
              <w:top w:val="single" w:sz="4" w:space="0" w:color="auto"/>
              <w:left w:val="single" w:sz="4" w:space="0" w:color="auto"/>
              <w:bottom w:val="single" w:sz="4" w:space="0" w:color="auto"/>
              <w:right w:val="single" w:sz="4" w:space="0" w:color="auto"/>
            </w:tcBorders>
            <w:hideMark/>
          </w:tcPr>
          <w:p w14:paraId="59A92EDA"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Garantinė priežiūra turi būti teikiama pagal Paslaugų teikėjo parengtą ir kartu su Perkančiąja organizacija suderintą garantinės priežiūros teikimo procedūrą. Garantinių įsipareigojimų užtikrinimo procedūros aprašymas ir pagrindimas suderinama Perkančiosios organizacijos ir Paslaugų teikėjo per 5 (penkias) darbo dienas nuo sutarties įsigaliojimo dienos.</w:t>
            </w:r>
          </w:p>
        </w:tc>
      </w:tr>
      <w:tr w:rsidR="00834D05" w:rsidRPr="00834D05" w14:paraId="711650E5" w14:textId="77777777" w:rsidTr="00092665">
        <w:tc>
          <w:tcPr>
            <w:tcW w:w="834" w:type="dxa"/>
            <w:tcBorders>
              <w:top w:val="single" w:sz="4" w:space="0" w:color="auto"/>
              <w:left w:val="single" w:sz="4" w:space="0" w:color="auto"/>
              <w:bottom w:val="single" w:sz="4" w:space="0" w:color="auto"/>
              <w:right w:val="single" w:sz="4" w:space="0" w:color="auto"/>
            </w:tcBorders>
          </w:tcPr>
          <w:p w14:paraId="5D3D01A0"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79.</w:t>
            </w:r>
          </w:p>
        </w:tc>
        <w:tc>
          <w:tcPr>
            <w:tcW w:w="8942" w:type="dxa"/>
            <w:tcBorders>
              <w:top w:val="single" w:sz="4" w:space="0" w:color="auto"/>
              <w:left w:val="single" w:sz="4" w:space="0" w:color="auto"/>
              <w:bottom w:val="single" w:sz="4" w:space="0" w:color="auto"/>
              <w:right w:val="single" w:sz="4" w:space="0" w:color="auto"/>
            </w:tcBorders>
            <w:hideMark/>
          </w:tcPr>
          <w:p w14:paraId="08744F63" w14:textId="77777777" w:rsidR="00834D05" w:rsidRPr="00834D05" w:rsidRDefault="00834D05" w:rsidP="00834D05">
            <w:pPr>
              <w:widowControl w:val="0"/>
              <w:autoSpaceDE w:val="0"/>
              <w:autoSpaceDN w:val="0"/>
              <w:adjustRightInd w:val="0"/>
              <w:ind w:left="-21"/>
              <w:contextualSpacing/>
              <w:jc w:val="both"/>
              <w:rPr>
                <w:rFonts w:eastAsia="Calibri"/>
                <w:sz w:val="24"/>
                <w:szCs w:val="24"/>
                <w:lang w:eastAsia="lt-LT"/>
              </w:rPr>
            </w:pPr>
            <w:r w:rsidRPr="00834D05">
              <w:rPr>
                <w:rFonts w:eastAsia="Calibri"/>
                <w:sz w:val="24"/>
                <w:szCs w:val="24"/>
                <w:lang w:eastAsia="lt-LT"/>
              </w:rPr>
              <w:t>Garantinės priežiūros teikimo metu Paslaugų teikėjas turi užtikrinti visų pastebėtų trūkumų tinkamą pašalinimą, programinė įranga privalo būti darbinga, patikima ir atstatoma po trikdžių.</w:t>
            </w:r>
          </w:p>
        </w:tc>
      </w:tr>
      <w:tr w:rsidR="00834D05" w:rsidRPr="00834D05" w14:paraId="0C5C190A" w14:textId="77777777" w:rsidTr="00092665">
        <w:tc>
          <w:tcPr>
            <w:tcW w:w="834" w:type="dxa"/>
            <w:tcBorders>
              <w:top w:val="single" w:sz="4" w:space="0" w:color="auto"/>
              <w:left w:val="single" w:sz="4" w:space="0" w:color="auto"/>
              <w:bottom w:val="single" w:sz="4" w:space="0" w:color="auto"/>
              <w:right w:val="single" w:sz="4" w:space="0" w:color="auto"/>
            </w:tcBorders>
          </w:tcPr>
          <w:p w14:paraId="002A496C"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80.</w:t>
            </w:r>
          </w:p>
        </w:tc>
        <w:tc>
          <w:tcPr>
            <w:tcW w:w="8942" w:type="dxa"/>
            <w:tcBorders>
              <w:top w:val="single" w:sz="4" w:space="0" w:color="auto"/>
              <w:left w:val="single" w:sz="4" w:space="0" w:color="auto"/>
              <w:bottom w:val="single" w:sz="4" w:space="0" w:color="auto"/>
              <w:right w:val="single" w:sz="4" w:space="0" w:color="auto"/>
            </w:tcBorders>
            <w:hideMark/>
          </w:tcPr>
          <w:p w14:paraId="714F5AD2" w14:textId="77777777" w:rsidR="00834D05" w:rsidRPr="00834D05" w:rsidRDefault="00834D05" w:rsidP="00834D05">
            <w:pPr>
              <w:widowControl w:val="0"/>
              <w:autoSpaceDE w:val="0"/>
              <w:autoSpaceDN w:val="0"/>
              <w:adjustRightInd w:val="0"/>
              <w:jc w:val="both"/>
              <w:rPr>
                <w:sz w:val="24"/>
                <w:szCs w:val="24"/>
              </w:rPr>
            </w:pPr>
            <w:r w:rsidRPr="00834D05">
              <w:rPr>
                <w:rFonts w:eastAsia="Calibri"/>
                <w:sz w:val="24"/>
                <w:szCs w:val="24"/>
                <w:lang w:eastAsia="lt-LT"/>
              </w:rPr>
              <w:t>Paslaugų teikėjas turi užtikrinti komunikacijai su Perkančiąja organizacija naudojamų priemonių veikimą. Taip pat turi užtikrinti galimybę, kad visos pastebėtos N.VIS programinės įrangos klaidos ir (ar) netikslumai, duomenų tvarkymo poreikis, registruojami Perkančiosios organizacijos Informacinių technologijų ir telekomunikacijų pagalbos tarnybos posistemėje</w:t>
            </w:r>
            <w:r w:rsidRPr="00834D05">
              <w:rPr>
                <w:sz w:val="24"/>
                <w:szCs w:val="24"/>
              </w:rPr>
              <w:t xml:space="preserve"> </w:t>
            </w:r>
            <w:hyperlink r:id="rId71" w:history="1">
              <w:r w:rsidRPr="00834D05">
                <w:rPr>
                  <w:rStyle w:val="Hipersaitas"/>
                  <w:sz w:val="24"/>
                  <w:szCs w:val="24"/>
                </w:rPr>
                <w:t>https://ittpagalba.vrm.lt/MSM/</w:t>
              </w:r>
            </w:hyperlink>
            <w:r w:rsidRPr="00834D05">
              <w:rPr>
                <w:sz w:val="24"/>
                <w:szCs w:val="24"/>
              </w:rPr>
              <w:t>, pagal su Perkančiąja organizacija suderintą procedūrą būtų perduodamos į Paslaugos teikėjo serviso sistemą el. paštu  ir grąžinamos aktualios klaidos sprendimo ar duomenų tvarkymo būsenos duomenys.</w:t>
            </w:r>
          </w:p>
        </w:tc>
      </w:tr>
      <w:tr w:rsidR="00834D05" w:rsidRPr="00834D05" w14:paraId="059ED89A" w14:textId="77777777" w:rsidTr="00092665">
        <w:tc>
          <w:tcPr>
            <w:tcW w:w="834" w:type="dxa"/>
            <w:tcBorders>
              <w:top w:val="single" w:sz="4" w:space="0" w:color="auto"/>
              <w:left w:val="single" w:sz="4" w:space="0" w:color="auto"/>
              <w:bottom w:val="single" w:sz="4" w:space="0" w:color="auto"/>
              <w:right w:val="single" w:sz="4" w:space="0" w:color="auto"/>
            </w:tcBorders>
          </w:tcPr>
          <w:p w14:paraId="443941F7"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81.</w:t>
            </w:r>
          </w:p>
        </w:tc>
        <w:tc>
          <w:tcPr>
            <w:tcW w:w="8942" w:type="dxa"/>
            <w:tcBorders>
              <w:top w:val="single" w:sz="4" w:space="0" w:color="auto"/>
              <w:left w:val="single" w:sz="4" w:space="0" w:color="auto"/>
              <w:bottom w:val="single" w:sz="4" w:space="0" w:color="auto"/>
              <w:right w:val="single" w:sz="4" w:space="0" w:color="auto"/>
            </w:tcBorders>
            <w:hideMark/>
          </w:tcPr>
          <w:p w14:paraId="63A47672" w14:textId="77777777" w:rsidR="00834D05" w:rsidRPr="00834D05" w:rsidRDefault="00834D05" w:rsidP="00834D05">
            <w:pPr>
              <w:jc w:val="both"/>
              <w:rPr>
                <w:rFonts w:eastAsia="Calibri"/>
                <w:sz w:val="24"/>
                <w:szCs w:val="24"/>
                <w:lang w:eastAsia="lt-LT"/>
              </w:rPr>
            </w:pPr>
            <w:r w:rsidRPr="00834D05">
              <w:rPr>
                <w:rFonts w:eastAsia="Calibri"/>
                <w:sz w:val="24"/>
                <w:szCs w:val="24"/>
                <w:lang w:eastAsia="lt-LT"/>
              </w:rPr>
              <w:t xml:space="preserve">Garantinės priežiūros paslaugos apima sukurtos ir modernizuotos programinės įrangos sutrikimų šalinimą bei Perkančiosios organizacijos atsakingų asmenų konsultavimą. Šių sutrikimų prioritetai ir reakcijos laikai –  laikas, per kurį Paslaugų teikėjas įsipareigoja </w:t>
            </w:r>
            <w:r w:rsidRPr="00834D05">
              <w:rPr>
                <w:rFonts w:eastAsia="Calibri"/>
                <w:sz w:val="24"/>
                <w:szCs w:val="24"/>
                <w:lang w:eastAsia="lt-LT"/>
              </w:rPr>
              <w:lastRenderedPageBreak/>
              <w:t>sureaguoti į registruotą N.VIS veikimo sutrikimą ir informuoti Perkančiosios organizacijos atstovą(-us) apie numatomus veiksmus klaidai ir (ar) trikdžiui pašalinti. Klaidos ir (ar) trikdžiai klasifikuojami:</w:t>
            </w:r>
          </w:p>
          <w:p w14:paraId="3760EBD3" w14:textId="77777777" w:rsidR="00834D05" w:rsidRPr="003A163C" w:rsidRDefault="00834D05" w:rsidP="00834D05">
            <w:pPr>
              <w:pStyle w:val="Sraopastraipa"/>
              <w:numPr>
                <w:ilvl w:val="0"/>
                <w:numId w:val="8"/>
              </w:numPr>
              <w:spacing w:line="240" w:lineRule="auto"/>
              <w:rPr>
                <w:rFonts w:eastAsia="Calibri"/>
                <w:sz w:val="24"/>
                <w:szCs w:val="24"/>
                <w:lang w:val="pl-PL" w:eastAsia="lt-LT"/>
              </w:rPr>
            </w:pPr>
            <w:r w:rsidRPr="003A163C">
              <w:rPr>
                <w:rFonts w:eastAsia="Calibri"/>
                <w:sz w:val="24"/>
                <w:szCs w:val="24"/>
                <w:lang w:val="pl-PL" w:eastAsia="lt-LT"/>
              </w:rPr>
              <w:t>I prioritetas: N.VIS nustojo funkcionuoti ir klientas negali tęsti darbo. Reakcijos laikas – ne ilgiau kaip 1 valanda. Nustačius sutrikimo priežastis, sutrikimo šalinimo laikas ne ilgiau kaip 5 valandos.</w:t>
            </w:r>
          </w:p>
          <w:p w14:paraId="1C43D386" w14:textId="77777777" w:rsidR="00834D05" w:rsidRPr="003A163C" w:rsidRDefault="00834D05" w:rsidP="00834D05">
            <w:pPr>
              <w:pStyle w:val="Sraopastraipa"/>
              <w:numPr>
                <w:ilvl w:val="0"/>
                <w:numId w:val="8"/>
              </w:numPr>
              <w:spacing w:line="240" w:lineRule="auto"/>
              <w:rPr>
                <w:rFonts w:eastAsia="Calibri"/>
                <w:sz w:val="24"/>
                <w:szCs w:val="24"/>
                <w:lang w:val="pl-PL" w:eastAsia="lt-LT"/>
              </w:rPr>
            </w:pPr>
            <w:r w:rsidRPr="003A163C">
              <w:rPr>
                <w:rFonts w:eastAsia="Calibri"/>
                <w:sz w:val="24"/>
                <w:szCs w:val="24"/>
                <w:lang w:val="pl-PL" w:eastAsia="lt-LT"/>
              </w:rPr>
              <w:t>II prioritetas: Kritiniai N.VIS funkcionavimo sutrikimai, dėl kurių neįmanomas sklandus N.VIS darbas, naudotojai turi galimybę dirbti, tačiau ne visu pajėgumu. Reakcijos laikas - ne ilgiau kaip 2 valandos. Nustačius sutrikimo priežastis, sutrikimo šalinimo laikas ne ilgiau kaip 6 valandos.</w:t>
            </w:r>
          </w:p>
          <w:p w14:paraId="7116754C" w14:textId="77777777" w:rsidR="00834D05" w:rsidRPr="003A163C" w:rsidRDefault="00834D05" w:rsidP="00834D05">
            <w:pPr>
              <w:pStyle w:val="Sraopastraipa"/>
              <w:numPr>
                <w:ilvl w:val="0"/>
                <w:numId w:val="8"/>
              </w:numPr>
              <w:spacing w:line="240" w:lineRule="auto"/>
              <w:rPr>
                <w:sz w:val="24"/>
                <w:szCs w:val="24"/>
                <w:lang w:val="pl-PL"/>
              </w:rPr>
            </w:pPr>
            <w:r w:rsidRPr="003A163C">
              <w:rPr>
                <w:rFonts w:eastAsia="Calibri"/>
                <w:sz w:val="24"/>
                <w:szCs w:val="24"/>
                <w:lang w:val="pl-PL" w:eastAsia="lt-LT"/>
              </w:rPr>
              <w:t>III prioritetas: Veiklos procesai ir N.VIS funkcionavimas paveiktas nežymiai, sutrikimas nekelia grėsmės duomenims ir N.VIS funkcionavimui, problemos sprendimas yra būtinas, bet ne kritinis. Reakcijos laikas – ne ilgiau kaip 8 darbo valandos. Nustačius sutrikimo priežastis, sutrikimo šalinimo laikas derinamas su Perkančiąja organizacija.</w:t>
            </w:r>
          </w:p>
        </w:tc>
      </w:tr>
      <w:tr w:rsidR="00834D05" w:rsidRPr="00834D05" w14:paraId="52E3229C" w14:textId="77777777" w:rsidTr="00092665">
        <w:tc>
          <w:tcPr>
            <w:tcW w:w="834" w:type="dxa"/>
            <w:tcBorders>
              <w:top w:val="single" w:sz="4" w:space="0" w:color="auto"/>
              <w:left w:val="single" w:sz="4" w:space="0" w:color="auto"/>
              <w:bottom w:val="single" w:sz="4" w:space="0" w:color="auto"/>
              <w:right w:val="single" w:sz="4" w:space="0" w:color="auto"/>
            </w:tcBorders>
          </w:tcPr>
          <w:p w14:paraId="39E84651"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lastRenderedPageBreak/>
              <w:t>82.</w:t>
            </w:r>
          </w:p>
        </w:tc>
        <w:tc>
          <w:tcPr>
            <w:tcW w:w="8942" w:type="dxa"/>
            <w:tcBorders>
              <w:top w:val="single" w:sz="4" w:space="0" w:color="auto"/>
              <w:left w:val="single" w:sz="4" w:space="0" w:color="auto"/>
              <w:bottom w:val="single" w:sz="4" w:space="0" w:color="auto"/>
              <w:right w:val="single" w:sz="4" w:space="0" w:color="auto"/>
            </w:tcBorders>
            <w:hideMark/>
          </w:tcPr>
          <w:p w14:paraId="1EDE5803" w14:textId="77777777" w:rsidR="00834D05" w:rsidRPr="00834D05" w:rsidRDefault="00834D05" w:rsidP="00834D05">
            <w:pPr>
              <w:jc w:val="both"/>
              <w:rPr>
                <w:rFonts w:eastAsia="Calibri"/>
                <w:sz w:val="24"/>
                <w:szCs w:val="24"/>
                <w:lang w:eastAsia="lt-LT"/>
              </w:rPr>
            </w:pPr>
            <w:r w:rsidRPr="00834D05">
              <w:rPr>
                <w:rFonts w:eastAsia="Calibri"/>
                <w:sz w:val="24"/>
                <w:szCs w:val="24"/>
                <w:lang w:eastAsia="lt-LT"/>
              </w:rPr>
              <w:t>Jei garantinės priežiūros teikimo metu buvo atlikti programinės įrangos atnaujinimai ar keitimai, garantinė priežiūros vykdymo laikotarpio pabaigoje Paslaugų teikėjas Perkančiajai organizacijai turi perduoti atnaujintą techninę dokumentaciją, atnaujintas programinės įrangos diegimo instrukcijas, atnaujintų ar pakeistų taikomųjų programų tekstus, programinius komponentus.</w:t>
            </w:r>
          </w:p>
        </w:tc>
      </w:tr>
      <w:tr w:rsidR="00834D05" w:rsidRPr="00834D05" w14:paraId="141A0776" w14:textId="77777777" w:rsidTr="00092665">
        <w:tc>
          <w:tcPr>
            <w:tcW w:w="834" w:type="dxa"/>
            <w:tcBorders>
              <w:top w:val="single" w:sz="4" w:space="0" w:color="auto"/>
              <w:left w:val="single" w:sz="4" w:space="0" w:color="auto"/>
              <w:bottom w:val="single" w:sz="4" w:space="0" w:color="auto"/>
              <w:right w:val="single" w:sz="4" w:space="0" w:color="auto"/>
            </w:tcBorders>
          </w:tcPr>
          <w:p w14:paraId="6EB3AB5D"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83.</w:t>
            </w:r>
          </w:p>
        </w:tc>
        <w:tc>
          <w:tcPr>
            <w:tcW w:w="8942" w:type="dxa"/>
            <w:tcBorders>
              <w:top w:val="single" w:sz="4" w:space="0" w:color="auto"/>
              <w:left w:val="single" w:sz="4" w:space="0" w:color="auto"/>
              <w:bottom w:val="single" w:sz="4" w:space="0" w:color="auto"/>
              <w:right w:val="single" w:sz="4" w:space="0" w:color="auto"/>
            </w:tcBorders>
          </w:tcPr>
          <w:p w14:paraId="7DC1EFD0" w14:textId="77777777" w:rsidR="00834D05" w:rsidRPr="00834D05" w:rsidRDefault="00834D05" w:rsidP="00834D05">
            <w:pPr>
              <w:rPr>
                <w:rFonts w:eastAsia="Calibri"/>
                <w:sz w:val="24"/>
                <w:szCs w:val="24"/>
                <w:lang w:eastAsia="lt-LT"/>
              </w:rPr>
            </w:pPr>
            <w:r w:rsidRPr="00834D05">
              <w:rPr>
                <w:rFonts w:eastAsia="Calibri"/>
                <w:sz w:val="24"/>
                <w:szCs w:val="24"/>
                <w:lang w:eastAsia="lt-LT"/>
              </w:rPr>
              <w:t xml:space="preserve">Paslaugų teikėjas turi prisiimti ir užtikrinti garantinius įsipareigojimus N.VIS programinės įrangos tobulinimui ne bloginant garantinio aptarnavimo sąlygų šiuo metu esamai programinei įrangai. </w:t>
            </w:r>
          </w:p>
        </w:tc>
      </w:tr>
      <w:tr w:rsidR="00834D05" w:rsidRPr="00834D05" w14:paraId="221F16D8" w14:textId="77777777" w:rsidTr="00092665">
        <w:tc>
          <w:tcPr>
            <w:tcW w:w="834" w:type="dxa"/>
            <w:tcBorders>
              <w:top w:val="single" w:sz="4" w:space="0" w:color="auto"/>
              <w:left w:val="single" w:sz="4" w:space="0" w:color="auto"/>
              <w:bottom w:val="single" w:sz="4" w:space="0" w:color="auto"/>
              <w:right w:val="single" w:sz="4" w:space="0" w:color="auto"/>
            </w:tcBorders>
          </w:tcPr>
          <w:p w14:paraId="459CE7F3" w14:textId="77777777" w:rsidR="00834D05" w:rsidRPr="00834D05" w:rsidRDefault="00834D05" w:rsidP="00834D05">
            <w:pPr>
              <w:pStyle w:val="Sraopastraipa"/>
              <w:widowControl w:val="0"/>
              <w:autoSpaceDE w:val="0"/>
              <w:autoSpaceDN w:val="0"/>
              <w:adjustRightInd w:val="0"/>
              <w:spacing w:line="240" w:lineRule="auto"/>
              <w:ind w:left="113"/>
              <w:rPr>
                <w:sz w:val="24"/>
                <w:szCs w:val="24"/>
              </w:rPr>
            </w:pPr>
            <w:r w:rsidRPr="00834D05">
              <w:rPr>
                <w:sz w:val="24"/>
                <w:szCs w:val="24"/>
              </w:rPr>
              <w:t>84.</w:t>
            </w:r>
          </w:p>
        </w:tc>
        <w:tc>
          <w:tcPr>
            <w:tcW w:w="8942" w:type="dxa"/>
            <w:tcBorders>
              <w:top w:val="single" w:sz="4" w:space="0" w:color="auto"/>
              <w:left w:val="single" w:sz="4" w:space="0" w:color="auto"/>
              <w:bottom w:val="single" w:sz="4" w:space="0" w:color="auto"/>
              <w:right w:val="single" w:sz="4" w:space="0" w:color="auto"/>
            </w:tcBorders>
          </w:tcPr>
          <w:p w14:paraId="2F7B23F4" w14:textId="77777777" w:rsidR="00834D05" w:rsidRPr="00834D05" w:rsidRDefault="00834D05" w:rsidP="00834D05">
            <w:pPr>
              <w:rPr>
                <w:rFonts w:eastAsia="Calibri"/>
                <w:sz w:val="24"/>
                <w:szCs w:val="24"/>
                <w:lang w:eastAsia="lt-LT"/>
              </w:rPr>
            </w:pPr>
            <w:r w:rsidRPr="00834D05">
              <w:rPr>
                <w:rFonts w:eastAsia="Calibri"/>
                <w:sz w:val="24"/>
                <w:szCs w:val="24"/>
                <w:lang w:eastAsia="lt-LT"/>
              </w:rPr>
              <w:t>Informacija (ataskaita) apie pašalintas ar pataisytas klaidas ir (ar) trikdžius turi būti atnaujinama ir pateikiama ne rečiau kaip kartą per mėnesį.</w:t>
            </w:r>
          </w:p>
        </w:tc>
      </w:tr>
    </w:tbl>
    <w:p w14:paraId="1DBC0FB9" w14:textId="77777777" w:rsidR="00834D05" w:rsidRDefault="00834D05" w:rsidP="00834D05">
      <w:pPr>
        <w:pStyle w:val="Sraopastraipa"/>
        <w:spacing w:after="0" w:line="240" w:lineRule="auto"/>
        <w:ind w:left="567" w:firstLine="426"/>
        <w:rPr>
          <w:rFonts w:ascii="Times New Roman" w:hAnsi="Times New Roman" w:cs="Times New Roman"/>
          <w:sz w:val="24"/>
          <w:szCs w:val="24"/>
          <w:lang w:val="lt-LT"/>
        </w:rPr>
      </w:pPr>
    </w:p>
    <w:p w14:paraId="2EF1A2DE" w14:textId="2922551B" w:rsidR="000720D1" w:rsidRPr="00AB35F4" w:rsidRDefault="000720D1" w:rsidP="00AB35F4">
      <w:pPr>
        <w:pStyle w:val="Sraopastraipa"/>
        <w:numPr>
          <w:ilvl w:val="0"/>
          <w:numId w:val="9"/>
        </w:numPr>
        <w:spacing w:after="0" w:line="240" w:lineRule="auto"/>
        <w:jc w:val="center"/>
        <w:rPr>
          <w:rFonts w:ascii="Times New Roman" w:hAnsi="Times New Roman" w:cs="Times New Roman"/>
          <w:b/>
          <w:sz w:val="24"/>
          <w:szCs w:val="24"/>
          <w:lang w:val="lt-LT"/>
        </w:rPr>
      </w:pPr>
      <w:r w:rsidRPr="00AB35F4">
        <w:rPr>
          <w:rFonts w:ascii="Times New Roman" w:hAnsi="Times New Roman" w:cs="Times New Roman"/>
          <w:b/>
          <w:sz w:val="24"/>
          <w:szCs w:val="24"/>
          <w:lang w:val="lt-LT"/>
        </w:rPr>
        <w:t>Kvalifikacijos reikalavimai</w:t>
      </w:r>
      <w:r w:rsidR="007F2904" w:rsidRPr="00AB35F4">
        <w:rPr>
          <w:rFonts w:ascii="Times New Roman" w:hAnsi="Times New Roman" w:cs="Times New Roman"/>
          <w:b/>
          <w:sz w:val="24"/>
          <w:szCs w:val="24"/>
          <w:lang w:val="lt-LT"/>
        </w:rPr>
        <w:t xml:space="preserve"> Paslaugos teikėjui</w:t>
      </w:r>
    </w:p>
    <w:p w14:paraId="0DE877E2" w14:textId="7EC0D9F7" w:rsidR="000720D1" w:rsidRPr="00795F50" w:rsidRDefault="000720D1" w:rsidP="000720D1">
      <w:pPr>
        <w:pStyle w:val="Sraopastraipa"/>
        <w:spacing w:before="60" w:after="60" w:line="240" w:lineRule="auto"/>
        <w:ind w:left="0"/>
        <w:rPr>
          <w:rFonts w:ascii="Arial" w:hAnsi="Arial" w:cs="Arial"/>
          <w:b/>
          <w:lang w:val="lt-LT"/>
        </w:rPr>
      </w:pPr>
    </w:p>
    <w:tbl>
      <w:tblPr>
        <w:tblW w:w="5000" w:type="pct"/>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1E0" w:firstRow="1" w:lastRow="1" w:firstColumn="1" w:lastColumn="1" w:noHBand="0" w:noVBand="0"/>
      </w:tblPr>
      <w:tblGrid>
        <w:gridCol w:w="1080"/>
        <w:gridCol w:w="4160"/>
        <w:gridCol w:w="4388"/>
      </w:tblGrid>
      <w:tr w:rsidR="000720D1" w:rsidRPr="008D07DE" w14:paraId="211BC633" w14:textId="77777777" w:rsidTr="00AB35F4">
        <w:trPr>
          <w:trHeight w:val="241"/>
        </w:trPr>
        <w:tc>
          <w:tcPr>
            <w:tcW w:w="560" w:type="pct"/>
            <w:shd w:val="clear" w:color="auto" w:fill="F2F2F2" w:themeFill="background1" w:themeFillShade="F2"/>
            <w:vAlign w:val="center"/>
          </w:tcPr>
          <w:p w14:paraId="2A4BBF2B" w14:textId="77777777" w:rsidR="000720D1" w:rsidRPr="00AB35F4" w:rsidRDefault="000720D1" w:rsidP="001A4AD4">
            <w:pPr>
              <w:spacing w:after="0" w:line="240" w:lineRule="auto"/>
              <w:rPr>
                <w:rFonts w:ascii="Times New Roman" w:eastAsia="Calibri" w:hAnsi="Times New Roman" w:cs="Times New Roman"/>
                <w:b/>
                <w:sz w:val="24"/>
                <w:szCs w:val="24"/>
              </w:rPr>
            </w:pPr>
            <w:r w:rsidRPr="00AB35F4">
              <w:rPr>
                <w:rFonts w:ascii="Times New Roman" w:eastAsia="Calibri" w:hAnsi="Times New Roman" w:cs="Times New Roman"/>
                <w:b/>
                <w:sz w:val="24"/>
                <w:szCs w:val="24"/>
              </w:rPr>
              <w:t>Eil. Nr.</w:t>
            </w:r>
          </w:p>
        </w:tc>
        <w:tc>
          <w:tcPr>
            <w:tcW w:w="2160" w:type="pct"/>
            <w:shd w:val="clear" w:color="auto" w:fill="F2F2F2" w:themeFill="background1" w:themeFillShade="F2"/>
            <w:vAlign w:val="center"/>
          </w:tcPr>
          <w:p w14:paraId="36F19296" w14:textId="77777777" w:rsidR="000720D1" w:rsidRPr="00AB35F4" w:rsidRDefault="000720D1" w:rsidP="001A4AD4">
            <w:pPr>
              <w:spacing w:after="0" w:line="240" w:lineRule="auto"/>
              <w:jc w:val="center"/>
              <w:rPr>
                <w:rFonts w:ascii="Times New Roman" w:eastAsia="Calibri" w:hAnsi="Times New Roman" w:cs="Times New Roman"/>
                <w:b/>
                <w:sz w:val="24"/>
                <w:szCs w:val="24"/>
              </w:rPr>
            </w:pPr>
            <w:r w:rsidRPr="00AB35F4">
              <w:rPr>
                <w:rFonts w:ascii="Times New Roman" w:eastAsia="Calibri" w:hAnsi="Times New Roman" w:cs="Times New Roman"/>
                <w:b/>
                <w:sz w:val="24"/>
                <w:szCs w:val="24"/>
              </w:rPr>
              <w:t>Kvalifikacijos reikalavimai</w:t>
            </w:r>
          </w:p>
        </w:tc>
        <w:tc>
          <w:tcPr>
            <w:tcW w:w="2279" w:type="pct"/>
            <w:shd w:val="clear" w:color="auto" w:fill="F2F2F2" w:themeFill="background1" w:themeFillShade="F2"/>
            <w:vAlign w:val="center"/>
          </w:tcPr>
          <w:p w14:paraId="6C9166A5" w14:textId="77777777" w:rsidR="000720D1" w:rsidRPr="00AB35F4" w:rsidRDefault="000720D1" w:rsidP="001A4AD4">
            <w:pPr>
              <w:spacing w:after="0" w:line="240" w:lineRule="auto"/>
              <w:jc w:val="center"/>
              <w:rPr>
                <w:rFonts w:ascii="Times New Roman" w:eastAsia="Calibri" w:hAnsi="Times New Roman" w:cs="Times New Roman"/>
                <w:b/>
                <w:sz w:val="24"/>
                <w:szCs w:val="24"/>
              </w:rPr>
            </w:pPr>
            <w:r w:rsidRPr="00AB35F4">
              <w:rPr>
                <w:rFonts w:ascii="Times New Roman" w:eastAsia="Calibri" w:hAnsi="Times New Roman" w:cs="Times New Roman"/>
                <w:b/>
                <w:sz w:val="24"/>
                <w:szCs w:val="24"/>
              </w:rPr>
              <w:t>Atitiktį įrodantys dokumentai</w:t>
            </w:r>
          </w:p>
        </w:tc>
      </w:tr>
      <w:tr w:rsidR="000720D1" w:rsidRPr="008D07DE" w14:paraId="65164D53" w14:textId="77777777" w:rsidTr="00AB35F4">
        <w:trPr>
          <w:trHeight w:val="257"/>
        </w:trPr>
        <w:tc>
          <w:tcPr>
            <w:tcW w:w="560" w:type="pct"/>
            <w:shd w:val="clear" w:color="auto" w:fill="F2F2F2" w:themeFill="background1" w:themeFillShade="F2"/>
            <w:vAlign w:val="center"/>
          </w:tcPr>
          <w:p w14:paraId="3A8C173B" w14:textId="3793E348" w:rsidR="000720D1" w:rsidRPr="00AB35F4" w:rsidRDefault="00AB35F4" w:rsidP="00AB35F4">
            <w:pPr>
              <w:tabs>
                <w:tab w:val="left" w:pos="284"/>
                <w:tab w:val="left" w:pos="459"/>
              </w:tabs>
              <w:spacing w:after="0" w:line="240" w:lineRule="auto"/>
              <w:ind w:left="502"/>
              <w:jc w:val="center"/>
              <w:rPr>
                <w:rFonts w:ascii="Times New Roman" w:eastAsia="Calibri" w:hAnsi="Times New Roman" w:cs="Times New Roman"/>
                <w:sz w:val="24"/>
                <w:szCs w:val="24"/>
              </w:rPr>
            </w:pPr>
            <w:r>
              <w:rPr>
                <w:rFonts w:ascii="Times New Roman" w:eastAsia="Calibri" w:hAnsi="Times New Roman" w:cs="Times New Roman"/>
                <w:sz w:val="24"/>
                <w:szCs w:val="24"/>
              </w:rPr>
              <w:t>1</w:t>
            </w:r>
            <w:r w:rsidR="00742490" w:rsidRPr="00AB35F4">
              <w:rPr>
                <w:rFonts w:ascii="Times New Roman" w:eastAsia="Calibri" w:hAnsi="Times New Roman" w:cs="Times New Roman"/>
                <w:sz w:val="24"/>
                <w:szCs w:val="24"/>
              </w:rPr>
              <w:t>.</w:t>
            </w:r>
          </w:p>
        </w:tc>
        <w:tc>
          <w:tcPr>
            <w:tcW w:w="2160" w:type="pct"/>
            <w:shd w:val="clear" w:color="auto" w:fill="auto"/>
            <w:vAlign w:val="center"/>
          </w:tcPr>
          <w:p w14:paraId="2B640EE6"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Tiekėjas sutarties vykdymui privalo turėti ne mažiau kaip (žemiau nurodyta) kvalifikuotų specialistų (ekspertų), kurie atitiktų žemiau nurodytus reikalavimus. </w:t>
            </w:r>
          </w:p>
          <w:p w14:paraId="389C4693"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Vienas specialistas gali būti siūlomas vykdyti daugiau nei vienos srities specialisto funkcijas, jei jo kvalifikacija atitinka tos pozicijos specialistui keliamus reikalavimus.</w:t>
            </w:r>
          </w:p>
        </w:tc>
        <w:tc>
          <w:tcPr>
            <w:tcW w:w="2279" w:type="pct"/>
            <w:shd w:val="clear" w:color="auto" w:fill="auto"/>
            <w:vAlign w:val="center"/>
          </w:tcPr>
          <w:p w14:paraId="5E4C5802"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Pateikti reikalaujamą kvalifikaciją įrodančius dokumentus:</w:t>
            </w:r>
          </w:p>
          <w:p w14:paraId="31D92011"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1) tiekėjo siūlomų specialistų sąrašas (BS 15.4 punkte nurodytu atveju užpildyti lentelę formoje 6 TVUD PD FK), nurodant poziciją į kurią siūlomas ir kurio specialisto reikalavimus atitinka;</w:t>
            </w:r>
          </w:p>
          <w:p w14:paraId="71AFEFC2"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2) kiekvieno siūlomo specialisto patirties, vykdant reikalavimuose nurodytas veiklas, aprašymas (vykdytos sutarties pavadinimas, sutarties aprašymas, užsakovo duomenys, sutarties pradžia ir pabaiga (nurodant metus ir mėnesį), specialisto vykdytos veiklos/rolė, specifinė patirtis reikalaujamoje srityje, naudotos technologijos). Turi būti nurodyta tiek ir tokio pobūdžio projektų/sutarčių, kad pagal juose dirbtą laiką bei atliktas funkcijas, siūlomi specialistai turėtų pirkimo dokumentuose reikalaujamą patirtį;</w:t>
            </w:r>
          </w:p>
          <w:p w14:paraId="058DDF8A"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lastRenderedPageBreak/>
              <w:t>3) dokumentas/ai, patvirtinantis/ys, specialisto esamus santykius su tiekėju. Jei specialistas yra ne tiekėjo darbuotojas, tiekėjas privalo pateikti BS 7.2-7.3 punktuose nurodytą informaciją.</w:t>
            </w:r>
          </w:p>
          <w:p w14:paraId="2EC56090"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Pateikiami skenuoti dokumentai elektroninėje formoje</w:t>
            </w:r>
          </w:p>
        </w:tc>
      </w:tr>
      <w:tr w:rsidR="000720D1" w:rsidRPr="008D07DE" w14:paraId="242FE233" w14:textId="77777777" w:rsidTr="00AB35F4">
        <w:trPr>
          <w:trHeight w:val="257"/>
        </w:trPr>
        <w:tc>
          <w:tcPr>
            <w:tcW w:w="560" w:type="pct"/>
            <w:shd w:val="clear" w:color="auto" w:fill="F2F2F2" w:themeFill="background1" w:themeFillShade="F2"/>
            <w:vAlign w:val="center"/>
          </w:tcPr>
          <w:p w14:paraId="23A16144" w14:textId="209EBD9E" w:rsidR="000720D1" w:rsidRPr="00AB35F4" w:rsidRDefault="00AB35F4" w:rsidP="001A4AD4">
            <w:pPr>
              <w:tabs>
                <w:tab w:val="left" w:pos="284"/>
                <w:tab w:val="left" w:pos="459"/>
              </w:tabs>
              <w:spacing w:after="0" w:line="240" w:lineRule="auto"/>
              <w:ind w:left="502"/>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1</w:t>
            </w:r>
            <w:r w:rsidR="00742490" w:rsidRPr="00AB35F4">
              <w:rPr>
                <w:rFonts w:ascii="Times New Roman" w:eastAsia="Calibri" w:hAnsi="Times New Roman" w:cs="Times New Roman"/>
                <w:sz w:val="24"/>
                <w:szCs w:val="24"/>
              </w:rPr>
              <w:t>.1.</w:t>
            </w:r>
          </w:p>
        </w:tc>
        <w:tc>
          <w:tcPr>
            <w:tcW w:w="2160" w:type="pct"/>
            <w:shd w:val="clear" w:color="auto" w:fill="auto"/>
            <w:vAlign w:val="center"/>
          </w:tcPr>
          <w:p w14:paraId="011D27B4"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Specialistas (Ekspertas) Nr. 1 – Projekto vadovas</w:t>
            </w:r>
          </w:p>
          <w:p w14:paraId="5688C821"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Reikalavimai: </w:t>
            </w:r>
          </w:p>
          <w:p w14:paraId="58728C7B"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a) yra vadovavęs bent 1 (viename) sėkmingai įgyvendintame (baigtame) projekte, susijusiame su IS ir/ar registro kūrimo/modernizavimo sutartimi, realizuojančia galimybę automatiškai keistis vaizdine informacija su bent 1 (viena) kita informacine sistema arba registru,  paieška vykdoma bent 1 (viena)  išoriniame registre ar informacinėje sistemoje ir paieškos sistema pritaikyta naudoti ne mažiau kaip 200 vartotojų skirtingose įmonėse/ institucijose. </w:t>
            </w:r>
          </w:p>
          <w:p w14:paraId="3D841E9B"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b) turi tarptautiniu mastu pripažįstamą projekto vadovo kvalifikaciją, patvirtintą „Project Management Professional – PMP“ arba Prince2 sertifikatu ar kitu lygiaverčiu sertifikatu.</w:t>
            </w:r>
          </w:p>
        </w:tc>
        <w:tc>
          <w:tcPr>
            <w:tcW w:w="2279" w:type="pct"/>
            <w:shd w:val="clear" w:color="auto" w:fill="auto"/>
            <w:vAlign w:val="center"/>
          </w:tcPr>
          <w:p w14:paraId="1096E492" w14:textId="309F733A"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Pateikti </w:t>
            </w:r>
            <w:r w:rsidR="00AB35F4">
              <w:rPr>
                <w:rFonts w:ascii="Times New Roman" w:eastAsia="Calibri" w:hAnsi="Times New Roman" w:cs="Times New Roman"/>
                <w:sz w:val="24"/>
                <w:szCs w:val="24"/>
              </w:rPr>
              <w:t>1 punkte</w:t>
            </w:r>
            <w:r w:rsidRPr="00AB35F4">
              <w:rPr>
                <w:rFonts w:ascii="Times New Roman" w:eastAsia="Calibri" w:hAnsi="Times New Roman" w:cs="Times New Roman"/>
                <w:sz w:val="24"/>
                <w:szCs w:val="24"/>
              </w:rPr>
              <w:t xml:space="preserve"> prašomus dokumentus ir specialisto reikalaujamą kvalifikaciją patvirtinantį, galiojantį sertifikatą arba lygiaverčius tarptautiniu mastu pripažįstamus, reikalaujamą kvalifikaciją įrodančius dokumentus arba kitą lygiavertį įrodymą. Jeigu pateikiamas lygiavertis dokumentas, jo lygiavertiškumą turi įrodyti tiekėjas. (mokymų kursų išklausymo pažymėjimai nevertinami).</w:t>
            </w:r>
          </w:p>
          <w:p w14:paraId="07CB7ABA" w14:textId="77777777" w:rsidR="000720D1" w:rsidRPr="00AB35F4" w:rsidRDefault="000720D1" w:rsidP="001A4AD4">
            <w:pPr>
              <w:spacing w:after="0" w:line="240" w:lineRule="auto"/>
              <w:rPr>
                <w:rFonts w:ascii="Times New Roman" w:eastAsia="Calibri" w:hAnsi="Times New Roman" w:cs="Times New Roman"/>
                <w:sz w:val="24"/>
                <w:szCs w:val="24"/>
              </w:rPr>
            </w:pPr>
          </w:p>
        </w:tc>
      </w:tr>
      <w:tr w:rsidR="000720D1" w:rsidRPr="008D07DE" w14:paraId="68C1A08C" w14:textId="77777777" w:rsidTr="00AB35F4">
        <w:trPr>
          <w:trHeight w:val="257"/>
        </w:trPr>
        <w:tc>
          <w:tcPr>
            <w:tcW w:w="560" w:type="pct"/>
            <w:shd w:val="clear" w:color="auto" w:fill="F2F2F2" w:themeFill="background1" w:themeFillShade="F2"/>
            <w:vAlign w:val="center"/>
          </w:tcPr>
          <w:p w14:paraId="5C0593F2" w14:textId="54D3DD9F" w:rsidR="000720D1" w:rsidRPr="00AB35F4" w:rsidRDefault="00AB35F4" w:rsidP="001A4AD4">
            <w:pPr>
              <w:tabs>
                <w:tab w:val="left" w:pos="284"/>
                <w:tab w:val="left" w:pos="459"/>
              </w:tabs>
              <w:spacing w:after="0" w:line="240" w:lineRule="auto"/>
              <w:ind w:left="502"/>
              <w:jc w:val="center"/>
              <w:rPr>
                <w:rFonts w:ascii="Times New Roman" w:eastAsia="Calibri" w:hAnsi="Times New Roman" w:cs="Times New Roman"/>
                <w:sz w:val="24"/>
                <w:szCs w:val="24"/>
              </w:rPr>
            </w:pPr>
            <w:r>
              <w:rPr>
                <w:rFonts w:ascii="Times New Roman" w:eastAsia="Calibri" w:hAnsi="Times New Roman" w:cs="Times New Roman"/>
                <w:sz w:val="24"/>
                <w:szCs w:val="24"/>
              </w:rPr>
              <w:t>1</w:t>
            </w:r>
            <w:r w:rsidR="000720D1" w:rsidRPr="00AB35F4">
              <w:rPr>
                <w:rFonts w:ascii="Times New Roman" w:eastAsia="Calibri" w:hAnsi="Times New Roman" w:cs="Times New Roman"/>
                <w:sz w:val="24"/>
                <w:szCs w:val="24"/>
              </w:rPr>
              <w:t>.2.</w:t>
            </w:r>
          </w:p>
        </w:tc>
        <w:tc>
          <w:tcPr>
            <w:tcW w:w="2160" w:type="pct"/>
            <w:shd w:val="clear" w:color="auto" w:fill="auto"/>
            <w:vAlign w:val="center"/>
          </w:tcPr>
          <w:p w14:paraId="5D098773"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Specialistas (Ekspertas) Nr. 2 – Informacinių sistemų analitikas – projektuotojas</w:t>
            </w:r>
          </w:p>
          <w:p w14:paraId="519E2D21"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Reikalavimai:</w:t>
            </w:r>
          </w:p>
          <w:p w14:paraId="3C362979"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Turi tarptautiniu mastu pripažįstamą analitiko kvalifikaciją, patvirtintą OMG Certified UML Professional Intermediate sertifikatu arba kitu lygiaverčiu sertifikatu.</w:t>
            </w:r>
          </w:p>
        </w:tc>
        <w:tc>
          <w:tcPr>
            <w:tcW w:w="2279" w:type="pct"/>
            <w:shd w:val="clear" w:color="auto" w:fill="auto"/>
            <w:vAlign w:val="center"/>
          </w:tcPr>
          <w:p w14:paraId="04E1E2AC" w14:textId="4FD18D30" w:rsidR="000720D1" w:rsidRPr="00AB35F4" w:rsidRDefault="000720D1" w:rsidP="00AB35F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Pateikti </w:t>
            </w:r>
            <w:r w:rsidR="00AB35F4">
              <w:rPr>
                <w:rFonts w:ascii="Times New Roman" w:eastAsia="Calibri" w:hAnsi="Times New Roman" w:cs="Times New Roman"/>
                <w:sz w:val="24"/>
                <w:szCs w:val="24"/>
              </w:rPr>
              <w:t>1 punkte</w:t>
            </w:r>
            <w:r w:rsidRPr="00AB35F4">
              <w:rPr>
                <w:rFonts w:ascii="Times New Roman" w:eastAsia="Calibri" w:hAnsi="Times New Roman" w:cs="Times New Roman"/>
                <w:sz w:val="24"/>
                <w:szCs w:val="24"/>
              </w:rPr>
              <w:t xml:space="preserve"> prašomus dokumentus ir specialisto reikalaujamą kvalifikaciją patvirtinantį, galiojantį sertifikatą arba lygiaverčius tarptautiniu mastu pripažįstamus, reikalaujamą kvalifikaciją įrodančius dokumentus arba kitą lygiavertį įrodymą.</w:t>
            </w:r>
            <w:r w:rsidRPr="00AB35F4">
              <w:rPr>
                <w:rFonts w:ascii="Times New Roman" w:hAnsi="Times New Roman" w:cs="Times New Roman"/>
                <w:sz w:val="24"/>
                <w:szCs w:val="24"/>
              </w:rPr>
              <w:t xml:space="preserve"> </w:t>
            </w:r>
            <w:r w:rsidRPr="00AB35F4">
              <w:rPr>
                <w:rFonts w:ascii="Times New Roman" w:eastAsia="Calibri" w:hAnsi="Times New Roman" w:cs="Times New Roman"/>
                <w:sz w:val="24"/>
                <w:szCs w:val="24"/>
              </w:rPr>
              <w:t>Jeigu pateikiamas lygiavertis dokumentas, jo lygiavertiškumą turi įrodyti tiekėjas. (mokymų kursų išklausymo pažymėjimai nevertinami).</w:t>
            </w:r>
          </w:p>
        </w:tc>
      </w:tr>
      <w:tr w:rsidR="000720D1" w:rsidRPr="008D07DE" w14:paraId="5B5E755E" w14:textId="77777777" w:rsidTr="00AB35F4">
        <w:trPr>
          <w:trHeight w:val="257"/>
        </w:trPr>
        <w:tc>
          <w:tcPr>
            <w:tcW w:w="560" w:type="pct"/>
            <w:shd w:val="clear" w:color="auto" w:fill="F2F2F2" w:themeFill="background1" w:themeFillShade="F2"/>
            <w:vAlign w:val="center"/>
          </w:tcPr>
          <w:p w14:paraId="6739004F" w14:textId="7E462D9A" w:rsidR="000720D1" w:rsidRPr="00AB35F4" w:rsidRDefault="00AB35F4" w:rsidP="001A4AD4">
            <w:pPr>
              <w:tabs>
                <w:tab w:val="left" w:pos="284"/>
                <w:tab w:val="left" w:pos="459"/>
              </w:tabs>
              <w:spacing w:after="0" w:line="240" w:lineRule="auto"/>
              <w:ind w:left="502"/>
              <w:jc w:val="center"/>
              <w:rPr>
                <w:rFonts w:ascii="Times New Roman" w:eastAsia="Calibri" w:hAnsi="Times New Roman" w:cs="Times New Roman"/>
                <w:sz w:val="24"/>
                <w:szCs w:val="24"/>
              </w:rPr>
            </w:pPr>
            <w:r>
              <w:rPr>
                <w:rFonts w:ascii="Times New Roman" w:eastAsia="Calibri" w:hAnsi="Times New Roman" w:cs="Times New Roman"/>
                <w:sz w:val="24"/>
                <w:szCs w:val="24"/>
              </w:rPr>
              <w:t>1</w:t>
            </w:r>
            <w:r w:rsidR="000720D1" w:rsidRPr="00AB35F4">
              <w:rPr>
                <w:rFonts w:ascii="Times New Roman" w:eastAsia="Calibri" w:hAnsi="Times New Roman" w:cs="Times New Roman"/>
                <w:sz w:val="24"/>
                <w:szCs w:val="24"/>
              </w:rPr>
              <w:t>.3.</w:t>
            </w:r>
          </w:p>
        </w:tc>
        <w:tc>
          <w:tcPr>
            <w:tcW w:w="2160" w:type="pct"/>
            <w:shd w:val="clear" w:color="auto" w:fill="auto"/>
            <w:vAlign w:val="center"/>
          </w:tcPr>
          <w:p w14:paraId="10CDD4A8"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Specialistas (Ekspertas) Nr. 3 – Informacinių sistemų programinės įrangos specialistas (programuotojas) </w:t>
            </w:r>
          </w:p>
          <w:p w14:paraId="4363F178"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Reikalavimai:</w:t>
            </w:r>
          </w:p>
          <w:p w14:paraId="6C336A86"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Turi tarptautiniu mastu pripažįstamą programinės įrangos specialisto kvalifikaciją, patvirtintą Oracle Certified Associate Java Programmer sertifikatu arba kitu lygiaverčiu sertifikatu.</w:t>
            </w:r>
          </w:p>
        </w:tc>
        <w:tc>
          <w:tcPr>
            <w:tcW w:w="2279" w:type="pct"/>
            <w:shd w:val="clear" w:color="auto" w:fill="auto"/>
            <w:vAlign w:val="center"/>
          </w:tcPr>
          <w:p w14:paraId="0B8A8008" w14:textId="562B0292" w:rsidR="000720D1" w:rsidRPr="00AB35F4" w:rsidRDefault="000720D1" w:rsidP="00AB35F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Pateikti </w:t>
            </w:r>
            <w:r w:rsidR="00AB35F4">
              <w:rPr>
                <w:rFonts w:ascii="Times New Roman" w:eastAsia="Calibri" w:hAnsi="Times New Roman" w:cs="Times New Roman"/>
                <w:sz w:val="24"/>
                <w:szCs w:val="24"/>
              </w:rPr>
              <w:t>1 punkte</w:t>
            </w:r>
            <w:r w:rsidRPr="00AB35F4">
              <w:rPr>
                <w:rFonts w:ascii="Times New Roman" w:eastAsia="Calibri" w:hAnsi="Times New Roman" w:cs="Times New Roman"/>
                <w:sz w:val="24"/>
                <w:szCs w:val="24"/>
              </w:rPr>
              <w:t xml:space="preserve"> prašomus dokumentus ir specialisto reikalaujamą kvalifikaciją patvirtinantį, galiojantį sertifikatą arba lygiaverčius tarptautiniu mastu pripažįstamus, reikalaujamą kvalifikaciją įrodančius dokumentus arba kitą lygiavertį įrodymą. Jeigu pateikiamas lygiavertis dokumentas, jo lygiavertiškumą turi įrodyti tiekėjas. (mokymų kursų išklausymo pažymėjimai nevertinami).</w:t>
            </w:r>
          </w:p>
        </w:tc>
      </w:tr>
      <w:tr w:rsidR="000720D1" w:rsidRPr="008D07DE" w14:paraId="3C5DA694" w14:textId="77777777" w:rsidTr="00AB35F4">
        <w:trPr>
          <w:trHeight w:val="257"/>
        </w:trPr>
        <w:tc>
          <w:tcPr>
            <w:tcW w:w="560" w:type="pct"/>
            <w:shd w:val="clear" w:color="auto" w:fill="F2F2F2" w:themeFill="background1" w:themeFillShade="F2"/>
            <w:vAlign w:val="center"/>
          </w:tcPr>
          <w:p w14:paraId="51C97568" w14:textId="08F95BA0" w:rsidR="000720D1" w:rsidRPr="00AB35F4" w:rsidRDefault="00AB35F4" w:rsidP="001A4AD4">
            <w:pPr>
              <w:tabs>
                <w:tab w:val="left" w:pos="284"/>
                <w:tab w:val="left" w:pos="459"/>
              </w:tabs>
              <w:spacing w:after="0" w:line="240" w:lineRule="auto"/>
              <w:ind w:left="502"/>
              <w:jc w:val="center"/>
              <w:rPr>
                <w:rFonts w:ascii="Times New Roman" w:eastAsia="Calibri" w:hAnsi="Times New Roman" w:cs="Times New Roman"/>
                <w:sz w:val="24"/>
                <w:szCs w:val="24"/>
              </w:rPr>
            </w:pPr>
            <w:r>
              <w:rPr>
                <w:rFonts w:ascii="Times New Roman" w:eastAsia="Calibri" w:hAnsi="Times New Roman" w:cs="Times New Roman"/>
                <w:sz w:val="24"/>
                <w:szCs w:val="24"/>
              </w:rPr>
              <w:t>1</w:t>
            </w:r>
            <w:r w:rsidR="000720D1" w:rsidRPr="00AB35F4">
              <w:rPr>
                <w:rFonts w:ascii="Times New Roman" w:eastAsia="Calibri" w:hAnsi="Times New Roman" w:cs="Times New Roman"/>
                <w:sz w:val="24"/>
                <w:szCs w:val="24"/>
              </w:rPr>
              <w:t>.4.</w:t>
            </w:r>
          </w:p>
        </w:tc>
        <w:tc>
          <w:tcPr>
            <w:tcW w:w="2160" w:type="pct"/>
            <w:shd w:val="clear" w:color="auto" w:fill="auto"/>
            <w:vAlign w:val="center"/>
          </w:tcPr>
          <w:p w14:paraId="38AA03F4"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Specialistas (Ekspertas) Nr. 4 - Informacinių sistemų (IS) saugos ekspertas</w:t>
            </w:r>
          </w:p>
          <w:p w14:paraId="6D667411"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Reikalavimai:</w:t>
            </w:r>
          </w:p>
          <w:p w14:paraId="0E7F9482" w14:textId="77777777" w:rsidR="000720D1" w:rsidRPr="00AB35F4" w:rsidRDefault="000720D1" w:rsidP="001A4AD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Turi tarptautiniu mastu pripažįstamą Informacinių sistemų (IS) saugos eksperto kvalifikaciją, patvirtintą Certified Information Systems Security Professional (CISSP) sertifikatu ar kitu lygiaverčiu sertifikatu.</w:t>
            </w:r>
          </w:p>
        </w:tc>
        <w:tc>
          <w:tcPr>
            <w:tcW w:w="2279" w:type="pct"/>
            <w:shd w:val="clear" w:color="auto" w:fill="auto"/>
            <w:vAlign w:val="center"/>
          </w:tcPr>
          <w:p w14:paraId="4F70FB18" w14:textId="6FFCEA0F" w:rsidR="000720D1" w:rsidRPr="00AB35F4" w:rsidRDefault="000720D1" w:rsidP="00AB35F4">
            <w:pPr>
              <w:spacing w:after="0" w:line="240" w:lineRule="auto"/>
              <w:rPr>
                <w:rFonts w:ascii="Times New Roman" w:eastAsia="Calibri" w:hAnsi="Times New Roman" w:cs="Times New Roman"/>
                <w:sz w:val="24"/>
                <w:szCs w:val="24"/>
              </w:rPr>
            </w:pPr>
            <w:r w:rsidRPr="00AB35F4">
              <w:rPr>
                <w:rFonts w:ascii="Times New Roman" w:eastAsia="Calibri" w:hAnsi="Times New Roman" w:cs="Times New Roman"/>
                <w:sz w:val="24"/>
                <w:szCs w:val="24"/>
              </w:rPr>
              <w:t xml:space="preserve">Pateikti </w:t>
            </w:r>
            <w:r w:rsidR="00AB35F4">
              <w:rPr>
                <w:rFonts w:ascii="Times New Roman" w:eastAsia="Calibri" w:hAnsi="Times New Roman" w:cs="Times New Roman"/>
                <w:sz w:val="24"/>
                <w:szCs w:val="24"/>
              </w:rPr>
              <w:t>1 punkte</w:t>
            </w:r>
            <w:r w:rsidRPr="00AB35F4">
              <w:rPr>
                <w:rFonts w:ascii="Times New Roman" w:eastAsia="Calibri" w:hAnsi="Times New Roman" w:cs="Times New Roman"/>
                <w:sz w:val="24"/>
                <w:szCs w:val="24"/>
              </w:rPr>
              <w:t xml:space="preserve"> prašomus dokumentus ir specialisto reikalaujamą kvalifikaciją patvirtinantį, galiojantį sertifikatą arba lygiaverčius tarptautiniu mastu pripažįstamus, reikalaujamą kvalifikaciją įrodančius dokumentus arba kitą lygiavertį įrodymą. Jeigu pateikiamas lygiavertis dokumentas, jo lygiavertiškumą turi įrodyti tiekėjas. (mokymų kursų išklausymo pažymėjimai nevertinami).</w:t>
            </w:r>
          </w:p>
        </w:tc>
      </w:tr>
    </w:tbl>
    <w:p w14:paraId="144B74FD" w14:textId="77777777" w:rsidR="000720D1" w:rsidRPr="00AB35F4" w:rsidRDefault="000720D1" w:rsidP="00AB35F4">
      <w:pPr>
        <w:spacing w:after="0" w:line="240" w:lineRule="auto"/>
        <w:jc w:val="center"/>
        <w:rPr>
          <w:rFonts w:ascii="Times New Roman" w:hAnsi="Times New Roman" w:cs="Times New Roman"/>
          <w:sz w:val="24"/>
          <w:szCs w:val="24"/>
        </w:r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tbl>
      <w:tblPr>
        <w:tblW w:w="9374" w:type="dxa"/>
        <w:tblInd w:w="165" w:type="dxa"/>
        <w:tblLook w:val="0000" w:firstRow="0" w:lastRow="0" w:firstColumn="0" w:lastColumn="0" w:noHBand="0" w:noVBand="0"/>
      </w:tblPr>
      <w:tblGrid>
        <w:gridCol w:w="4659"/>
        <w:gridCol w:w="4715"/>
      </w:tblGrid>
      <w:tr w:rsidR="00742490" w:rsidRPr="00742490" w14:paraId="7372DF7D" w14:textId="77777777" w:rsidTr="001A4AD4">
        <w:trPr>
          <w:trHeight w:val="4041"/>
        </w:trPr>
        <w:tc>
          <w:tcPr>
            <w:tcW w:w="4659" w:type="dxa"/>
          </w:tcPr>
          <w:p w14:paraId="5AA44A5D" w14:textId="77777777" w:rsidR="00742490" w:rsidRPr="00742490" w:rsidRDefault="00742490" w:rsidP="00742490">
            <w:pPr>
              <w:tabs>
                <w:tab w:val="left" w:pos="9630"/>
              </w:tabs>
              <w:spacing w:after="0" w:line="240" w:lineRule="auto"/>
              <w:ind w:right="8"/>
              <w:rPr>
                <w:rFonts w:ascii="Times New Roman" w:eastAsia="Times New Roman" w:hAnsi="Times New Roman" w:cs="Times New Roman"/>
                <w:b/>
                <w:sz w:val="24"/>
                <w:szCs w:val="24"/>
              </w:rPr>
            </w:pPr>
          </w:p>
          <w:p w14:paraId="6BC5C087" w14:textId="77777777" w:rsidR="00742490" w:rsidRPr="00742490" w:rsidRDefault="00742490" w:rsidP="00742490">
            <w:pPr>
              <w:tabs>
                <w:tab w:val="left" w:pos="720"/>
                <w:tab w:val="left" w:pos="1008"/>
                <w:tab w:val="left" w:pos="9630"/>
              </w:tabs>
              <w:spacing w:after="0" w:line="240" w:lineRule="auto"/>
              <w:ind w:right="8"/>
              <w:rPr>
                <w:rFonts w:ascii="Times New Roman" w:eastAsia="Times New Roman" w:hAnsi="Times New Roman" w:cs="Times New Roman"/>
                <w:b/>
                <w:sz w:val="24"/>
                <w:szCs w:val="24"/>
              </w:rPr>
            </w:pPr>
            <w:r w:rsidRPr="00742490">
              <w:rPr>
                <w:rFonts w:ascii="Times New Roman" w:eastAsia="Times New Roman" w:hAnsi="Times New Roman" w:cs="Times New Roman"/>
                <w:b/>
                <w:sz w:val="24"/>
                <w:szCs w:val="24"/>
              </w:rPr>
              <w:t>KLIENTAS</w:t>
            </w:r>
          </w:p>
          <w:p w14:paraId="1C77E6B8" w14:textId="77777777" w:rsidR="00742490" w:rsidRPr="00742490" w:rsidRDefault="00742490" w:rsidP="00742490">
            <w:pPr>
              <w:tabs>
                <w:tab w:val="left" w:pos="720"/>
                <w:tab w:val="left" w:pos="1008"/>
                <w:tab w:val="left" w:pos="9630"/>
              </w:tabs>
              <w:spacing w:after="0" w:line="240" w:lineRule="auto"/>
              <w:ind w:right="8"/>
              <w:rPr>
                <w:rFonts w:ascii="Times New Roman" w:eastAsia="Times New Roman" w:hAnsi="Times New Roman" w:cs="Times New Roman"/>
                <w:sz w:val="24"/>
                <w:szCs w:val="24"/>
              </w:rPr>
            </w:pPr>
          </w:p>
          <w:p w14:paraId="3EDAD512" w14:textId="77777777" w:rsidR="00742490" w:rsidRPr="00742490" w:rsidRDefault="00742490" w:rsidP="00742490">
            <w:pPr>
              <w:spacing w:after="0" w:line="240" w:lineRule="auto"/>
              <w:jc w:val="both"/>
              <w:rPr>
                <w:rFonts w:ascii="Times New Roman" w:eastAsia="Times New Roman" w:hAnsi="Times New Roman" w:cs="Times New Roman"/>
                <w:b/>
                <w:bCs/>
                <w:sz w:val="24"/>
                <w:szCs w:val="24"/>
              </w:rPr>
            </w:pPr>
            <w:r w:rsidRPr="00742490">
              <w:rPr>
                <w:rFonts w:ascii="Times New Roman" w:eastAsia="Times New Roman" w:hAnsi="Times New Roman" w:cs="Times New Roman"/>
                <w:b/>
                <w:bCs/>
                <w:sz w:val="24"/>
                <w:szCs w:val="24"/>
              </w:rPr>
              <w:t xml:space="preserve">Informatikos ir ryšių departamentas </w:t>
            </w:r>
          </w:p>
          <w:p w14:paraId="6C2CDE2A" w14:textId="77777777" w:rsidR="00742490" w:rsidRPr="00742490" w:rsidRDefault="00742490" w:rsidP="00742490">
            <w:pPr>
              <w:spacing w:after="0" w:line="240" w:lineRule="auto"/>
              <w:jc w:val="both"/>
              <w:rPr>
                <w:rFonts w:ascii="Times New Roman" w:eastAsia="Times New Roman" w:hAnsi="Times New Roman" w:cs="Times New Roman"/>
                <w:b/>
                <w:bCs/>
                <w:sz w:val="24"/>
                <w:szCs w:val="24"/>
              </w:rPr>
            </w:pPr>
            <w:r w:rsidRPr="00742490">
              <w:rPr>
                <w:rFonts w:ascii="Times New Roman" w:eastAsia="Times New Roman" w:hAnsi="Times New Roman" w:cs="Times New Roman"/>
                <w:b/>
                <w:bCs/>
                <w:sz w:val="24"/>
                <w:szCs w:val="24"/>
              </w:rPr>
              <w:t xml:space="preserve">prie Lietuvos Respublikos vidaus </w:t>
            </w:r>
          </w:p>
          <w:p w14:paraId="1053EE2B" w14:textId="77777777" w:rsidR="00742490" w:rsidRPr="00742490" w:rsidRDefault="00742490" w:rsidP="00742490">
            <w:pPr>
              <w:spacing w:after="0" w:line="240" w:lineRule="auto"/>
              <w:jc w:val="both"/>
              <w:rPr>
                <w:rFonts w:ascii="Times New Roman" w:eastAsia="Times New Roman" w:hAnsi="Times New Roman" w:cs="Times New Roman"/>
                <w:b/>
                <w:bCs/>
                <w:sz w:val="24"/>
                <w:szCs w:val="24"/>
              </w:rPr>
            </w:pPr>
            <w:r w:rsidRPr="00742490">
              <w:rPr>
                <w:rFonts w:ascii="Times New Roman" w:eastAsia="Times New Roman" w:hAnsi="Times New Roman" w:cs="Times New Roman"/>
                <w:b/>
                <w:bCs/>
                <w:sz w:val="24"/>
                <w:szCs w:val="24"/>
              </w:rPr>
              <w:t>reikalų ministerijos</w:t>
            </w:r>
          </w:p>
          <w:p w14:paraId="7EE4934D" w14:textId="77777777" w:rsidR="00742490" w:rsidRPr="00742490" w:rsidRDefault="00742490" w:rsidP="00742490">
            <w:pPr>
              <w:spacing w:after="0" w:line="240" w:lineRule="auto"/>
              <w:jc w:val="both"/>
              <w:rPr>
                <w:rFonts w:ascii="Times New Roman" w:eastAsia="Times New Roman" w:hAnsi="Times New Roman" w:cs="Times New Roman"/>
                <w:sz w:val="24"/>
                <w:szCs w:val="24"/>
              </w:rPr>
            </w:pPr>
          </w:p>
          <w:p w14:paraId="21F3ED35"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 xml:space="preserve">Duomenys kaupiami ir saugomi Juridinių </w:t>
            </w:r>
          </w:p>
          <w:p w14:paraId="25DFC407"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asmenų registre, kodas 188729923</w:t>
            </w:r>
          </w:p>
          <w:p w14:paraId="146FF5BF" w14:textId="77777777" w:rsidR="00742490" w:rsidRPr="00742490" w:rsidRDefault="00742490" w:rsidP="00742490">
            <w:pPr>
              <w:spacing w:after="0" w:line="240" w:lineRule="auto"/>
              <w:rPr>
                <w:rFonts w:ascii="Times New Roman" w:eastAsia="Times New Roman" w:hAnsi="Times New Roman" w:cs="Times New Roman"/>
                <w:color w:val="000000"/>
                <w:sz w:val="24"/>
                <w:szCs w:val="24"/>
              </w:rPr>
            </w:pPr>
            <w:r w:rsidRPr="00742490">
              <w:rPr>
                <w:rFonts w:ascii="Times New Roman" w:eastAsia="Times New Roman" w:hAnsi="Times New Roman" w:cs="Times New Roman"/>
                <w:color w:val="000000"/>
                <w:sz w:val="24"/>
                <w:szCs w:val="24"/>
              </w:rPr>
              <w:t>PVM mokėtojo kodas</w:t>
            </w:r>
            <w:r w:rsidRPr="00742490">
              <w:rPr>
                <w:rFonts w:ascii="Times New Roman" w:eastAsia="Times New Roman" w:hAnsi="Times New Roman" w:cs="Times New Roman"/>
                <w:sz w:val="24"/>
                <w:szCs w:val="24"/>
              </w:rPr>
              <w:t xml:space="preserve"> LT887299219</w:t>
            </w:r>
            <w:r w:rsidRPr="00742490">
              <w:rPr>
                <w:rFonts w:ascii="Times New Roman" w:eastAsia="Times New Roman" w:hAnsi="Times New Roman" w:cs="Times New Roman"/>
                <w:color w:val="000000"/>
                <w:sz w:val="24"/>
                <w:szCs w:val="24"/>
              </w:rPr>
              <w:t xml:space="preserve"> </w:t>
            </w:r>
          </w:p>
          <w:p w14:paraId="26335284"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 xml:space="preserve">Šventaragio g. 2, </w:t>
            </w:r>
            <w:r w:rsidRPr="00742490">
              <w:rPr>
                <w:rFonts w:ascii="Times New Roman" w:eastAsia="Times New Roman" w:hAnsi="Times New Roman" w:cs="Times New Roman"/>
                <w:sz w:val="24"/>
                <w:szCs w:val="24"/>
                <w:lang w:val="en-GB"/>
              </w:rPr>
              <w:t xml:space="preserve">01510 </w:t>
            </w:r>
            <w:r w:rsidRPr="00742490">
              <w:rPr>
                <w:rFonts w:ascii="Times New Roman" w:eastAsia="Times New Roman" w:hAnsi="Times New Roman" w:cs="Times New Roman"/>
                <w:sz w:val="24"/>
                <w:szCs w:val="24"/>
              </w:rPr>
              <w:t xml:space="preserve">Vilnius                            </w:t>
            </w:r>
          </w:p>
          <w:p w14:paraId="19F1594A"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Tel. (8 5) 271 7262</w:t>
            </w:r>
          </w:p>
          <w:p w14:paraId="5AFB1C5C"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Faks. (8 5) 271 8628</w:t>
            </w:r>
          </w:p>
          <w:p w14:paraId="6E7BE344"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El. paštas: tvud@vrm.lt</w:t>
            </w:r>
          </w:p>
          <w:p w14:paraId="21CA8C7C"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 xml:space="preserve">A. s. </w:t>
            </w:r>
            <w:r w:rsidRPr="00742490">
              <w:rPr>
                <w:rFonts w:ascii="Times New Roman" w:eastAsia="Times New Roman" w:hAnsi="Times New Roman" w:cs="Times New Roman"/>
                <w:bCs/>
                <w:sz w:val="24"/>
                <w:szCs w:val="24"/>
                <w:lang w:val="en-GB"/>
              </w:rPr>
              <w:t>LT21 4010 0510 0485 0600</w:t>
            </w:r>
          </w:p>
          <w:p w14:paraId="727C305C" w14:textId="77777777" w:rsidR="00742490" w:rsidRPr="00742490" w:rsidRDefault="00742490" w:rsidP="00742490">
            <w:pPr>
              <w:spacing w:after="0" w:line="240" w:lineRule="auto"/>
              <w:rPr>
                <w:rFonts w:ascii="Times New Roman" w:eastAsia="Times New Roman" w:hAnsi="Times New Roman" w:cs="Times New Roman"/>
                <w:sz w:val="24"/>
                <w:szCs w:val="24"/>
                <w:lang w:val="en-GB"/>
              </w:rPr>
            </w:pPr>
            <w:r w:rsidRPr="00742490">
              <w:rPr>
                <w:rFonts w:ascii="Times New Roman" w:eastAsia="Times New Roman" w:hAnsi="Times New Roman" w:cs="Times New Roman"/>
                <w:sz w:val="24"/>
                <w:szCs w:val="24"/>
                <w:lang w:val="en-GB"/>
              </w:rPr>
              <w:t>Luminor Bank AS</w:t>
            </w:r>
          </w:p>
          <w:p w14:paraId="215825EC"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Banko kodas 40100</w:t>
            </w:r>
          </w:p>
          <w:p w14:paraId="4DB382CF" w14:textId="77777777" w:rsidR="00742490" w:rsidRPr="00742490" w:rsidRDefault="00742490" w:rsidP="00742490">
            <w:pPr>
              <w:spacing w:after="0" w:line="240" w:lineRule="auto"/>
              <w:jc w:val="both"/>
              <w:rPr>
                <w:rFonts w:ascii="Times New Roman" w:eastAsia="Times New Roman" w:hAnsi="Times New Roman" w:cs="Times New Roman"/>
                <w:sz w:val="24"/>
                <w:szCs w:val="24"/>
              </w:rPr>
            </w:pPr>
          </w:p>
          <w:p w14:paraId="7AAE2240" w14:textId="77777777" w:rsidR="00742490" w:rsidRPr="00742490" w:rsidRDefault="00742490" w:rsidP="00742490">
            <w:pPr>
              <w:spacing w:after="0" w:line="240" w:lineRule="auto"/>
              <w:jc w:val="both"/>
              <w:rPr>
                <w:rFonts w:ascii="Times New Roman" w:eastAsia="Times New Roman" w:hAnsi="Times New Roman" w:cs="Times New Roman"/>
                <w:sz w:val="24"/>
                <w:szCs w:val="24"/>
              </w:rPr>
            </w:pPr>
          </w:p>
          <w:p w14:paraId="0564F667"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Direktoriaus pavaduotoja, atliekanti direktoriaus funkcijas</w:t>
            </w:r>
          </w:p>
          <w:p w14:paraId="0D4D785B" w14:textId="77777777" w:rsidR="00742490" w:rsidRPr="00742490" w:rsidRDefault="00742490" w:rsidP="00742490">
            <w:pPr>
              <w:spacing w:after="0" w:line="240" w:lineRule="auto"/>
              <w:rPr>
                <w:rFonts w:ascii="Times New Roman" w:eastAsia="Times New Roman" w:hAnsi="Times New Roman" w:cs="Times New Roman"/>
                <w:sz w:val="24"/>
                <w:szCs w:val="24"/>
              </w:rPr>
            </w:pPr>
          </w:p>
          <w:p w14:paraId="700EF19B" w14:textId="77777777" w:rsidR="00742490" w:rsidRPr="00742490" w:rsidRDefault="00742490" w:rsidP="00742490">
            <w:pPr>
              <w:spacing w:after="0" w:line="240" w:lineRule="auto"/>
              <w:ind w:right="340"/>
              <w:contextualSpacing/>
              <w:jc w:val="center"/>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 xml:space="preserve">                                          A. V.</w:t>
            </w:r>
          </w:p>
          <w:p w14:paraId="0857AA25" w14:textId="77777777" w:rsidR="00742490" w:rsidRPr="00742490" w:rsidRDefault="00742490" w:rsidP="00742490">
            <w:pPr>
              <w:tabs>
                <w:tab w:val="left" w:pos="9630"/>
              </w:tabs>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Alvyda Pupkovienė</w:t>
            </w:r>
          </w:p>
        </w:tc>
        <w:tc>
          <w:tcPr>
            <w:tcW w:w="4715" w:type="dxa"/>
          </w:tcPr>
          <w:p w14:paraId="2626F109" w14:textId="77777777" w:rsidR="00742490" w:rsidRPr="00742490" w:rsidRDefault="00742490" w:rsidP="00742490">
            <w:pPr>
              <w:keepNext/>
              <w:tabs>
                <w:tab w:val="left" w:pos="9630"/>
              </w:tabs>
              <w:spacing w:after="0" w:line="240" w:lineRule="auto"/>
              <w:ind w:right="8"/>
              <w:jc w:val="both"/>
              <w:outlineLvl w:val="0"/>
              <w:rPr>
                <w:rFonts w:ascii="Times New Roman" w:eastAsia="Arial Unicode MS" w:hAnsi="Times New Roman" w:cs="Times New Roman"/>
                <w:b/>
                <w:bCs/>
                <w:sz w:val="24"/>
                <w:szCs w:val="24"/>
              </w:rPr>
            </w:pPr>
          </w:p>
          <w:p w14:paraId="3EF9A476" w14:textId="77777777" w:rsidR="00742490" w:rsidRPr="00742490" w:rsidRDefault="00742490" w:rsidP="00742490">
            <w:pPr>
              <w:keepNext/>
              <w:tabs>
                <w:tab w:val="left" w:pos="9630"/>
              </w:tabs>
              <w:spacing w:after="0" w:line="240" w:lineRule="auto"/>
              <w:ind w:right="8"/>
              <w:jc w:val="both"/>
              <w:outlineLvl w:val="0"/>
              <w:rPr>
                <w:rFonts w:ascii="Times New Roman" w:eastAsia="Arial Unicode MS" w:hAnsi="Times New Roman" w:cs="Times New Roman"/>
                <w:b/>
                <w:bCs/>
                <w:sz w:val="24"/>
                <w:szCs w:val="24"/>
              </w:rPr>
            </w:pPr>
            <w:r w:rsidRPr="00742490">
              <w:rPr>
                <w:rFonts w:ascii="Times New Roman" w:eastAsia="Arial Unicode MS" w:hAnsi="Times New Roman" w:cs="Times New Roman"/>
                <w:b/>
                <w:bCs/>
                <w:sz w:val="24"/>
                <w:szCs w:val="24"/>
              </w:rPr>
              <w:t>PASLAUGŲ TEIKĖJAS</w:t>
            </w:r>
          </w:p>
          <w:p w14:paraId="0A271392" w14:textId="77777777" w:rsidR="00742490" w:rsidRPr="00742490" w:rsidRDefault="00742490" w:rsidP="00742490">
            <w:pPr>
              <w:tabs>
                <w:tab w:val="left" w:pos="9630"/>
              </w:tabs>
              <w:spacing w:after="0" w:line="240" w:lineRule="auto"/>
              <w:ind w:right="8"/>
              <w:jc w:val="both"/>
              <w:rPr>
                <w:rFonts w:ascii="Times New Roman" w:eastAsia="Times New Roman" w:hAnsi="Times New Roman" w:cs="Times New Roman"/>
                <w:b/>
                <w:sz w:val="24"/>
                <w:szCs w:val="24"/>
                <w:lang w:eastAsia="lt-LT"/>
              </w:rPr>
            </w:pPr>
          </w:p>
          <w:p w14:paraId="18266D35" w14:textId="77777777" w:rsidR="00742490" w:rsidRPr="00742490" w:rsidRDefault="00742490" w:rsidP="00742490">
            <w:pPr>
              <w:keepNext/>
              <w:tabs>
                <w:tab w:val="left" w:pos="9360"/>
              </w:tabs>
              <w:spacing w:after="0" w:line="240" w:lineRule="auto"/>
              <w:jc w:val="both"/>
              <w:outlineLvl w:val="0"/>
              <w:rPr>
                <w:rFonts w:ascii="Times New Roman" w:eastAsia="Times New Roman" w:hAnsi="Times New Roman" w:cs="Times New Roman"/>
                <w:bCs/>
                <w:sz w:val="24"/>
                <w:szCs w:val="24"/>
              </w:rPr>
            </w:pPr>
            <w:r w:rsidRPr="00742490">
              <w:rPr>
                <w:rFonts w:ascii="Times New Roman" w:eastAsia="Times New Roman" w:hAnsi="Times New Roman" w:cs="Times New Roman"/>
                <w:b/>
                <w:bCs/>
                <w:sz w:val="24"/>
                <w:szCs w:val="24"/>
              </w:rPr>
              <w:t xml:space="preserve">UAB  „Asseco Lietuva“ </w:t>
            </w:r>
          </w:p>
          <w:p w14:paraId="15384154" w14:textId="77777777" w:rsidR="00742490" w:rsidRPr="00742490" w:rsidRDefault="00742490" w:rsidP="00742490">
            <w:pPr>
              <w:spacing w:after="0" w:line="240" w:lineRule="auto"/>
              <w:rPr>
                <w:rFonts w:ascii="Times New Roman" w:eastAsia="Times New Roman" w:hAnsi="Times New Roman" w:cs="Times New Roman"/>
                <w:sz w:val="24"/>
                <w:szCs w:val="24"/>
              </w:rPr>
            </w:pPr>
          </w:p>
          <w:p w14:paraId="2A2EFA66" w14:textId="77777777" w:rsidR="00742490" w:rsidRPr="00742490" w:rsidRDefault="00742490" w:rsidP="00742490">
            <w:pPr>
              <w:spacing w:after="0" w:line="240" w:lineRule="auto"/>
              <w:rPr>
                <w:rFonts w:ascii="Times New Roman" w:eastAsia="Times New Roman" w:hAnsi="Times New Roman" w:cs="Times New Roman"/>
                <w:sz w:val="24"/>
                <w:szCs w:val="24"/>
              </w:rPr>
            </w:pPr>
          </w:p>
          <w:p w14:paraId="6748EE73" w14:textId="77777777" w:rsidR="00742490" w:rsidRPr="00742490" w:rsidRDefault="00742490" w:rsidP="00742490">
            <w:pPr>
              <w:spacing w:after="0" w:line="240" w:lineRule="auto"/>
              <w:rPr>
                <w:rFonts w:ascii="Times New Roman" w:eastAsia="Times New Roman" w:hAnsi="Times New Roman" w:cs="Times New Roman"/>
                <w:sz w:val="24"/>
                <w:szCs w:val="24"/>
              </w:rPr>
            </w:pPr>
          </w:p>
          <w:p w14:paraId="73F091FC" w14:textId="77777777" w:rsidR="00742490" w:rsidRPr="00742490" w:rsidRDefault="00742490" w:rsidP="00742490">
            <w:pPr>
              <w:tabs>
                <w:tab w:val="left" w:pos="720"/>
              </w:tabs>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bCs/>
                <w:sz w:val="24"/>
                <w:szCs w:val="24"/>
              </w:rPr>
              <w:t xml:space="preserve">Duomenys kaupiami ir saugomi Juridinių asmenų registre, </w:t>
            </w:r>
            <w:r w:rsidRPr="00742490">
              <w:rPr>
                <w:rFonts w:ascii="Times New Roman" w:eastAsia="Times New Roman" w:hAnsi="Times New Roman" w:cs="Times New Roman"/>
                <w:sz w:val="24"/>
                <w:szCs w:val="24"/>
              </w:rPr>
              <w:t>kodas 302631095</w:t>
            </w:r>
          </w:p>
          <w:p w14:paraId="6F1D5313" w14:textId="77777777" w:rsidR="00742490" w:rsidRPr="00742490" w:rsidRDefault="00742490" w:rsidP="00742490">
            <w:pPr>
              <w:tabs>
                <w:tab w:val="left" w:pos="720"/>
              </w:tabs>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PVM mokėtojo kodas LT100006181715</w:t>
            </w:r>
          </w:p>
          <w:p w14:paraId="5308FAB5" w14:textId="77777777" w:rsidR="00742490" w:rsidRPr="00742490" w:rsidRDefault="00742490" w:rsidP="00742490">
            <w:pPr>
              <w:tabs>
                <w:tab w:val="left" w:pos="720"/>
              </w:tabs>
              <w:spacing w:after="0" w:line="240" w:lineRule="auto"/>
              <w:rPr>
                <w:rFonts w:ascii="Times New Roman" w:eastAsia="Times New Roman" w:hAnsi="Times New Roman" w:cs="Times New Roman"/>
                <w:bCs/>
                <w:sz w:val="24"/>
                <w:szCs w:val="24"/>
              </w:rPr>
            </w:pPr>
            <w:r w:rsidRPr="00742490">
              <w:rPr>
                <w:rFonts w:ascii="Times New Roman" w:eastAsia="Times New Roman" w:hAnsi="Times New Roman" w:cs="Times New Roman"/>
                <w:sz w:val="24"/>
                <w:szCs w:val="24"/>
              </w:rPr>
              <w:t>Kalvarijų g. 125B, 80221 Vilnius</w:t>
            </w:r>
          </w:p>
          <w:p w14:paraId="1A86E6DF" w14:textId="77777777" w:rsidR="00742490" w:rsidRPr="00742490" w:rsidRDefault="00742490" w:rsidP="00742490">
            <w:pPr>
              <w:tabs>
                <w:tab w:val="left" w:pos="720"/>
              </w:tabs>
              <w:spacing w:after="0" w:line="240" w:lineRule="auto"/>
              <w:rPr>
                <w:rFonts w:ascii="Times New Roman" w:eastAsia="Times New Roman" w:hAnsi="Times New Roman" w:cs="Times New Roman"/>
                <w:i/>
                <w:sz w:val="24"/>
                <w:szCs w:val="24"/>
              </w:rPr>
            </w:pPr>
            <w:r w:rsidRPr="00742490">
              <w:rPr>
                <w:rFonts w:ascii="Times New Roman" w:eastAsia="Times New Roman" w:hAnsi="Times New Roman" w:cs="Times New Roman"/>
                <w:sz w:val="24"/>
                <w:szCs w:val="24"/>
              </w:rPr>
              <w:t>Tel. (8 5) 210 2400</w:t>
            </w:r>
          </w:p>
          <w:p w14:paraId="4453A8D1" w14:textId="77777777" w:rsidR="00742490" w:rsidRPr="00742490" w:rsidRDefault="00742490" w:rsidP="00742490">
            <w:pPr>
              <w:tabs>
                <w:tab w:val="left" w:pos="720"/>
              </w:tabs>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El. paštas: info@asseco.lt</w:t>
            </w:r>
          </w:p>
          <w:p w14:paraId="58802F6B" w14:textId="77777777" w:rsidR="00742490" w:rsidRPr="00742490" w:rsidRDefault="00742490" w:rsidP="00742490">
            <w:pPr>
              <w:tabs>
                <w:tab w:val="left" w:pos="720"/>
              </w:tabs>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A. s. LT64 7044 0600 0770 5693</w:t>
            </w:r>
          </w:p>
          <w:p w14:paraId="48A7FF60" w14:textId="77777777" w:rsidR="00742490" w:rsidRPr="00742490" w:rsidRDefault="00742490" w:rsidP="00742490">
            <w:pPr>
              <w:spacing w:after="0" w:line="240" w:lineRule="auto"/>
              <w:rPr>
                <w:rFonts w:ascii="Times New Roman" w:eastAsia="Times New Roman" w:hAnsi="Times New Roman" w:cs="Times New Roman"/>
                <w:sz w:val="24"/>
                <w:szCs w:val="24"/>
              </w:rPr>
            </w:pPr>
            <w:r w:rsidRPr="00742490">
              <w:rPr>
                <w:rFonts w:ascii="Times New Roman" w:eastAsia="Times New Roman" w:hAnsi="Times New Roman" w:cs="Times New Roman"/>
                <w:sz w:val="24"/>
                <w:szCs w:val="24"/>
              </w:rPr>
              <w:t>AB SEB bankas</w:t>
            </w:r>
          </w:p>
          <w:p w14:paraId="6FFCE81A" w14:textId="77777777" w:rsidR="00742490" w:rsidRPr="00742490" w:rsidRDefault="00742490" w:rsidP="00742490">
            <w:pPr>
              <w:tabs>
                <w:tab w:val="left" w:pos="9360"/>
              </w:tabs>
              <w:spacing w:after="0" w:line="240" w:lineRule="auto"/>
              <w:rPr>
                <w:rFonts w:ascii="Times New Roman" w:eastAsia="Times New Roman" w:hAnsi="Times New Roman" w:cs="Times New Roman"/>
                <w:b/>
                <w:i/>
                <w:sz w:val="24"/>
                <w:szCs w:val="24"/>
              </w:rPr>
            </w:pPr>
            <w:r w:rsidRPr="00742490">
              <w:rPr>
                <w:rFonts w:ascii="Times New Roman" w:eastAsia="Times New Roman" w:hAnsi="Times New Roman" w:cs="Times New Roman"/>
                <w:sz w:val="24"/>
                <w:szCs w:val="24"/>
              </w:rPr>
              <w:t>Banko kodas 70440</w:t>
            </w:r>
          </w:p>
          <w:p w14:paraId="546132AB" w14:textId="77777777" w:rsidR="00742490" w:rsidRPr="00742490" w:rsidRDefault="00742490" w:rsidP="00742490">
            <w:pPr>
              <w:spacing w:after="0" w:line="240" w:lineRule="auto"/>
              <w:rPr>
                <w:rFonts w:ascii="Times New Roman" w:eastAsia="Times New Roman" w:hAnsi="Times New Roman" w:cs="Times New Roman"/>
                <w:color w:val="000000"/>
                <w:sz w:val="24"/>
                <w:szCs w:val="24"/>
              </w:rPr>
            </w:pPr>
          </w:p>
          <w:p w14:paraId="2FE1A276" w14:textId="77777777" w:rsidR="00742490" w:rsidRPr="00742490" w:rsidRDefault="00742490" w:rsidP="00742490">
            <w:pPr>
              <w:spacing w:after="0" w:line="240" w:lineRule="auto"/>
              <w:rPr>
                <w:rFonts w:ascii="Times New Roman" w:eastAsia="Times New Roman" w:hAnsi="Times New Roman" w:cs="Times New Roman"/>
                <w:color w:val="000000"/>
                <w:sz w:val="24"/>
                <w:szCs w:val="24"/>
              </w:rPr>
            </w:pPr>
          </w:p>
          <w:p w14:paraId="7E22689F" w14:textId="77777777" w:rsidR="00742490" w:rsidRPr="00742490" w:rsidRDefault="00742490" w:rsidP="00742490">
            <w:pPr>
              <w:spacing w:after="0" w:line="240" w:lineRule="auto"/>
              <w:rPr>
                <w:rFonts w:ascii="Times New Roman" w:eastAsia="Times New Roman" w:hAnsi="Times New Roman" w:cs="Times New Roman"/>
                <w:color w:val="000000"/>
                <w:sz w:val="24"/>
                <w:szCs w:val="24"/>
              </w:rPr>
            </w:pPr>
          </w:p>
          <w:p w14:paraId="0914A136" w14:textId="77777777" w:rsidR="00742490" w:rsidRPr="00742490" w:rsidRDefault="00742490" w:rsidP="00742490">
            <w:pPr>
              <w:spacing w:after="0" w:line="240" w:lineRule="auto"/>
              <w:rPr>
                <w:rFonts w:ascii="Times New Roman" w:eastAsia="Times New Roman" w:hAnsi="Times New Roman" w:cs="Times New Roman"/>
                <w:color w:val="000000"/>
                <w:sz w:val="24"/>
                <w:szCs w:val="24"/>
              </w:rPr>
            </w:pPr>
            <w:r w:rsidRPr="00742490">
              <w:rPr>
                <w:rFonts w:ascii="Times New Roman" w:eastAsia="Times New Roman" w:hAnsi="Times New Roman" w:cs="Times New Roman"/>
                <w:color w:val="000000"/>
                <w:sz w:val="24"/>
                <w:szCs w:val="24"/>
              </w:rPr>
              <w:t>Generalinis direktorius</w:t>
            </w:r>
          </w:p>
          <w:p w14:paraId="77795B6C" w14:textId="77777777" w:rsidR="00742490" w:rsidRPr="00742490" w:rsidRDefault="00742490" w:rsidP="00742490">
            <w:pPr>
              <w:spacing w:after="0" w:line="240" w:lineRule="auto"/>
              <w:rPr>
                <w:rFonts w:ascii="Times New Roman" w:eastAsia="Times New Roman" w:hAnsi="Times New Roman" w:cs="Times New Roman"/>
                <w:color w:val="000000"/>
                <w:sz w:val="24"/>
                <w:szCs w:val="24"/>
              </w:rPr>
            </w:pPr>
          </w:p>
          <w:p w14:paraId="05B53107" w14:textId="77777777" w:rsidR="00742490" w:rsidRPr="00742490" w:rsidRDefault="00742490" w:rsidP="00742490">
            <w:pPr>
              <w:spacing w:after="0" w:line="240" w:lineRule="auto"/>
              <w:rPr>
                <w:rFonts w:ascii="Times New Roman" w:eastAsia="Times New Roman" w:hAnsi="Times New Roman" w:cs="Times New Roman"/>
                <w:color w:val="000000"/>
                <w:sz w:val="24"/>
                <w:szCs w:val="24"/>
              </w:rPr>
            </w:pPr>
          </w:p>
          <w:p w14:paraId="13269783" w14:textId="77777777" w:rsidR="00742490" w:rsidRPr="00742490" w:rsidRDefault="00742490" w:rsidP="00742490">
            <w:pPr>
              <w:spacing w:after="0" w:line="240" w:lineRule="auto"/>
              <w:ind w:left="720"/>
              <w:contextualSpacing/>
              <w:jc w:val="center"/>
              <w:rPr>
                <w:rFonts w:ascii="Times New Roman" w:eastAsia="Times New Roman" w:hAnsi="Times New Roman" w:cs="Times New Roman"/>
                <w:color w:val="000000"/>
                <w:sz w:val="24"/>
                <w:szCs w:val="24"/>
              </w:rPr>
            </w:pPr>
            <w:r w:rsidRPr="00742490">
              <w:rPr>
                <w:rFonts w:ascii="Times New Roman" w:eastAsia="Times New Roman" w:hAnsi="Times New Roman" w:cs="Times New Roman"/>
                <w:color w:val="000000"/>
                <w:sz w:val="24"/>
                <w:szCs w:val="24"/>
              </w:rPr>
              <w:t xml:space="preserve">                                     A. V.</w:t>
            </w:r>
          </w:p>
          <w:p w14:paraId="4A8F3862" w14:textId="77777777" w:rsidR="00742490" w:rsidRPr="00742490" w:rsidRDefault="00742490" w:rsidP="00742490">
            <w:pPr>
              <w:tabs>
                <w:tab w:val="left" w:pos="720"/>
                <w:tab w:val="left" w:pos="9630"/>
              </w:tabs>
              <w:spacing w:after="0" w:line="240" w:lineRule="auto"/>
              <w:ind w:right="8"/>
              <w:rPr>
                <w:rFonts w:ascii="Times New Roman" w:eastAsia="Times New Roman" w:hAnsi="Times New Roman" w:cs="Times New Roman"/>
                <w:sz w:val="24"/>
                <w:szCs w:val="24"/>
              </w:rPr>
            </w:pPr>
            <w:r w:rsidRPr="00742490">
              <w:rPr>
                <w:rFonts w:ascii="Times New Roman" w:eastAsia="Times New Roman" w:hAnsi="Times New Roman" w:cs="Times New Roman"/>
                <w:color w:val="000000"/>
                <w:sz w:val="24"/>
                <w:szCs w:val="24"/>
              </w:rPr>
              <w:t>Albertas Šermokas</w:t>
            </w:r>
          </w:p>
        </w:tc>
      </w:tr>
    </w:tbl>
    <w:p w14:paraId="5AFD7E35" w14:textId="77777777" w:rsidR="00834D05" w:rsidRPr="00834D05" w:rsidRDefault="00834D05" w:rsidP="00834D05">
      <w:pPr>
        <w:spacing w:after="0" w:line="240" w:lineRule="auto"/>
        <w:rPr>
          <w:rFonts w:ascii="Times New Roman" w:hAnsi="Times New Roman" w:cs="Times New Roman"/>
          <w:sz w:val="24"/>
          <w:szCs w:val="24"/>
        </w:rPr>
      </w:pPr>
    </w:p>
    <w:sectPr w:rsidR="00834D05" w:rsidRPr="00834D05" w:rsidSect="00834D05">
      <w:headerReference w:type="default" r:id="rId72"/>
      <w:pgSz w:w="11906" w:h="16838"/>
      <w:pgMar w:top="1701" w:right="567" w:bottom="1134" w:left="1701" w:header="567" w:footer="567" w:gutter="0"/>
      <w:cols w:space="1296"/>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A3F55F" w14:textId="77777777" w:rsidR="00F0740F" w:rsidRDefault="00F0740F" w:rsidP="00834D05">
      <w:pPr>
        <w:spacing w:after="0" w:line="240" w:lineRule="auto"/>
      </w:pPr>
      <w:r>
        <w:separator/>
      </w:r>
    </w:p>
  </w:endnote>
  <w:endnote w:type="continuationSeparator" w:id="0">
    <w:p w14:paraId="6DD4B4BF" w14:textId="77777777" w:rsidR="00F0740F" w:rsidRDefault="00F0740F" w:rsidP="00834D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BA"/>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B073CE" w14:textId="77777777" w:rsidR="00F0740F" w:rsidRDefault="00F0740F" w:rsidP="00834D05">
      <w:pPr>
        <w:spacing w:after="0" w:line="240" w:lineRule="auto"/>
      </w:pPr>
      <w:r>
        <w:separator/>
      </w:r>
    </w:p>
  </w:footnote>
  <w:footnote w:type="continuationSeparator" w:id="0">
    <w:p w14:paraId="66517DF8" w14:textId="77777777" w:rsidR="00F0740F" w:rsidRDefault="00F0740F" w:rsidP="00834D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6220484"/>
      <w:docPartObj>
        <w:docPartGallery w:val="Page Numbers (Top of Page)"/>
        <w:docPartUnique/>
      </w:docPartObj>
    </w:sdtPr>
    <w:sdtEndPr/>
    <w:sdtContent>
      <w:p w14:paraId="27AB6531" w14:textId="77777777" w:rsidR="00092665" w:rsidRDefault="00092665">
        <w:pPr>
          <w:pStyle w:val="Antrats"/>
          <w:jc w:val="center"/>
        </w:pPr>
        <w:r>
          <w:fldChar w:fldCharType="begin"/>
        </w:r>
        <w:r>
          <w:instrText>PAGE   \* MERGEFORMAT</w:instrText>
        </w:r>
        <w:r>
          <w:fldChar w:fldCharType="separate"/>
        </w:r>
        <w:r w:rsidR="003A163C">
          <w:rPr>
            <w:noProof/>
          </w:rPr>
          <w:t>2</w:t>
        </w:r>
        <w:r>
          <w:fldChar w:fldCharType="end"/>
        </w:r>
      </w:p>
    </w:sdtContent>
  </w:sdt>
  <w:p w14:paraId="7555D7D9" w14:textId="77777777" w:rsidR="00092665" w:rsidRDefault="00092665">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671E6B"/>
    <w:multiLevelType w:val="multilevel"/>
    <w:tmpl w:val="3E0CE1DA"/>
    <w:lvl w:ilvl="0">
      <w:start w:val="1"/>
      <w:numFmt w:val="decimal"/>
      <w:lvlText w:val="%1."/>
      <w:lvlJc w:val="left"/>
      <w:pPr>
        <w:ind w:left="420" w:hanging="420"/>
      </w:pPr>
      <w:rPr>
        <w:rFonts w:hint="default"/>
      </w:rPr>
    </w:lvl>
    <w:lvl w:ilvl="1">
      <w:start w:val="1"/>
      <w:numFmt w:val="bullet"/>
      <w:lvlText w:val=""/>
      <w:lvlJc w:val="left"/>
      <w:pPr>
        <w:ind w:left="933" w:hanging="420"/>
      </w:pPr>
      <w:rPr>
        <w:rFonts w:ascii="Symbol" w:hAnsi="Symbol" w:hint="default"/>
        <w:b w:val="0"/>
      </w:rPr>
    </w:lvl>
    <w:lvl w:ilvl="2">
      <w:start w:val="1"/>
      <w:numFmt w:val="decimal"/>
      <w:lvlText w:val="%1.%2.%3."/>
      <w:lvlJc w:val="left"/>
      <w:pPr>
        <w:ind w:left="1746" w:hanging="720"/>
      </w:pPr>
      <w:rPr>
        <w:rFonts w:hint="default"/>
      </w:rPr>
    </w:lvl>
    <w:lvl w:ilvl="3">
      <w:start w:val="1"/>
      <w:numFmt w:val="decimal"/>
      <w:lvlText w:val="%1.%2.%3.%4."/>
      <w:lvlJc w:val="left"/>
      <w:pPr>
        <w:ind w:left="2259" w:hanging="72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3645" w:hanging="108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031" w:hanging="1440"/>
      </w:pPr>
      <w:rPr>
        <w:rFonts w:hint="default"/>
      </w:rPr>
    </w:lvl>
    <w:lvl w:ilvl="8">
      <w:start w:val="1"/>
      <w:numFmt w:val="decimal"/>
      <w:lvlText w:val="%1.%2.%3.%4.%5.%6.%7.%8.%9."/>
      <w:lvlJc w:val="left"/>
      <w:pPr>
        <w:ind w:left="5904" w:hanging="1800"/>
      </w:pPr>
      <w:rPr>
        <w:rFonts w:hint="default"/>
      </w:rPr>
    </w:lvl>
  </w:abstractNum>
  <w:abstractNum w:abstractNumId="1" w15:restartNumberingAfterBreak="0">
    <w:nsid w:val="0B197444"/>
    <w:multiLevelType w:val="multilevel"/>
    <w:tmpl w:val="A88EF2B2"/>
    <w:lvl w:ilvl="0">
      <w:start w:val="1"/>
      <w:numFmt w:val="decimal"/>
      <w:lvlText w:val="%1."/>
      <w:lvlJc w:val="left"/>
      <w:pPr>
        <w:ind w:left="420" w:hanging="420"/>
      </w:pPr>
    </w:lvl>
    <w:lvl w:ilvl="1">
      <w:start w:val="1"/>
      <w:numFmt w:val="decimal"/>
      <w:lvlText w:val="%1.%2."/>
      <w:lvlJc w:val="left"/>
      <w:pPr>
        <w:ind w:left="1271" w:hanging="420"/>
      </w:pPr>
      <w:rPr>
        <w:b w:val="0"/>
        <w:i w:val="0"/>
      </w:rPr>
    </w:lvl>
    <w:lvl w:ilvl="2">
      <w:start w:val="1"/>
      <w:numFmt w:val="decimal"/>
      <w:lvlText w:val="%1.%2.%3."/>
      <w:lvlJc w:val="left"/>
      <w:pPr>
        <w:ind w:left="2422" w:hanging="720"/>
      </w:pPr>
    </w:lvl>
    <w:lvl w:ilvl="3">
      <w:start w:val="1"/>
      <w:numFmt w:val="decimal"/>
      <w:lvlText w:val="%1.%2.%3.%4."/>
      <w:lvlJc w:val="left"/>
      <w:pPr>
        <w:ind w:left="2259" w:hanging="720"/>
      </w:pPr>
    </w:lvl>
    <w:lvl w:ilvl="4">
      <w:start w:val="1"/>
      <w:numFmt w:val="decimal"/>
      <w:lvlText w:val="%1.%2.%3.%4.%5."/>
      <w:lvlJc w:val="left"/>
      <w:pPr>
        <w:ind w:left="3132" w:hanging="1080"/>
      </w:pPr>
    </w:lvl>
    <w:lvl w:ilvl="5">
      <w:start w:val="1"/>
      <w:numFmt w:val="decimal"/>
      <w:lvlText w:val="%1.%2.%3.%4.%5.%6."/>
      <w:lvlJc w:val="left"/>
      <w:pPr>
        <w:ind w:left="3645" w:hanging="1080"/>
      </w:pPr>
    </w:lvl>
    <w:lvl w:ilvl="6">
      <w:start w:val="1"/>
      <w:numFmt w:val="decimal"/>
      <w:lvlText w:val="%1.%2.%3.%4.%5.%6.%7."/>
      <w:lvlJc w:val="left"/>
      <w:pPr>
        <w:ind w:left="4518" w:hanging="1440"/>
      </w:pPr>
    </w:lvl>
    <w:lvl w:ilvl="7">
      <w:start w:val="1"/>
      <w:numFmt w:val="decimal"/>
      <w:lvlText w:val="%1.%2.%3.%4.%5.%6.%7.%8."/>
      <w:lvlJc w:val="left"/>
      <w:pPr>
        <w:ind w:left="5031" w:hanging="1440"/>
      </w:pPr>
    </w:lvl>
    <w:lvl w:ilvl="8">
      <w:start w:val="1"/>
      <w:numFmt w:val="decimal"/>
      <w:lvlText w:val="%1.%2.%3.%4.%5.%6.%7.%8.%9."/>
      <w:lvlJc w:val="left"/>
      <w:pPr>
        <w:ind w:left="5904" w:hanging="1800"/>
      </w:pPr>
    </w:lvl>
  </w:abstractNum>
  <w:abstractNum w:abstractNumId="2" w15:restartNumberingAfterBreak="0">
    <w:nsid w:val="0C8E59D6"/>
    <w:multiLevelType w:val="hybridMultilevel"/>
    <w:tmpl w:val="A7B67730"/>
    <w:lvl w:ilvl="0" w:tplc="4D041A98">
      <w:start w:val="1"/>
      <w:numFmt w:val="decimal"/>
      <w:lvlText w:val="4.1.%1."/>
      <w:lvlJc w:val="left"/>
      <w:pPr>
        <w:ind w:left="862" w:hanging="360"/>
      </w:pPr>
      <w:rPr>
        <w:rFonts w:hint="default"/>
      </w:rPr>
    </w:lvl>
    <w:lvl w:ilvl="1" w:tplc="04270019" w:tentative="1">
      <w:start w:val="1"/>
      <w:numFmt w:val="lowerLetter"/>
      <w:lvlText w:val="%2."/>
      <w:lvlJc w:val="left"/>
      <w:pPr>
        <w:ind w:left="1582" w:hanging="360"/>
      </w:pPr>
    </w:lvl>
    <w:lvl w:ilvl="2" w:tplc="0427001B" w:tentative="1">
      <w:start w:val="1"/>
      <w:numFmt w:val="lowerRoman"/>
      <w:lvlText w:val="%3."/>
      <w:lvlJc w:val="right"/>
      <w:pPr>
        <w:ind w:left="2302" w:hanging="180"/>
      </w:pPr>
    </w:lvl>
    <w:lvl w:ilvl="3" w:tplc="0427000F" w:tentative="1">
      <w:start w:val="1"/>
      <w:numFmt w:val="decimal"/>
      <w:lvlText w:val="%4."/>
      <w:lvlJc w:val="left"/>
      <w:pPr>
        <w:ind w:left="3022" w:hanging="360"/>
      </w:pPr>
    </w:lvl>
    <w:lvl w:ilvl="4" w:tplc="04270019" w:tentative="1">
      <w:start w:val="1"/>
      <w:numFmt w:val="lowerLetter"/>
      <w:lvlText w:val="%5."/>
      <w:lvlJc w:val="left"/>
      <w:pPr>
        <w:ind w:left="3742" w:hanging="360"/>
      </w:pPr>
    </w:lvl>
    <w:lvl w:ilvl="5" w:tplc="0427001B" w:tentative="1">
      <w:start w:val="1"/>
      <w:numFmt w:val="lowerRoman"/>
      <w:lvlText w:val="%6."/>
      <w:lvlJc w:val="right"/>
      <w:pPr>
        <w:ind w:left="4462" w:hanging="180"/>
      </w:pPr>
    </w:lvl>
    <w:lvl w:ilvl="6" w:tplc="0427000F" w:tentative="1">
      <w:start w:val="1"/>
      <w:numFmt w:val="decimal"/>
      <w:lvlText w:val="%7."/>
      <w:lvlJc w:val="left"/>
      <w:pPr>
        <w:ind w:left="5182" w:hanging="360"/>
      </w:pPr>
    </w:lvl>
    <w:lvl w:ilvl="7" w:tplc="04270019" w:tentative="1">
      <w:start w:val="1"/>
      <w:numFmt w:val="lowerLetter"/>
      <w:lvlText w:val="%8."/>
      <w:lvlJc w:val="left"/>
      <w:pPr>
        <w:ind w:left="5902" w:hanging="360"/>
      </w:pPr>
    </w:lvl>
    <w:lvl w:ilvl="8" w:tplc="0427001B" w:tentative="1">
      <w:start w:val="1"/>
      <w:numFmt w:val="lowerRoman"/>
      <w:lvlText w:val="%9."/>
      <w:lvlJc w:val="right"/>
      <w:pPr>
        <w:ind w:left="6622" w:hanging="180"/>
      </w:pPr>
    </w:lvl>
  </w:abstractNum>
  <w:abstractNum w:abstractNumId="3" w15:restartNumberingAfterBreak="0">
    <w:nsid w:val="15121903"/>
    <w:multiLevelType w:val="multilevel"/>
    <w:tmpl w:val="3E0CE1DA"/>
    <w:lvl w:ilvl="0">
      <w:start w:val="1"/>
      <w:numFmt w:val="decimal"/>
      <w:lvlText w:val="%1."/>
      <w:lvlJc w:val="left"/>
      <w:pPr>
        <w:ind w:left="420" w:hanging="420"/>
      </w:pPr>
      <w:rPr>
        <w:rFonts w:hint="default"/>
      </w:rPr>
    </w:lvl>
    <w:lvl w:ilvl="1">
      <w:start w:val="1"/>
      <w:numFmt w:val="bullet"/>
      <w:lvlText w:val=""/>
      <w:lvlJc w:val="left"/>
      <w:pPr>
        <w:ind w:left="933" w:hanging="420"/>
      </w:pPr>
      <w:rPr>
        <w:rFonts w:ascii="Symbol" w:hAnsi="Symbol" w:hint="default"/>
        <w:b w:val="0"/>
      </w:rPr>
    </w:lvl>
    <w:lvl w:ilvl="2">
      <w:start w:val="1"/>
      <w:numFmt w:val="decimal"/>
      <w:lvlText w:val="%1.%2.%3."/>
      <w:lvlJc w:val="left"/>
      <w:pPr>
        <w:ind w:left="1746" w:hanging="720"/>
      </w:pPr>
      <w:rPr>
        <w:rFonts w:hint="default"/>
      </w:rPr>
    </w:lvl>
    <w:lvl w:ilvl="3">
      <w:start w:val="1"/>
      <w:numFmt w:val="decimal"/>
      <w:lvlText w:val="%1.%2.%3.%4."/>
      <w:lvlJc w:val="left"/>
      <w:pPr>
        <w:ind w:left="2259" w:hanging="72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3645" w:hanging="108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031" w:hanging="1440"/>
      </w:pPr>
      <w:rPr>
        <w:rFonts w:hint="default"/>
      </w:rPr>
    </w:lvl>
    <w:lvl w:ilvl="8">
      <w:start w:val="1"/>
      <w:numFmt w:val="decimal"/>
      <w:lvlText w:val="%1.%2.%3.%4.%5.%6.%7.%8.%9."/>
      <w:lvlJc w:val="left"/>
      <w:pPr>
        <w:ind w:left="5904" w:hanging="1800"/>
      </w:pPr>
      <w:rPr>
        <w:rFonts w:hint="default"/>
      </w:rPr>
    </w:lvl>
  </w:abstractNum>
  <w:abstractNum w:abstractNumId="4" w15:restartNumberingAfterBreak="0">
    <w:nsid w:val="199B73CE"/>
    <w:multiLevelType w:val="hybridMultilevel"/>
    <w:tmpl w:val="6D0A7762"/>
    <w:lvl w:ilvl="0" w:tplc="1DC6BFF4">
      <w:start w:val="14"/>
      <w:numFmt w:val="bullet"/>
      <w:lvlText w:val="-"/>
      <w:lvlJc w:val="left"/>
      <w:pPr>
        <w:ind w:left="417" w:hanging="360"/>
      </w:pPr>
      <w:rPr>
        <w:rFonts w:ascii="Times New Roman" w:eastAsia="Calibri" w:hAnsi="Times New Roman" w:cs="Times New Roman" w:hint="default"/>
      </w:rPr>
    </w:lvl>
    <w:lvl w:ilvl="1" w:tplc="04270003" w:tentative="1">
      <w:start w:val="1"/>
      <w:numFmt w:val="bullet"/>
      <w:lvlText w:val="o"/>
      <w:lvlJc w:val="left"/>
      <w:pPr>
        <w:ind w:left="1137" w:hanging="360"/>
      </w:pPr>
      <w:rPr>
        <w:rFonts w:ascii="Courier New" w:hAnsi="Courier New" w:cs="Courier New" w:hint="default"/>
      </w:rPr>
    </w:lvl>
    <w:lvl w:ilvl="2" w:tplc="04270005" w:tentative="1">
      <w:start w:val="1"/>
      <w:numFmt w:val="bullet"/>
      <w:lvlText w:val=""/>
      <w:lvlJc w:val="left"/>
      <w:pPr>
        <w:ind w:left="1857" w:hanging="360"/>
      </w:pPr>
      <w:rPr>
        <w:rFonts w:ascii="Wingdings" w:hAnsi="Wingdings" w:hint="default"/>
      </w:rPr>
    </w:lvl>
    <w:lvl w:ilvl="3" w:tplc="04270001" w:tentative="1">
      <w:start w:val="1"/>
      <w:numFmt w:val="bullet"/>
      <w:lvlText w:val=""/>
      <w:lvlJc w:val="left"/>
      <w:pPr>
        <w:ind w:left="2577" w:hanging="360"/>
      </w:pPr>
      <w:rPr>
        <w:rFonts w:ascii="Symbol" w:hAnsi="Symbol" w:hint="default"/>
      </w:rPr>
    </w:lvl>
    <w:lvl w:ilvl="4" w:tplc="04270003" w:tentative="1">
      <w:start w:val="1"/>
      <w:numFmt w:val="bullet"/>
      <w:lvlText w:val="o"/>
      <w:lvlJc w:val="left"/>
      <w:pPr>
        <w:ind w:left="3297" w:hanging="360"/>
      </w:pPr>
      <w:rPr>
        <w:rFonts w:ascii="Courier New" w:hAnsi="Courier New" w:cs="Courier New" w:hint="default"/>
      </w:rPr>
    </w:lvl>
    <w:lvl w:ilvl="5" w:tplc="04270005" w:tentative="1">
      <w:start w:val="1"/>
      <w:numFmt w:val="bullet"/>
      <w:lvlText w:val=""/>
      <w:lvlJc w:val="left"/>
      <w:pPr>
        <w:ind w:left="4017" w:hanging="360"/>
      </w:pPr>
      <w:rPr>
        <w:rFonts w:ascii="Wingdings" w:hAnsi="Wingdings" w:hint="default"/>
      </w:rPr>
    </w:lvl>
    <w:lvl w:ilvl="6" w:tplc="04270001" w:tentative="1">
      <w:start w:val="1"/>
      <w:numFmt w:val="bullet"/>
      <w:lvlText w:val=""/>
      <w:lvlJc w:val="left"/>
      <w:pPr>
        <w:ind w:left="4737" w:hanging="360"/>
      </w:pPr>
      <w:rPr>
        <w:rFonts w:ascii="Symbol" w:hAnsi="Symbol" w:hint="default"/>
      </w:rPr>
    </w:lvl>
    <w:lvl w:ilvl="7" w:tplc="04270003" w:tentative="1">
      <w:start w:val="1"/>
      <w:numFmt w:val="bullet"/>
      <w:lvlText w:val="o"/>
      <w:lvlJc w:val="left"/>
      <w:pPr>
        <w:ind w:left="5457" w:hanging="360"/>
      </w:pPr>
      <w:rPr>
        <w:rFonts w:ascii="Courier New" w:hAnsi="Courier New" w:cs="Courier New" w:hint="default"/>
      </w:rPr>
    </w:lvl>
    <w:lvl w:ilvl="8" w:tplc="04270005" w:tentative="1">
      <w:start w:val="1"/>
      <w:numFmt w:val="bullet"/>
      <w:lvlText w:val=""/>
      <w:lvlJc w:val="left"/>
      <w:pPr>
        <w:ind w:left="6177" w:hanging="360"/>
      </w:pPr>
      <w:rPr>
        <w:rFonts w:ascii="Wingdings" w:hAnsi="Wingdings" w:hint="default"/>
      </w:rPr>
    </w:lvl>
  </w:abstractNum>
  <w:abstractNum w:abstractNumId="5" w15:restartNumberingAfterBreak="0">
    <w:nsid w:val="4B7E5D61"/>
    <w:multiLevelType w:val="multilevel"/>
    <w:tmpl w:val="3E0CE1DA"/>
    <w:lvl w:ilvl="0">
      <w:start w:val="1"/>
      <w:numFmt w:val="decimal"/>
      <w:lvlText w:val="%1."/>
      <w:lvlJc w:val="left"/>
      <w:pPr>
        <w:ind w:left="420" w:hanging="420"/>
      </w:pPr>
      <w:rPr>
        <w:rFonts w:hint="default"/>
      </w:rPr>
    </w:lvl>
    <w:lvl w:ilvl="1">
      <w:start w:val="1"/>
      <w:numFmt w:val="bullet"/>
      <w:lvlText w:val=""/>
      <w:lvlJc w:val="left"/>
      <w:pPr>
        <w:ind w:left="933" w:hanging="420"/>
      </w:pPr>
      <w:rPr>
        <w:rFonts w:ascii="Symbol" w:hAnsi="Symbol" w:hint="default"/>
        <w:b w:val="0"/>
      </w:rPr>
    </w:lvl>
    <w:lvl w:ilvl="2">
      <w:start w:val="1"/>
      <w:numFmt w:val="decimal"/>
      <w:lvlText w:val="%1.%2.%3."/>
      <w:lvlJc w:val="left"/>
      <w:pPr>
        <w:ind w:left="1746" w:hanging="720"/>
      </w:pPr>
      <w:rPr>
        <w:rFonts w:hint="default"/>
      </w:rPr>
    </w:lvl>
    <w:lvl w:ilvl="3">
      <w:start w:val="1"/>
      <w:numFmt w:val="decimal"/>
      <w:lvlText w:val="%1.%2.%3.%4."/>
      <w:lvlJc w:val="left"/>
      <w:pPr>
        <w:ind w:left="2259" w:hanging="720"/>
      </w:pPr>
      <w:rPr>
        <w:rFonts w:hint="default"/>
      </w:rPr>
    </w:lvl>
    <w:lvl w:ilvl="4">
      <w:start w:val="1"/>
      <w:numFmt w:val="decimal"/>
      <w:lvlText w:val="%1.%2.%3.%4.%5."/>
      <w:lvlJc w:val="left"/>
      <w:pPr>
        <w:ind w:left="3132" w:hanging="1080"/>
      </w:pPr>
      <w:rPr>
        <w:rFonts w:hint="default"/>
      </w:rPr>
    </w:lvl>
    <w:lvl w:ilvl="5">
      <w:start w:val="1"/>
      <w:numFmt w:val="decimal"/>
      <w:lvlText w:val="%1.%2.%3.%4.%5.%6."/>
      <w:lvlJc w:val="left"/>
      <w:pPr>
        <w:ind w:left="3645" w:hanging="1080"/>
      </w:pPr>
      <w:rPr>
        <w:rFonts w:hint="default"/>
      </w:rPr>
    </w:lvl>
    <w:lvl w:ilvl="6">
      <w:start w:val="1"/>
      <w:numFmt w:val="decimal"/>
      <w:lvlText w:val="%1.%2.%3.%4.%5.%6.%7."/>
      <w:lvlJc w:val="left"/>
      <w:pPr>
        <w:ind w:left="4518" w:hanging="1440"/>
      </w:pPr>
      <w:rPr>
        <w:rFonts w:hint="default"/>
      </w:rPr>
    </w:lvl>
    <w:lvl w:ilvl="7">
      <w:start w:val="1"/>
      <w:numFmt w:val="decimal"/>
      <w:lvlText w:val="%1.%2.%3.%4.%5.%6.%7.%8."/>
      <w:lvlJc w:val="left"/>
      <w:pPr>
        <w:ind w:left="5031" w:hanging="1440"/>
      </w:pPr>
      <w:rPr>
        <w:rFonts w:hint="default"/>
      </w:rPr>
    </w:lvl>
    <w:lvl w:ilvl="8">
      <w:start w:val="1"/>
      <w:numFmt w:val="decimal"/>
      <w:lvlText w:val="%1.%2.%3.%4.%5.%6.%7.%8.%9."/>
      <w:lvlJc w:val="left"/>
      <w:pPr>
        <w:ind w:left="5904" w:hanging="1800"/>
      </w:pPr>
      <w:rPr>
        <w:rFonts w:hint="default"/>
      </w:rPr>
    </w:lvl>
  </w:abstractNum>
  <w:abstractNum w:abstractNumId="6" w15:restartNumberingAfterBreak="0">
    <w:nsid w:val="4E3338BF"/>
    <w:multiLevelType w:val="multilevel"/>
    <w:tmpl w:val="5B4CF5A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F4979D2"/>
    <w:multiLevelType w:val="hybridMultilevel"/>
    <w:tmpl w:val="8BA85154"/>
    <w:lvl w:ilvl="0" w:tplc="04270001">
      <w:start w:val="1"/>
      <w:numFmt w:val="bullet"/>
      <w:lvlText w:val=""/>
      <w:lvlJc w:val="left"/>
      <w:pPr>
        <w:ind w:left="360" w:hanging="360"/>
      </w:pPr>
      <w:rPr>
        <w:rFonts w:ascii="Symbol" w:hAnsi="Symbol" w:hint="default"/>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8" w15:restartNumberingAfterBreak="0">
    <w:nsid w:val="58CE325A"/>
    <w:multiLevelType w:val="multilevel"/>
    <w:tmpl w:val="AA38B50A"/>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rPr>
    </w:lvl>
    <w:lvl w:ilvl="2">
      <w:start w:val="1"/>
      <w:numFmt w:val="bullet"/>
      <w:lvlText w:val=""/>
      <w:lvlJc w:val="left"/>
      <w:pPr>
        <w:ind w:left="1584" w:hanging="504"/>
      </w:pPr>
      <w:rPr>
        <w:rFonts w:ascii="Symbol" w:hAnsi="Symbol" w:hint="default"/>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6465557B"/>
    <w:multiLevelType w:val="multilevel"/>
    <w:tmpl w:val="F7062734"/>
    <w:lvl w:ilvl="0">
      <w:start w:val="1"/>
      <w:numFmt w:val="decimal"/>
      <w:lvlText w:val="%1."/>
      <w:lvlJc w:val="left"/>
      <w:pPr>
        <w:ind w:left="113" w:hanging="56"/>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0" w15:restartNumberingAfterBreak="0">
    <w:nsid w:val="720F09F6"/>
    <w:multiLevelType w:val="hybridMultilevel"/>
    <w:tmpl w:val="243C88A4"/>
    <w:lvl w:ilvl="0" w:tplc="99502830">
      <w:start w:val="1"/>
      <w:numFmt w:val="decimal"/>
      <w:lvlText w:val="%1"/>
      <w:lvlJc w:val="left"/>
      <w:pPr>
        <w:ind w:left="1069" w:hanging="360"/>
      </w:pPr>
      <w:rPr>
        <w:rFonts w:hint="default"/>
      </w:rPr>
    </w:lvl>
    <w:lvl w:ilvl="1" w:tplc="04270019" w:tentative="1">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num w:numId="1">
    <w:abstractNumId w:val="1"/>
  </w:num>
  <w:num w:numId="2">
    <w:abstractNumId w:val="5"/>
  </w:num>
  <w:num w:numId="3">
    <w:abstractNumId w:val="0"/>
  </w:num>
  <w:num w:numId="4">
    <w:abstractNumId w:val="3"/>
  </w:num>
  <w:num w:numId="5">
    <w:abstractNumId w:val="7"/>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6"/>
  </w:num>
  <w:num w:numId="10">
    <w:abstractNumId w:val="1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3E43"/>
    <w:rsid w:val="000720D1"/>
    <w:rsid w:val="00092665"/>
    <w:rsid w:val="002E0694"/>
    <w:rsid w:val="0030502F"/>
    <w:rsid w:val="00357CF4"/>
    <w:rsid w:val="003A163C"/>
    <w:rsid w:val="003F3E43"/>
    <w:rsid w:val="004470D5"/>
    <w:rsid w:val="00460A9F"/>
    <w:rsid w:val="004C3EEE"/>
    <w:rsid w:val="005636C2"/>
    <w:rsid w:val="0058519A"/>
    <w:rsid w:val="00614133"/>
    <w:rsid w:val="006943A1"/>
    <w:rsid w:val="00742490"/>
    <w:rsid w:val="007A00BC"/>
    <w:rsid w:val="007F2904"/>
    <w:rsid w:val="00834D05"/>
    <w:rsid w:val="008D07DE"/>
    <w:rsid w:val="008D502B"/>
    <w:rsid w:val="009A64B3"/>
    <w:rsid w:val="00AA70A8"/>
    <w:rsid w:val="00AB35F4"/>
    <w:rsid w:val="00B37B18"/>
    <w:rsid w:val="00BE55BA"/>
    <w:rsid w:val="00C267EC"/>
    <w:rsid w:val="00C37604"/>
    <w:rsid w:val="00C60169"/>
    <w:rsid w:val="00C84F65"/>
    <w:rsid w:val="00CB50E3"/>
    <w:rsid w:val="00EB3A57"/>
    <w:rsid w:val="00ED613F"/>
    <w:rsid w:val="00F0740F"/>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B79C4F4"/>
  <w15:chartTrackingRefBased/>
  <w15:docId w15:val="{B9A80977-1EE9-4D22-9236-690CA49F6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styleId="Lentelstinklelis">
    <w:name w:val="Table Grid"/>
    <w:basedOn w:val="prastojilentel"/>
    <w:uiPriority w:val="99"/>
    <w:rsid w:val="00834D05"/>
    <w:pPr>
      <w:spacing w:after="0" w:line="240" w:lineRule="auto"/>
      <w:jc w:val="both"/>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aliases w:val="Alna"/>
    <w:basedOn w:val="Numatytasispastraiposriftas"/>
    <w:unhideWhenUsed/>
    <w:rsid w:val="00834D05"/>
    <w:rPr>
      <w:color w:val="0563C1" w:themeColor="hyperlink"/>
      <w:u w:val="single"/>
    </w:rPr>
  </w:style>
  <w:style w:type="paragraph" w:styleId="Sraopastraipa">
    <w:name w:val="List Paragraph"/>
    <w:aliases w:val="lp1,Bullet 1,Use Case List Paragraph,Numbering,ERP-List Paragraph,List Paragraph11,Sąrašo pastraipa1,List Paragraph3,Bullet EY,List Paragraph Red,List Paragraph2,List Paragraph21,Lentele,List Paragraph22,List Paragraph221,Buletai,Bullet"/>
    <w:basedOn w:val="prastasis"/>
    <w:link w:val="SraopastraipaDiagrama"/>
    <w:uiPriority w:val="99"/>
    <w:qFormat/>
    <w:rsid w:val="00834D05"/>
    <w:pPr>
      <w:spacing w:line="252" w:lineRule="auto"/>
      <w:ind w:left="720"/>
      <w:contextualSpacing/>
      <w:jc w:val="both"/>
    </w:pPr>
    <w:rPr>
      <w:rFonts w:eastAsiaTheme="minorEastAsia"/>
      <w:lang w:val="en-US"/>
    </w:rPr>
  </w:style>
  <w:style w:type="character" w:customStyle="1" w:styleId="SraopastraipaDiagrama">
    <w:name w:val="Sąrašo pastraipa Diagrama"/>
    <w:aliases w:val="lp1 Diagrama,Bullet 1 Diagrama,Use Case List Paragraph Diagrama,Numbering Diagrama,ERP-List Paragraph Diagrama,List Paragraph11 Diagrama,Sąrašo pastraipa1 Diagrama,List Paragraph3 Diagrama,Bullet EY Diagrama,Lentele Diagrama"/>
    <w:link w:val="Sraopastraipa"/>
    <w:uiPriority w:val="99"/>
    <w:qFormat/>
    <w:locked/>
    <w:rsid w:val="00834D05"/>
    <w:rPr>
      <w:rFonts w:eastAsiaTheme="minorEastAsia"/>
      <w:lang w:val="en-US"/>
    </w:rPr>
  </w:style>
  <w:style w:type="character" w:customStyle="1" w:styleId="1NUMarialChar">
    <w:name w:val="1NUM_arial Char"/>
    <w:basedOn w:val="Numatytasispastraiposriftas"/>
    <w:link w:val="1NUMarial"/>
    <w:locked/>
    <w:rsid w:val="00834D05"/>
  </w:style>
  <w:style w:type="paragraph" w:customStyle="1" w:styleId="1NUMarial">
    <w:name w:val="1NUM_arial"/>
    <w:basedOn w:val="prastasis"/>
    <w:link w:val="1NUMarialChar"/>
    <w:qFormat/>
    <w:rsid w:val="00834D05"/>
    <w:pPr>
      <w:spacing w:after="0" w:line="276" w:lineRule="auto"/>
      <w:ind w:left="786" w:hanging="360"/>
      <w:contextualSpacing/>
      <w:jc w:val="both"/>
    </w:pPr>
  </w:style>
  <w:style w:type="paragraph" w:customStyle="1" w:styleId="2NUMarial">
    <w:name w:val="2NUM_arial"/>
    <w:basedOn w:val="prastasis"/>
    <w:link w:val="2NUMarialChar"/>
    <w:qFormat/>
    <w:rsid w:val="00834D05"/>
    <w:pPr>
      <w:spacing w:after="0" w:line="276" w:lineRule="auto"/>
      <w:ind w:left="1427" w:hanging="434"/>
      <w:contextualSpacing/>
      <w:jc w:val="both"/>
    </w:pPr>
    <w:rPr>
      <w:rFonts w:ascii="Arial" w:eastAsia="Calibri" w:hAnsi="Arial" w:cs="Arial"/>
      <w:color w:val="103C5E"/>
      <w:sz w:val="20"/>
      <w:szCs w:val="20"/>
    </w:rPr>
  </w:style>
  <w:style w:type="table" w:customStyle="1" w:styleId="Lentelstinklelis1">
    <w:name w:val="Lentelės tinklelis1"/>
    <w:basedOn w:val="prastojilentel"/>
    <w:next w:val="Lentelstinklelis"/>
    <w:uiPriority w:val="59"/>
    <w:rsid w:val="00834D05"/>
    <w:pPr>
      <w:spacing w:after="0" w:line="240" w:lineRule="auto"/>
    </w:pPr>
    <w:rPr>
      <w:rFonts w:eastAsia="Calibri"/>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NUMarialChar">
    <w:name w:val="2NUM_arial Char"/>
    <w:basedOn w:val="Numatytasispastraiposriftas"/>
    <w:link w:val="2NUMarial"/>
    <w:rsid w:val="00834D05"/>
    <w:rPr>
      <w:rFonts w:ascii="Arial" w:eastAsia="Calibri" w:hAnsi="Arial" w:cs="Arial"/>
      <w:color w:val="103C5E"/>
      <w:sz w:val="20"/>
      <w:szCs w:val="20"/>
    </w:rPr>
  </w:style>
  <w:style w:type="table" w:customStyle="1" w:styleId="Lentelstinklelis3">
    <w:name w:val="Lentelės tinklelis3"/>
    <w:basedOn w:val="prastojilentel"/>
    <w:next w:val="Lentelstinklelis"/>
    <w:uiPriority w:val="39"/>
    <w:rsid w:val="00834D0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ntrats">
    <w:name w:val="header"/>
    <w:basedOn w:val="prastasis"/>
    <w:link w:val="AntratsDiagrama"/>
    <w:uiPriority w:val="99"/>
    <w:unhideWhenUsed/>
    <w:rsid w:val="00834D05"/>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834D05"/>
  </w:style>
  <w:style w:type="paragraph" w:styleId="Porat">
    <w:name w:val="footer"/>
    <w:basedOn w:val="prastasis"/>
    <w:link w:val="PoratDiagrama"/>
    <w:uiPriority w:val="99"/>
    <w:unhideWhenUsed/>
    <w:rsid w:val="00834D05"/>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834D05"/>
  </w:style>
  <w:style w:type="paragraph" w:styleId="Debesliotekstas">
    <w:name w:val="Balloon Text"/>
    <w:basedOn w:val="prastasis"/>
    <w:link w:val="DebesliotekstasDiagrama"/>
    <w:uiPriority w:val="99"/>
    <w:semiHidden/>
    <w:unhideWhenUsed/>
    <w:rsid w:val="005636C2"/>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5636C2"/>
    <w:rPr>
      <w:rFonts w:ascii="Segoe UI" w:hAnsi="Segoe UI" w:cs="Segoe UI"/>
      <w:sz w:val="18"/>
      <w:szCs w:val="18"/>
    </w:rPr>
  </w:style>
  <w:style w:type="character" w:styleId="Komentaronuoroda">
    <w:name w:val="annotation reference"/>
    <w:basedOn w:val="Numatytasispastraiposriftas"/>
    <w:uiPriority w:val="99"/>
    <w:semiHidden/>
    <w:unhideWhenUsed/>
    <w:rsid w:val="00AA70A8"/>
    <w:rPr>
      <w:sz w:val="16"/>
      <w:szCs w:val="16"/>
    </w:rPr>
  </w:style>
  <w:style w:type="paragraph" w:styleId="Komentarotekstas">
    <w:name w:val="annotation text"/>
    <w:basedOn w:val="prastasis"/>
    <w:link w:val="KomentarotekstasDiagrama"/>
    <w:uiPriority w:val="99"/>
    <w:semiHidden/>
    <w:unhideWhenUsed/>
    <w:rsid w:val="00AA70A8"/>
    <w:pPr>
      <w:spacing w:line="240" w:lineRule="auto"/>
    </w:pPr>
    <w:rPr>
      <w:sz w:val="20"/>
      <w:szCs w:val="20"/>
    </w:rPr>
  </w:style>
  <w:style w:type="character" w:customStyle="1" w:styleId="KomentarotekstasDiagrama">
    <w:name w:val="Komentaro tekstas Diagrama"/>
    <w:basedOn w:val="Numatytasispastraiposriftas"/>
    <w:link w:val="Komentarotekstas"/>
    <w:uiPriority w:val="99"/>
    <w:semiHidden/>
    <w:rsid w:val="00AA70A8"/>
    <w:rPr>
      <w:sz w:val="20"/>
      <w:szCs w:val="20"/>
    </w:rPr>
  </w:style>
  <w:style w:type="paragraph" w:styleId="Komentarotema">
    <w:name w:val="annotation subject"/>
    <w:basedOn w:val="Komentarotekstas"/>
    <w:next w:val="Komentarotekstas"/>
    <w:link w:val="KomentarotemaDiagrama"/>
    <w:uiPriority w:val="99"/>
    <w:semiHidden/>
    <w:unhideWhenUsed/>
    <w:rsid w:val="00AA70A8"/>
    <w:rPr>
      <w:b/>
      <w:bCs/>
    </w:rPr>
  </w:style>
  <w:style w:type="character" w:customStyle="1" w:styleId="KomentarotemaDiagrama">
    <w:name w:val="Komentaro tema Diagrama"/>
    <w:basedOn w:val="KomentarotekstasDiagrama"/>
    <w:link w:val="Komentarotema"/>
    <w:uiPriority w:val="99"/>
    <w:semiHidden/>
    <w:rsid w:val="00AA70A8"/>
    <w:rPr>
      <w:b/>
      <w:bCs/>
      <w:sz w:val="20"/>
      <w:szCs w:val="20"/>
    </w:rPr>
  </w:style>
  <w:style w:type="character" w:styleId="Perirtashipersaitas">
    <w:name w:val="FollowedHyperlink"/>
    <w:basedOn w:val="Numatytasispastraiposriftas"/>
    <w:uiPriority w:val="99"/>
    <w:semiHidden/>
    <w:unhideWhenUsed/>
    <w:rsid w:val="0009266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20.png"/><Relationship Id="rId39" Type="http://schemas.openxmlformats.org/officeDocument/2006/relationships/image" Target="media/image31.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4.png"/><Relationship Id="rId47" Type="http://schemas.openxmlformats.org/officeDocument/2006/relationships/image" Target="media/image39.jpeg"/><Relationship Id="rId50" Type="http://schemas.openxmlformats.org/officeDocument/2006/relationships/image" Target="media/image42.emf"/><Relationship Id="rId55" Type="http://schemas.openxmlformats.org/officeDocument/2006/relationships/image" Target="media/image47.emf"/><Relationship Id="rId63" Type="http://schemas.openxmlformats.org/officeDocument/2006/relationships/image" Target="media/image55.png"/><Relationship Id="rId68" Type="http://schemas.openxmlformats.org/officeDocument/2006/relationships/image" Target="media/image31.emf"/><Relationship Id="rId7" Type="http://schemas.openxmlformats.org/officeDocument/2006/relationships/image" Target="media/image1.png"/><Relationship Id="rId71" Type="http://schemas.openxmlformats.org/officeDocument/2006/relationships/hyperlink" Target="https://ittpagalba.vrm.lt/MSM/" TargetMode="External"/><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image" Target="media/image26.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emf"/><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emf"/><Relationship Id="rId49" Type="http://schemas.openxmlformats.org/officeDocument/2006/relationships/image" Target="media/image41.emf"/><Relationship Id="rId57" Type="http://schemas.openxmlformats.org/officeDocument/2006/relationships/image" Target="media/image49.png"/><Relationship Id="rId61" Type="http://schemas.openxmlformats.org/officeDocument/2006/relationships/image" Target="media/image53.emf"/><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image" Target="media/image25.emf"/><Relationship Id="rId44" Type="http://schemas.openxmlformats.org/officeDocument/2006/relationships/image" Target="media/image36.emf"/><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emf"/><Relationship Id="rId35" Type="http://schemas.openxmlformats.org/officeDocument/2006/relationships/image" Target="media/image29.emf"/><Relationship Id="rId43" Type="http://schemas.openxmlformats.org/officeDocument/2006/relationships/image" Target="media/image35.emf"/><Relationship Id="rId48" Type="http://schemas.openxmlformats.org/officeDocument/2006/relationships/image" Target="media/image40.png"/><Relationship Id="rId56" Type="http://schemas.openxmlformats.org/officeDocument/2006/relationships/image" Target="media/image48.emf"/><Relationship Id="rId64" Type="http://schemas.openxmlformats.org/officeDocument/2006/relationships/image" Target="media/image56.png"/><Relationship Id="rId69" Type="http://schemas.openxmlformats.org/officeDocument/2006/relationships/package" Target="embeddings/Microsoft_Visio_Drawing111111111111111111111.vsdx"/><Relationship Id="rId8" Type="http://schemas.openxmlformats.org/officeDocument/2006/relationships/image" Target="media/image2.png"/><Relationship Id="rId51" Type="http://schemas.openxmlformats.org/officeDocument/2006/relationships/image" Target="media/image43.png"/><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7.png"/><Relationship Id="rId46" Type="http://schemas.openxmlformats.org/officeDocument/2006/relationships/image" Target="media/image38.jpeg"/><Relationship Id="rId59" Type="http://schemas.openxmlformats.org/officeDocument/2006/relationships/image" Target="media/image51.png"/><Relationship Id="rId67" Type="http://schemas.openxmlformats.org/officeDocument/2006/relationships/image" Target="media/image59.emf"/><Relationship Id="rId20" Type="http://schemas.openxmlformats.org/officeDocument/2006/relationships/image" Target="media/image14.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emf"/><Relationship Id="rId70" Type="http://schemas.openxmlformats.org/officeDocument/2006/relationships/image" Target="media/image35.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6</Pages>
  <Words>26845</Words>
  <Characters>15303</Characters>
  <Application>Microsoft Office Word</Application>
  <DocSecurity>4</DocSecurity>
  <Lines>127</Lines>
  <Paragraphs>84</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42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a Bertlingė</dc:creator>
  <cp:keywords/>
  <dc:description/>
  <cp:lastModifiedBy>Asta Šimonėlienė</cp:lastModifiedBy>
  <cp:revision>2</cp:revision>
  <dcterms:created xsi:type="dcterms:W3CDTF">2020-09-23T07:43:00Z</dcterms:created>
  <dcterms:modified xsi:type="dcterms:W3CDTF">2020-09-23T07:43:00Z</dcterms:modified>
</cp:coreProperties>
</file>